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3F51" w:rsidRPr="005D3F51" w:rsidRDefault="005D3F51" w:rsidP="005D3F51">
      <w:pPr>
        <w:pStyle w:val="a3"/>
        <w:jc w:val="center"/>
        <w:rPr>
          <w:lang w:val="ru-RU"/>
        </w:rPr>
      </w:pPr>
      <w:bookmarkStart w:id="0" w:name="_GoBack"/>
      <w:bookmarkEnd w:id="0"/>
    </w:p>
    <w:p w:rsidR="005D3F51" w:rsidRPr="005D3F51" w:rsidRDefault="005D3F51">
      <w:pPr>
        <w:pStyle w:val="a3"/>
        <w:rPr>
          <w:lang w:val="ru-RU"/>
        </w:rPr>
      </w:pPr>
    </w:p>
    <w:p w:rsidR="005D3F51" w:rsidRPr="005D3F51" w:rsidRDefault="005D3F51">
      <w:pPr>
        <w:pStyle w:val="a3"/>
        <w:rPr>
          <w:lang w:val="ru-RU"/>
        </w:rPr>
      </w:pPr>
    </w:p>
    <w:p w:rsidR="005D3F51" w:rsidRPr="005D3F51" w:rsidRDefault="005D3F51">
      <w:pPr>
        <w:pStyle w:val="a3"/>
        <w:rPr>
          <w:lang w:val="ru-RU"/>
        </w:rPr>
      </w:pPr>
    </w:p>
    <w:p w:rsidR="005D3F51" w:rsidRPr="005D3F51" w:rsidRDefault="005D3F51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spacing w:before="9"/>
        <w:rPr>
          <w:sz w:val="27"/>
          <w:lang w:val="ru-RU"/>
        </w:rPr>
      </w:pPr>
    </w:p>
    <w:p w:rsidR="005839F7" w:rsidRPr="005D3F51" w:rsidRDefault="00147A3E">
      <w:pPr>
        <w:spacing w:line="482" w:lineRule="auto"/>
        <w:ind w:left="1543" w:right="1256"/>
        <w:jc w:val="center"/>
        <w:rPr>
          <w:sz w:val="36"/>
          <w:lang w:val="ru-RU"/>
        </w:rPr>
      </w:pPr>
      <w:r w:rsidRPr="005D3F51">
        <w:rPr>
          <w:sz w:val="36"/>
          <w:lang w:val="ru-RU"/>
        </w:rPr>
        <w:t>Р</w:t>
      </w:r>
      <w:r w:rsidR="0053747E">
        <w:rPr>
          <w:sz w:val="36"/>
          <w:lang w:val="ru-RU"/>
        </w:rPr>
        <w:t>АСЧЕТНО-ГРАФИЧЕСКАЯ РАБОТА № 1 «</w:t>
      </w:r>
      <w:r w:rsidRPr="005D3F51">
        <w:rPr>
          <w:sz w:val="36"/>
          <w:lang w:val="ru-RU"/>
        </w:rPr>
        <w:t xml:space="preserve">АНАЛИЗ </w:t>
      </w:r>
      <w:r w:rsidR="0053747E">
        <w:rPr>
          <w:sz w:val="36"/>
          <w:lang w:val="ru-RU"/>
        </w:rPr>
        <w:t>ЛИНЕЙНЫХ ЦЕПЕЙ»</w:t>
      </w:r>
    </w:p>
    <w:p w:rsidR="005839F7" w:rsidRPr="005D3F51" w:rsidRDefault="005839F7">
      <w:pPr>
        <w:pStyle w:val="a3"/>
        <w:rPr>
          <w:sz w:val="36"/>
          <w:lang w:val="ru-RU"/>
        </w:rPr>
      </w:pPr>
    </w:p>
    <w:p w:rsidR="005839F7" w:rsidRPr="005D3F51" w:rsidRDefault="005839F7">
      <w:pPr>
        <w:pStyle w:val="a3"/>
        <w:spacing w:before="2"/>
        <w:rPr>
          <w:sz w:val="37"/>
          <w:lang w:val="ru-RU"/>
        </w:rPr>
      </w:pPr>
    </w:p>
    <w:p w:rsidR="005839F7" w:rsidRPr="005D3F51" w:rsidRDefault="00147A3E">
      <w:pPr>
        <w:pStyle w:val="a3"/>
        <w:spacing w:line="322" w:lineRule="exact"/>
        <w:ind w:left="1983" w:right="86"/>
        <w:jc w:val="center"/>
        <w:rPr>
          <w:lang w:val="ru-RU"/>
        </w:rPr>
      </w:pPr>
      <w:r w:rsidRPr="005D3F51">
        <w:rPr>
          <w:lang w:val="ru-RU"/>
        </w:rPr>
        <w:t>Выполнил:</w:t>
      </w:r>
    </w:p>
    <w:p w:rsidR="005839F7" w:rsidRPr="005D3F51" w:rsidRDefault="00147A3E">
      <w:pPr>
        <w:pStyle w:val="a3"/>
        <w:ind w:left="5198"/>
        <w:rPr>
          <w:lang w:val="ru-RU"/>
        </w:rPr>
      </w:pPr>
      <w:r w:rsidRPr="005D3F51">
        <w:rPr>
          <w:lang w:val="ru-RU"/>
        </w:rPr>
        <w:t xml:space="preserve">студент 2 курса </w:t>
      </w:r>
      <w:r w:rsidR="005D3F51">
        <w:rPr>
          <w:lang w:val="ru-RU"/>
        </w:rPr>
        <w:t xml:space="preserve">группы_____ </w:t>
      </w:r>
      <w:r w:rsidRPr="005D3F51">
        <w:rPr>
          <w:lang w:val="ru-RU"/>
        </w:rPr>
        <w:t>Фамилия И.О.</w:t>
      </w:r>
    </w:p>
    <w:p w:rsidR="005839F7" w:rsidRPr="005D3F51" w:rsidRDefault="005839F7">
      <w:pPr>
        <w:pStyle w:val="a3"/>
        <w:spacing w:before="10"/>
        <w:rPr>
          <w:sz w:val="27"/>
          <w:lang w:val="ru-RU"/>
        </w:rPr>
      </w:pPr>
    </w:p>
    <w:p w:rsidR="005839F7" w:rsidRPr="005D3F51" w:rsidRDefault="00147A3E">
      <w:pPr>
        <w:pStyle w:val="a3"/>
        <w:spacing w:line="322" w:lineRule="exact"/>
        <w:ind w:left="1906" w:right="86"/>
        <w:jc w:val="center"/>
        <w:rPr>
          <w:lang w:val="ru-RU"/>
        </w:rPr>
      </w:pPr>
      <w:r w:rsidRPr="005D3F51">
        <w:rPr>
          <w:lang w:val="ru-RU"/>
        </w:rPr>
        <w:t>Проверил:</w:t>
      </w:r>
    </w:p>
    <w:p w:rsidR="005839F7" w:rsidRPr="005D3F51" w:rsidRDefault="00147A3E">
      <w:pPr>
        <w:pStyle w:val="a3"/>
        <w:ind w:left="5198"/>
        <w:rPr>
          <w:lang w:val="ru-RU"/>
        </w:rPr>
      </w:pPr>
      <w:r w:rsidRPr="005D3F51">
        <w:rPr>
          <w:lang w:val="ru-RU"/>
        </w:rPr>
        <w:t xml:space="preserve">к.т.н., доцент  </w:t>
      </w:r>
      <w:r w:rsidR="005D3F51">
        <w:rPr>
          <w:lang w:val="ru-RU"/>
        </w:rPr>
        <w:t>Мирошниченко О.Н</w:t>
      </w: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Default="005839F7">
      <w:pPr>
        <w:pStyle w:val="a3"/>
        <w:rPr>
          <w:lang w:val="ru-RU"/>
        </w:rPr>
      </w:pPr>
    </w:p>
    <w:p w:rsidR="005D3F51" w:rsidRDefault="005D3F51">
      <w:pPr>
        <w:pStyle w:val="a3"/>
        <w:rPr>
          <w:lang w:val="ru-RU"/>
        </w:rPr>
      </w:pPr>
    </w:p>
    <w:p w:rsidR="005D3F51" w:rsidRDefault="005D3F51">
      <w:pPr>
        <w:pStyle w:val="a3"/>
        <w:rPr>
          <w:lang w:val="ru-RU"/>
        </w:rPr>
      </w:pPr>
    </w:p>
    <w:p w:rsidR="005D3F51" w:rsidRDefault="005D3F51">
      <w:pPr>
        <w:pStyle w:val="a3"/>
        <w:rPr>
          <w:lang w:val="ru-RU"/>
        </w:rPr>
      </w:pPr>
    </w:p>
    <w:p w:rsidR="005D3F51" w:rsidRPr="005D3F51" w:rsidRDefault="005D3F51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pStyle w:val="a3"/>
        <w:rPr>
          <w:lang w:val="ru-RU"/>
        </w:rPr>
      </w:pPr>
    </w:p>
    <w:p w:rsidR="005839F7" w:rsidRPr="005D3F51" w:rsidRDefault="005839F7">
      <w:pPr>
        <w:jc w:val="center"/>
        <w:rPr>
          <w:lang w:val="ru-RU"/>
        </w:rPr>
        <w:sectPr w:rsidR="005839F7" w:rsidRPr="005D3F51">
          <w:type w:val="continuous"/>
          <w:pgSz w:w="11900" w:h="16840"/>
          <w:pgMar w:top="1360" w:right="760" w:bottom="280" w:left="1320" w:header="720" w:footer="720" w:gutter="0"/>
          <w:cols w:space="720"/>
        </w:sect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spacing w:before="7"/>
        <w:rPr>
          <w:sz w:val="16"/>
          <w:lang w:val="ru-RU"/>
        </w:rPr>
      </w:pPr>
    </w:p>
    <w:p w:rsidR="005839F7" w:rsidRPr="005D3F51" w:rsidRDefault="00147A3E">
      <w:pPr>
        <w:pStyle w:val="11"/>
        <w:spacing w:before="62"/>
        <w:rPr>
          <w:lang w:val="ru-RU"/>
        </w:rPr>
      </w:pPr>
      <w:r w:rsidRPr="005D3F51">
        <w:rPr>
          <w:lang w:val="ru-RU"/>
        </w:rPr>
        <w:t>Задание 1.</w:t>
      </w:r>
    </w:p>
    <w:p w:rsidR="005839F7" w:rsidRDefault="00147A3E">
      <w:pPr>
        <w:pStyle w:val="a3"/>
        <w:ind w:left="119" w:right="124" w:firstLine="542"/>
        <w:jc w:val="both"/>
      </w:pPr>
      <w:r w:rsidRPr="005D3F51">
        <w:rPr>
          <w:lang w:val="ru-RU"/>
        </w:rPr>
        <w:t xml:space="preserve">Для цепи постоянного тока определить величину токов и напряжений на всех резисторах. Индексы тока, напряжение и мощности совпадают с индексом резистора. Провести проверку, используя баланс мощностей. </w:t>
      </w:r>
      <w:r>
        <w:t>Данные своего варианта взять из таблицы 1.</w:t>
      </w:r>
    </w:p>
    <w:p w:rsidR="005839F7" w:rsidRDefault="00147A3E">
      <w:pPr>
        <w:pStyle w:val="a3"/>
        <w:spacing w:after="7" w:line="322" w:lineRule="exact"/>
        <w:ind w:right="123"/>
        <w:jc w:val="right"/>
      </w:pPr>
      <w:r>
        <w:t>Таблица 1</w:t>
      </w:r>
    </w:p>
    <w:tbl>
      <w:tblPr>
        <w:tblStyle w:val="TableNormal"/>
        <w:tblW w:w="0" w:type="auto"/>
        <w:tblInd w:w="1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41"/>
        <w:gridCol w:w="902"/>
        <w:gridCol w:w="974"/>
        <w:gridCol w:w="941"/>
        <w:gridCol w:w="936"/>
        <w:gridCol w:w="941"/>
        <w:gridCol w:w="936"/>
        <w:gridCol w:w="941"/>
        <w:gridCol w:w="1843"/>
      </w:tblGrid>
      <w:tr w:rsidR="005839F7">
        <w:trPr>
          <w:trHeight w:hRule="exact" w:val="283"/>
        </w:trPr>
        <w:tc>
          <w:tcPr>
            <w:tcW w:w="1843" w:type="dxa"/>
            <w:gridSpan w:val="2"/>
          </w:tcPr>
          <w:p w:rsidR="005839F7" w:rsidRDefault="00147A3E">
            <w:pPr>
              <w:pStyle w:val="TableParagraph"/>
              <w:spacing w:line="273" w:lineRule="exact"/>
              <w:ind w:left="561"/>
              <w:rPr>
                <w:b/>
                <w:sz w:val="24"/>
              </w:rPr>
            </w:pPr>
            <w:r>
              <w:rPr>
                <w:b/>
                <w:sz w:val="24"/>
              </w:rPr>
              <w:t>Номер</w:t>
            </w:r>
          </w:p>
        </w:tc>
        <w:tc>
          <w:tcPr>
            <w:tcW w:w="5669" w:type="dxa"/>
            <w:gridSpan w:val="6"/>
          </w:tcPr>
          <w:p w:rsidR="005839F7" w:rsidRDefault="00147A3E">
            <w:pPr>
              <w:pStyle w:val="TableParagraph"/>
              <w:spacing w:line="273" w:lineRule="exact"/>
              <w:ind w:left="1747"/>
              <w:rPr>
                <w:b/>
                <w:sz w:val="24"/>
              </w:rPr>
            </w:pPr>
            <w:r>
              <w:rPr>
                <w:b/>
                <w:sz w:val="24"/>
              </w:rPr>
              <w:t>Сопротивление, Ом</w:t>
            </w:r>
          </w:p>
        </w:tc>
        <w:tc>
          <w:tcPr>
            <w:tcW w:w="1843" w:type="dxa"/>
            <w:vMerge w:val="restart"/>
            <w:textDirection w:val="btLr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1" w:line="240" w:lineRule="auto"/>
              <w:ind w:left="0"/>
              <w:rPr>
                <w:sz w:val="19"/>
              </w:rPr>
            </w:pPr>
          </w:p>
          <w:p w:rsidR="005839F7" w:rsidRDefault="00147A3E">
            <w:pPr>
              <w:pStyle w:val="TableParagraph"/>
              <w:spacing w:line="247" w:lineRule="auto"/>
              <w:ind w:left="124" w:right="124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Н</w:t>
            </w:r>
            <w:r>
              <w:rPr>
                <w:b/>
                <w:w w:val="99"/>
                <w:sz w:val="24"/>
              </w:rPr>
              <w:t>апря</w:t>
            </w:r>
            <w:r>
              <w:rPr>
                <w:b/>
                <w:spacing w:val="-1"/>
                <w:w w:val="99"/>
                <w:sz w:val="24"/>
              </w:rPr>
              <w:t>ж</w:t>
            </w:r>
            <w:r>
              <w:rPr>
                <w:b/>
                <w:spacing w:val="-1"/>
                <w:sz w:val="24"/>
              </w:rPr>
              <w:t>е</w:t>
            </w:r>
            <w:r>
              <w:rPr>
                <w:b/>
                <w:w w:val="99"/>
                <w:sz w:val="24"/>
              </w:rPr>
              <w:t>ни</w:t>
            </w:r>
            <w:r>
              <w:rPr>
                <w:b/>
                <w:spacing w:val="-1"/>
                <w:sz w:val="24"/>
              </w:rPr>
              <w:t>е</w:t>
            </w:r>
            <w:r>
              <w:rPr>
                <w:b/>
                <w:w w:val="99"/>
                <w:sz w:val="24"/>
              </w:rPr>
              <w:t xml:space="preserve">, </w:t>
            </w:r>
            <w:r>
              <w:rPr>
                <w:b/>
                <w:spacing w:val="2"/>
                <w:w w:val="99"/>
                <w:sz w:val="24"/>
              </w:rPr>
              <w:t>т</w:t>
            </w:r>
            <w:r>
              <w:rPr>
                <w:b/>
                <w:w w:val="99"/>
                <w:sz w:val="24"/>
              </w:rPr>
              <w:t>ок, мо</w:t>
            </w:r>
            <w:r>
              <w:rPr>
                <w:b/>
                <w:spacing w:val="-1"/>
                <w:w w:val="99"/>
                <w:sz w:val="24"/>
              </w:rPr>
              <w:t>щ</w:t>
            </w:r>
            <w:r>
              <w:rPr>
                <w:b/>
                <w:w w:val="99"/>
                <w:sz w:val="24"/>
              </w:rPr>
              <w:t>н</w:t>
            </w:r>
            <w:r>
              <w:rPr>
                <w:b/>
                <w:sz w:val="24"/>
              </w:rPr>
              <w:t>о</w:t>
            </w:r>
            <w:r>
              <w:rPr>
                <w:b/>
                <w:spacing w:val="-1"/>
                <w:sz w:val="24"/>
              </w:rPr>
              <w:t>с</w:t>
            </w:r>
            <w:r>
              <w:rPr>
                <w:b/>
                <w:spacing w:val="2"/>
                <w:w w:val="99"/>
                <w:sz w:val="24"/>
              </w:rPr>
              <w:t>т</w:t>
            </w:r>
            <w:r>
              <w:rPr>
                <w:b/>
                <w:sz w:val="24"/>
              </w:rPr>
              <w:t>ь</w:t>
            </w:r>
          </w:p>
        </w:tc>
      </w:tr>
      <w:tr w:rsidR="005839F7">
        <w:trPr>
          <w:trHeight w:hRule="exact" w:val="1411"/>
        </w:trPr>
        <w:tc>
          <w:tcPr>
            <w:tcW w:w="941" w:type="dxa"/>
            <w:textDirection w:val="btLr"/>
          </w:tcPr>
          <w:p w:rsidR="005839F7" w:rsidRDefault="005839F7">
            <w:pPr>
              <w:pStyle w:val="TableParagraph"/>
              <w:spacing w:before="5" w:line="240" w:lineRule="auto"/>
              <w:ind w:left="0"/>
              <w:rPr>
                <w:sz w:val="28"/>
              </w:rPr>
            </w:pPr>
          </w:p>
          <w:p w:rsidR="005839F7" w:rsidRDefault="00147A3E">
            <w:pPr>
              <w:pStyle w:val="TableParagraph"/>
              <w:spacing w:before="1" w:line="240" w:lineRule="auto"/>
              <w:ind w:left="192"/>
              <w:rPr>
                <w:b/>
                <w:sz w:val="24"/>
              </w:rPr>
            </w:pPr>
            <w:r>
              <w:rPr>
                <w:b/>
                <w:w w:val="99"/>
                <w:sz w:val="24"/>
              </w:rPr>
              <w:t>вариан</w:t>
            </w:r>
            <w:r>
              <w:rPr>
                <w:b/>
                <w:spacing w:val="2"/>
                <w:w w:val="99"/>
                <w:sz w:val="24"/>
              </w:rPr>
              <w:t>т</w:t>
            </w:r>
            <w:r>
              <w:rPr>
                <w:b/>
                <w:w w:val="99"/>
                <w:sz w:val="24"/>
              </w:rPr>
              <w:t>а</w:t>
            </w:r>
          </w:p>
        </w:tc>
        <w:tc>
          <w:tcPr>
            <w:tcW w:w="902" w:type="dxa"/>
            <w:textDirection w:val="btLr"/>
          </w:tcPr>
          <w:p w:rsidR="005839F7" w:rsidRDefault="005839F7">
            <w:pPr>
              <w:pStyle w:val="TableParagraph"/>
              <w:spacing w:before="9" w:line="240" w:lineRule="auto"/>
              <w:ind w:left="0"/>
              <w:rPr>
                <w:sz w:val="26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254"/>
              <w:rPr>
                <w:b/>
                <w:sz w:val="24"/>
              </w:rPr>
            </w:pPr>
            <w:r>
              <w:rPr>
                <w:b/>
                <w:w w:val="99"/>
                <w:sz w:val="24"/>
              </w:rPr>
              <w:t>ри</w:t>
            </w:r>
            <w:r>
              <w:rPr>
                <w:b/>
                <w:spacing w:val="-1"/>
                <w:sz w:val="24"/>
              </w:rPr>
              <w:t>с</w:t>
            </w:r>
            <w:r>
              <w:rPr>
                <w:b/>
                <w:w w:val="99"/>
                <w:sz w:val="24"/>
              </w:rPr>
              <w:t>унка</w:t>
            </w:r>
          </w:p>
        </w:tc>
        <w:tc>
          <w:tcPr>
            <w:tcW w:w="974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6"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322" w:right="320"/>
              <w:jc w:val="center"/>
              <w:rPr>
                <w:b/>
                <w:sz w:val="16"/>
              </w:rPr>
            </w:pPr>
            <w:r>
              <w:rPr>
                <w:b/>
                <w:i/>
                <w:sz w:val="24"/>
              </w:rPr>
              <w:t>R</w:t>
            </w:r>
            <w:r>
              <w:rPr>
                <w:b/>
                <w:position w:val="-2"/>
                <w:sz w:val="16"/>
              </w:rPr>
              <w:t>1</w:t>
            </w:r>
          </w:p>
        </w:tc>
        <w:tc>
          <w:tcPr>
            <w:tcW w:w="941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6"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305" w:right="305"/>
              <w:jc w:val="center"/>
              <w:rPr>
                <w:b/>
                <w:sz w:val="16"/>
              </w:rPr>
            </w:pPr>
            <w:r>
              <w:rPr>
                <w:b/>
                <w:i/>
                <w:sz w:val="24"/>
              </w:rPr>
              <w:t>R</w:t>
            </w:r>
            <w:r>
              <w:rPr>
                <w:b/>
                <w:position w:val="-2"/>
                <w:sz w:val="16"/>
              </w:rPr>
              <w:t>2</w:t>
            </w:r>
          </w:p>
        </w:tc>
        <w:tc>
          <w:tcPr>
            <w:tcW w:w="936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6"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299" w:right="304"/>
              <w:jc w:val="center"/>
              <w:rPr>
                <w:b/>
                <w:sz w:val="16"/>
              </w:rPr>
            </w:pPr>
            <w:r>
              <w:rPr>
                <w:b/>
                <w:i/>
                <w:sz w:val="24"/>
              </w:rPr>
              <w:t>R</w:t>
            </w:r>
            <w:r>
              <w:rPr>
                <w:b/>
                <w:position w:val="-2"/>
                <w:sz w:val="16"/>
              </w:rPr>
              <w:t>3</w:t>
            </w:r>
          </w:p>
        </w:tc>
        <w:tc>
          <w:tcPr>
            <w:tcW w:w="941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6"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345"/>
              <w:rPr>
                <w:b/>
                <w:sz w:val="16"/>
              </w:rPr>
            </w:pPr>
            <w:r>
              <w:rPr>
                <w:b/>
                <w:i/>
                <w:sz w:val="24"/>
              </w:rPr>
              <w:t>R</w:t>
            </w:r>
            <w:r>
              <w:rPr>
                <w:b/>
                <w:position w:val="-2"/>
                <w:sz w:val="16"/>
              </w:rPr>
              <w:t>4</w:t>
            </w:r>
          </w:p>
        </w:tc>
        <w:tc>
          <w:tcPr>
            <w:tcW w:w="936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6"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302" w:right="300"/>
              <w:jc w:val="center"/>
              <w:rPr>
                <w:b/>
                <w:sz w:val="16"/>
              </w:rPr>
            </w:pPr>
            <w:r>
              <w:rPr>
                <w:b/>
                <w:i/>
                <w:sz w:val="24"/>
              </w:rPr>
              <w:t>R</w:t>
            </w:r>
            <w:r>
              <w:rPr>
                <w:b/>
                <w:position w:val="-2"/>
                <w:sz w:val="16"/>
              </w:rPr>
              <w:t>5</w:t>
            </w:r>
          </w:p>
        </w:tc>
        <w:tc>
          <w:tcPr>
            <w:tcW w:w="941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5839F7">
            <w:pPr>
              <w:pStyle w:val="TableParagraph"/>
              <w:spacing w:before="6"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line="240" w:lineRule="auto"/>
              <w:ind w:left="345"/>
              <w:rPr>
                <w:b/>
                <w:sz w:val="16"/>
              </w:rPr>
            </w:pPr>
            <w:r>
              <w:rPr>
                <w:b/>
                <w:i/>
                <w:sz w:val="24"/>
              </w:rPr>
              <w:t>R</w:t>
            </w:r>
            <w:r>
              <w:rPr>
                <w:b/>
                <w:position w:val="-2"/>
                <w:sz w:val="16"/>
              </w:rPr>
              <w:t>6</w:t>
            </w:r>
          </w:p>
        </w:tc>
        <w:tc>
          <w:tcPr>
            <w:tcW w:w="1843" w:type="dxa"/>
            <w:vMerge/>
            <w:textDirection w:val="btLr"/>
          </w:tcPr>
          <w:p w:rsidR="005839F7" w:rsidRDefault="005839F7"/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1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1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16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3</w:t>
            </w:r>
            <w:r>
              <w:rPr>
                <w:sz w:val="28"/>
              </w:rPr>
              <w:t>=24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2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16 Вт</w:t>
            </w:r>
          </w:p>
        </w:tc>
      </w:tr>
      <w:tr w:rsidR="005839F7">
        <w:trPr>
          <w:trHeight w:hRule="exact" w:val="336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9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7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1</w:t>
            </w:r>
            <w:r>
              <w:rPr>
                <w:sz w:val="28"/>
              </w:rPr>
              <w:t>=36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1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5</w:t>
            </w:r>
            <w:r>
              <w:rPr>
                <w:sz w:val="28"/>
              </w:rPr>
              <w:t>=1,5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7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3</w:t>
            </w:r>
            <w:r>
              <w:rPr>
                <w:sz w:val="28"/>
              </w:rPr>
              <w:t>=18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36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91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9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220"/>
              <w:rPr>
                <w:sz w:val="28"/>
              </w:rPr>
            </w:pPr>
            <w:r>
              <w:rPr>
                <w:sz w:val="28"/>
              </w:rPr>
              <w:t>3,2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2</w:t>
            </w:r>
            <w:r>
              <w:rPr>
                <w:sz w:val="28"/>
              </w:rPr>
              <w:t>=2,5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0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292"/>
              <w:rPr>
                <w:sz w:val="28"/>
              </w:rPr>
            </w:pPr>
            <w:r>
              <w:rPr>
                <w:sz w:val="28"/>
              </w:rPr>
              <w:t>5,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1</w:t>
            </w:r>
            <w:r>
              <w:rPr>
                <w:sz w:val="28"/>
              </w:rPr>
              <w:t>=27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1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16 Вт</w:t>
            </w:r>
          </w:p>
        </w:tc>
      </w:tr>
      <w:tr w:rsidR="005839F7">
        <w:trPr>
          <w:trHeight w:hRule="exact" w:val="336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2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20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20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20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20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8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3</w:t>
            </w:r>
            <w:r>
              <w:rPr>
                <w:sz w:val="28"/>
              </w:rPr>
              <w:t>=24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3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16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4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2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5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1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9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7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1</w:t>
            </w:r>
            <w:r>
              <w:rPr>
                <w:sz w:val="28"/>
              </w:rPr>
              <w:t>=36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6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5</w:t>
            </w:r>
            <w:r>
              <w:rPr>
                <w:sz w:val="28"/>
              </w:rPr>
              <w:t>=1,5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7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3</w:t>
            </w:r>
            <w:r>
              <w:rPr>
                <w:sz w:val="28"/>
              </w:rPr>
              <w:t>=18 Вт</w:t>
            </w:r>
          </w:p>
        </w:tc>
      </w:tr>
      <w:tr w:rsidR="005839F7">
        <w:trPr>
          <w:trHeight w:hRule="exact" w:val="336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8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20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20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20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326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20" w:lineRule="exact"/>
              <w:ind w:left="220"/>
              <w:rPr>
                <w:sz w:val="28"/>
              </w:rPr>
            </w:pPr>
            <w:r>
              <w:rPr>
                <w:sz w:val="28"/>
              </w:rPr>
              <w:t>3,2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20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8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2</w:t>
            </w:r>
            <w:r>
              <w:rPr>
                <w:sz w:val="28"/>
              </w:rPr>
              <w:t>=2,5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19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36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0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1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292"/>
              <w:rPr>
                <w:sz w:val="28"/>
              </w:rPr>
            </w:pPr>
            <w:r>
              <w:rPr>
                <w:sz w:val="28"/>
              </w:rPr>
              <w:t>5,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27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1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2</w:t>
            </w:r>
            <w:r>
              <w:rPr>
                <w:sz w:val="28"/>
              </w:rPr>
              <w:t>=18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2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6</w:t>
            </w:r>
            <w:r>
              <w:rPr>
                <w:sz w:val="28"/>
              </w:rPr>
              <w:t>=36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3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220"/>
              <w:rPr>
                <w:sz w:val="28"/>
              </w:rPr>
            </w:pPr>
            <w:r>
              <w:rPr>
                <w:sz w:val="28"/>
              </w:rPr>
              <w:t>3,2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6</w:t>
            </w:r>
            <w:r>
              <w:rPr>
                <w:sz w:val="28"/>
              </w:rPr>
              <w:t>=2,5 A</w:t>
            </w:r>
          </w:p>
        </w:tc>
      </w:tr>
      <w:tr w:rsidR="005839F7">
        <w:trPr>
          <w:trHeight w:hRule="exact" w:val="336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4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292"/>
              <w:rPr>
                <w:sz w:val="28"/>
              </w:rPr>
            </w:pPr>
            <w:r>
              <w:rPr>
                <w:sz w:val="28"/>
              </w:rPr>
              <w:t>5,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27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5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1</w:t>
            </w:r>
            <w:r>
              <w:rPr>
                <w:sz w:val="28"/>
              </w:rPr>
              <w:t>=16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6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1</w:t>
            </w:r>
            <w:r>
              <w:rPr>
                <w:sz w:val="28"/>
              </w:rPr>
              <w:t>=24 В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7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P</w:t>
            </w:r>
            <w:r>
              <w:rPr>
                <w:position w:val="-3"/>
                <w:sz w:val="18"/>
              </w:rPr>
              <w:t>2</w:t>
            </w:r>
            <w:r>
              <w:rPr>
                <w:sz w:val="28"/>
              </w:rPr>
              <w:t>=16 Вт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8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4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3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3</w:t>
            </w:r>
            <w:r>
              <w:rPr>
                <w:sz w:val="28"/>
              </w:rPr>
              <w:t>=2 A</w:t>
            </w:r>
          </w:p>
        </w:tc>
      </w:tr>
      <w:tr w:rsidR="005839F7">
        <w:trPr>
          <w:trHeight w:hRule="exact" w:val="331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29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1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0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9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9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7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6" w:right="357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position w:val="-3"/>
                <w:sz w:val="18"/>
              </w:rPr>
              <w:t>2</w:t>
            </w:r>
            <w:r>
              <w:rPr>
                <w:sz w:val="28"/>
              </w:rPr>
              <w:t>=36 В</w:t>
            </w:r>
          </w:p>
        </w:tc>
      </w:tr>
      <w:tr w:rsidR="005839F7">
        <w:trPr>
          <w:trHeight w:hRule="exact" w:val="336"/>
        </w:trPr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0" w:right="324"/>
              <w:jc w:val="right"/>
              <w:rPr>
                <w:sz w:val="28"/>
              </w:rPr>
            </w:pPr>
            <w:r>
              <w:rPr>
                <w:w w:val="95"/>
                <w:sz w:val="28"/>
              </w:rPr>
              <w:t>30</w:t>
            </w:r>
          </w:p>
        </w:tc>
        <w:tc>
          <w:tcPr>
            <w:tcW w:w="902" w:type="dxa"/>
          </w:tcPr>
          <w:p w:rsidR="005839F7" w:rsidRDefault="00147A3E">
            <w:pPr>
              <w:pStyle w:val="TableParagraph"/>
              <w:spacing w:line="315" w:lineRule="exact"/>
              <w:ind w:left="0" w:right="2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5</w:t>
            </w:r>
          </w:p>
        </w:tc>
        <w:tc>
          <w:tcPr>
            <w:tcW w:w="974" w:type="dxa"/>
          </w:tcPr>
          <w:p w:rsidR="005839F7" w:rsidRDefault="00147A3E">
            <w:pPr>
              <w:pStyle w:val="TableParagraph"/>
              <w:spacing w:line="315" w:lineRule="exact"/>
              <w:ind w:left="324" w:right="320"/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05" w:right="305"/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02" w:right="304"/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936" w:type="dxa"/>
          </w:tcPr>
          <w:p w:rsidR="005839F7" w:rsidRDefault="00147A3E">
            <w:pPr>
              <w:pStyle w:val="TableParagraph"/>
              <w:spacing w:line="315" w:lineRule="exact"/>
              <w:ind w:left="326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941" w:type="dxa"/>
          </w:tcPr>
          <w:p w:rsidR="005839F7" w:rsidRDefault="00147A3E">
            <w:pPr>
              <w:pStyle w:val="TableParagraph"/>
              <w:spacing w:line="315" w:lineRule="exact"/>
              <w:ind w:left="398"/>
              <w:rPr>
                <w:sz w:val="28"/>
              </w:rPr>
            </w:pPr>
            <w:r>
              <w:rPr>
                <w:w w:val="99"/>
                <w:sz w:val="28"/>
              </w:rPr>
              <w:t>6</w:t>
            </w:r>
          </w:p>
        </w:tc>
        <w:tc>
          <w:tcPr>
            <w:tcW w:w="1843" w:type="dxa"/>
          </w:tcPr>
          <w:p w:rsidR="005839F7" w:rsidRDefault="00147A3E">
            <w:pPr>
              <w:pStyle w:val="TableParagraph"/>
              <w:spacing w:line="333" w:lineRule="exact"/>
              <w:ind w:left="358" w:right="354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I</w:t>
            </w:r>
            <w:r>
              <w:rPr>
                <w:position w:val="-3"/>
                <w:sz w:val="18"/>
              </w:rPr>
              <w:t>4</w:t>
            </w:r>
            <w:r>
              <w:rPr>
                <w:sz w:val="28"/>
              </w:rPr>
              <w:t>=1,5 A</w:t>
            </w:r>
          </w:p>
        </w:tc>
      </w:tr>
    </w:tbl>
    <w:p w:rsidR="005839F7" w:rsidRDefault="005839F7">
      <w:pPr>
        <w:spacing w:line="333" w:lineRule="exact"/>
        <w:jc w:val="center"/>
        <w:rPr>
          <w:sz w:val="28"/>
        </w:rPr>
        <w:sectPr w:rsidR="005839F7">
          <w:headerReference w:type="default" r:id="rId7"/>
          <w:footerReference w:type="default" r:id="rId8"/>
          <w:pgSz w:w="11900" w:h="16840"/>
          <w:pgMar w:top="960" w:right="720" w:bottom="1220" w:left="1580" w:header="730" w:footer="1040" w:gutter="0"/>
          <w:pgNumType w:start="2"/>
          <w:cols w:space="720"/>
        </w:sectPr>
      </w:pPr>
    </w:p>
    <w:p w:rsidR="005839F7" w:rsidRDefault="005839F7">
      <w:pPr>
        <w:pStyle w:val="a3"/>
        <w:spacing w:before="3"/>
        <w:rPr>
          <w:sz w:val="14"/>
        </w:rPr>
      </w:pPr>
    </w:p>
    <w:p w:rsidR="005839F7" w:rsidRDefault="00147A3E">
      <w:pPr>
        <w:tabs>
          <w:tab w:val="left" w:pos="5783"/>
        </w:tabs>
        <w:ind w:left="661"/>
        <w:rPr>
          <w:sz w:val="20"/>
        </w:rPr>
      </w:pPr>
      <w:r>
        <w:rPr>
          <w:noProof/>
          <w:sz w:val="20"/>
          <w:lang w:val="ru-RU" w:eastAsia="ru-RU"/>
        </w:rPr>
        <w:drawing>
          <wp:inline distT="0" distB="0" distL="0" distR="0">
            <wp:extent cx="2971799" cy="1005840"/>
            <wp:effectExtent l="0" t="0" r="0" b="0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71799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0"/>
        </w:rPr>
        <w:tab/>
      </w:r>
      <w:r>
        <w:rPr>
          <w:noProof/>
          <w:sz w:val="20"/>
          <w:lang w:val="ru-RU" w:eastAsia="ru-RU"/>
        </w:rPr>
        <w:drawing>
          <wp:inline distT="0" distB="0" distL="0" distR="0">
            <wp:extent cx="2234183" cy="1463040"/>
            <wp:effectExtent l="0" t="0" r="0" b="0"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34183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9F7" w:rsidRPr="005D3F51" w:rsidRDefault="00147A3E">
      <w:pPr>
        <w:tabs>
          <w:tab w:val="left" w:pos="7199"/>
        </w:tabs>
        <w:spacing w:line="268" w:lineRule="exact"/>
        <w:ind w:left="1919" w:right="108"/>
        <w:rPr>
          <w:sz w:val="24"/>
          <w:lang w:val="ru-RU"/>
        </w:rPr>
      </w:pPr>
      <w:r w:rsidRPr="005D3F51">
        <w:rPr>
          <w:sz w:val="24"/>
          <w:lang w:val="ru-RU"/>
        </w:rPr>
        <w:t>Рис.</w:t>
      </w:r>
      <w:r w:rsidRPr="005D3F51">
        <w:rPr>
          <w:spacing w:val="4"/>
          <w:sz w:val="24"/>
          <w:lang w:val="ru-RU"/>
        </w:rPr>
        <w:t xml:space="preserve"> </w:t>
      </w:r>
      <w:r w:rsidRPr="005D3F51">
        <w:rPr>
          <w:spacing w:val="-3"/>
          <w:sz w:val="24"/>
          <w:lang w:val="ru-RU"/>
        </w:rPr>
        <w:t>1.</w:t>
      </w:r>
      <w:r w:rsidRPr="005D3F51">
        <w:rPr>
          <w:spacing w:val="-3"/>
          <w:sz w:val="24"/>
          <w:lang w:val="ru-RU"/>
        </w:rPr>
        <w:tab/>
      </w:r>
      <w:r w:rsidRPr="005D3F51">
        <w:rPr>
          <w:sz w:val="24"/>
          <w:lang w:val="ru-RU"/>
        </w:rPr>
        <w:t>Рис.</w:t>
      </w:r>
      <w:r w:rsidRPr="005D3F51">
        <w:rPr>
          <w:spacing w:val="4"/>
          <w:sz w:val="24"/>
          <w:lang w:val="ru-RU"/>
        </w:rPr>
        <w:t xml:space="preserve"> </w:t>
      </w:r>
      <w:r w:rsidRPr="005D3F51">
        <w:rPr>
          <w:spacing w:val="-3"/>
          <w:sz w:val="24"/>
          <w:lang w:val="ru-RU"/>
        </w:rPr>
        <w:t>2.</w:t>
      </w:r>
    </w:p>
    <w:p w:rsidR="005839F7" w:rsidRPr="005D3F51" w:rsidRDefault="00147A3E">
      <w:pPr>
        <w:pStyle w:val="a3"/>
        <w:spacing w:before="4"/>
        <w:rPr>
          <w:sz w:val="13"/>
          <w:lang w:val="ru-RU"/>
        </w:rPr>
      </w:pPr>
      <w:r>
        <w:rPr>
          <w:noProof/>
          <w:lang w:val="ru-RU" w:eastAsia="ru-RU"/>
        </w:rPr>
        <w:drawing>
          <wp:anchor distT="0" distB="0" distL="0" distR="0" simplePos="0" relativeHeight="251658240" behindDoc="0" locked="0" layoutInCell="1" allowOverlap="1">
            <wp:simplePos x="0" y="0"/>
            <wp:positionH relativeFrom="page">
              <wp:posOffset>1423416</wp:posOffset>
            </wp:positionH>
            <wp:positionV relativeFrom="paragraph">
              <wp:posOffset>122482</wp:posOffset>
            </wp:positionV>
            <wp:extent cx="2444496" cy="1408176"/>
            <wp:effectExtent l="0" t="0" r="0" b="0"/>
            <wp:wrapTopAndBottom/>
            <wp:docPr id="5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4496" cy="14081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val="ru-RU" w:eastAsia="ru-RU"/>
        </w:rPr>
        <w:drawing>
          <wp:anchor distT="0" distB="0" distL="0" distR="0" simplePos="0" relativeHeight="1048" behindDoc="0" locked="0" layoutInCell="1" allowOverlap="1">
            <wp:simplePos x="0" y="0"/>
            <wp:positionH relativeFrom="page">
              <wp:posOffset>4675632</wp:posOffset>
            </wp:positionH>
            <wp:positionV relativeFrom="paragraph">
              <wp:posOffset>238306</wp:posOffset>
            </wp:positionV>
            <wp:extent cx="1990153" cy="1251966"/>
            <wp:effectExtent l="0" t="0" r="0" b="0"/>
            <wp:wrapTopAndBottom/>
            <wp:docPr id="7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90153" cy="125196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839F7" w:rsidRPr="005D3F51" w:rsidRDefault="00147A3E">
      <w:pPr>
        <w:tabs>
          <w:tab w:val="left" w:pos="7199"/>
        </w:tabs>
        <w:ind w:left="1919" w:right="108"/>
        <w:rPr>
          <w:sz w:val="24"/>
          <w:lang w:val="ru-RU"/>
        </w:rPr>
      </w:pPr>
      <w:r w:rsidRPr="005D3F51">
        <w:rPr>
          <w:sz w:val="24"/>
          <w:lang w:val="ru-RU"/>
        </w:rPr>
        <w:t>Рис.</w:t>
      </w:r>
      <w:r w:rsidRPr="005D3F51">
        <w:rPr>
          <w:spacing w:val="4"/>
          <w:sz w:val="24"/>
          <w:lang w:val="ru-RU"/>
        </w:rPr>
        <w:t xml:space="preserve"> </w:t>
      </w:r>
      <w:r w:rsidRPr="005D3F51">
        <w:rPr>
          <w:spacing w:val="-3"/>
          <w:sz w:val="24"/>
          <w:lang w:val="ru-RU"/>
        </w:rPr>
        <w:t>3.</w:t>
      </w:r>
      <w:r w:rsidRPr="005D3F51">
        <w:rPr>
          <w:spacing w:val="-3"/>
          <w:sz w:val="24"/>
          <w:lang w:val="ru-RU"/>
        </w:rPr>
        <w:tab/>
      </w:r>
      <w:r w:rsidRPr="005D3F51">
        <w:rPr>
          <w:sz w:val="24"/>
          <w:lang w:val="ru-RU"/>
        </w:rPr>
        <w:t>Рис.</w:t>
      </w:r>
      <w:r w:rsidRPr="005D3F51">
        <w:rPr>
          <w:spacing w:val="4"/>
          <w:sz w:val="24"/>
          <w:lang w:val="ru-RU"/>
        </w:rPr>
        <w:t xml:space="preserve"> </w:t>
      </w:r>
      <w:r w:rsidRPr="005D3F51">
        <w:rPr>
          <w:spacing w:val="-3"/>
          <w:sz w:val="24"/>
          <w:lang w:val="ru-RU"/>
        </w:rPr>
        <w:t>4.</w:t>
      </w:r>
    </w:p>
    <w:p w:rsidR="005839F7" w:rsidRPr="005D3F51" w:rsidRDefault="00147A3E">
      <w:pPr>
        <w:pStyle w:val="a3"/>
        <w:spacing w:before="4"/>
        <w:rPr>
          <w:sz w:val="13"/>
          <w:lang w:val="ru-RU"/>
        </w:rPr>
      </w:pPr>
      <w:r>
        <w:rPr>
          <w:noProof/>
          <w:lang w:val="ru-RU" w:eastAsia="ru-RU"/>
        </w:rPr>
        <w:drawing>
          <wp:anchor distT="0" distB="0" distL="0" distR="0" simplePos="0" relativeHeight="1072" behindDoc="0" locked="0" layoutInCell="1" allowOverlap="1">
            <wp:simplePos x="0" y="0"/>
            <wp:positionH relativeFrom="page">
              <wp:posOffset>1423416</wp:posOffset>
            </wp:positionH>
            <wp:positionV relativeFrom="paragraph">
              <wp:posOffset>122482</wp:posOffset>
            </wp:positionV>
            <wp:extent cx="2020823" cy="1341120"/>
            <wp:effectExtent l="0" t="0" r="0" b="0"/>
            <wp:wrapTopAndBottom/>
            <wp:docPr id="9" name="imag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5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0823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839F7" w:rsidRPr="005D3F51" w:rsidRDefault="00147A3E">
      <w:pPr>
        <w:ind w:left="1919" w:right="108"/>
        <w:rPr>
          <w:sz w:val="24"/>
          <w:lang w:val="ru-RU"/>
        </w:rPr>
      </w:pPr>
      <w:r w:rsidRPr="005D3F51">
        <w:rPr>
          <w:sz w:val="24"/>
          <w:lang w:val="ru-RU"/>
        </w:rPr>
        <w:t>Рис. 5.</w:t>
      </w:r>
    </w:p>
    <w:p w:rsidR="005839F7" w:rsidRPr="005D3F51" w:rsidRDefault="005839F7">
      <w:pPr>
        <w:pStyle w:val="a3"/>
        <w:spacing w:before="7"/>
        <w:rPr>
          <w:lang w:val="ru-RU"/>
        </w:rPr>
      </w:pPr>
    </w:p>
    <w:p w:rsidR="005839F7" w:rsidRPr="005D3F51" w:rsidRDefault="00147A3E">
      <w:pPr>
        <w:pStyle w:val="11"/>
        <w:ind w:left="685" w:right="108"/>
        <w:rPr>
          <w:lang w:val="ru-RU"/>
        </w:rPr>
      </w:pPr>
      <w:r w:rsidRPr="005D3F51">
        <w:rPr>
          <w:lang w:val="ru-RU"/>
        </w:rPr>
        <w:t>Задание 2.</w:t>
      </w:r>
    </w:p>
    <w:p w:rsidR="005839F7" w:rsidRPr="005D3F51" w:rsidRDefault="00147A3E">
      <w:pPr>
        <w:pStyle w:val="a3"/>
        <w:tabs>
          <w:tab w:val="left" w:pos="1443"/>
          <w:tab w:val="left" w:pos="2864"/>
          <w:tab w:val="left" w:pos="4535"/>
          <w:tab w:val="left" w:pos="5586"/>
          <w:tab w:val="left" w:pos="7290"/>
          <w:tab w:val="left" w:pos="8672"/>
        </w:tabs>
        <w:spacing w:before="1" w:line="322" w:lineRule="exact"/>
        <w:ind w:left="119" w:right="108" w:firstLine="566"/>
        <w:rPr>
          <w:lang w:val="ru-RU"/>
        </w:rPr>
      </w:pPr>
      <w:r w:rsidRPr="005D3F51">
        <w:rPr>
          <w:lang w:val="ru-RU"/>
        </w:rPr>
        <w:t>Для</w:t>
      </w:r>
      <w:r w:rsidRPr="005D3F51">
        <w:rPr>
          <w:lang w:val="ru-RU"/>
        </w:rPr>
        <w:tab/>
        <w:t>заданных</w:t>
      </w:r>
      <w:r w:rsidRPr="005D3F51">
        <w:rPr>
          <w:lang w:val="ru-RU"/>
        </w:rPr>
        <w:tab/>
        <w:t>параметров</w:t>
      </w:r>
      <w:r w:rsidRPr="005D3F51">
        <w:rPr>
          <w:lang w:val="ru-RU"/>
        </w:rPr>
        <w:tab/>
        <w:t>схемы</w:t>
      </w:r>
      <w:r w:rsidRPr="005D3F51">
        <w:rPr>
          <w:lang w:val="ru-RU"/>
        </w:rPr>
        <w:tab/>
        <w:t>(таблицы</w:t>
      </w:r>
      <w:r w:rsidRPr="005D3F51">
        <w:rPr>
          <w:spacing w:val="-2"/>
          <w:lang w:val="ru-RU"/>
        </w:rPr>
        <w:t xml:space="preserve"> </w:t>
      </w:r>
      <w:r w:rsidRPr="005D3F51">
        <w:rPr>
          <w:lang w:val="ru-RU"/>
        </w:rPr>
        <w:t>2)</w:t>
      </w:r>
      <w:r w:rsidRPr="005D3F51">
        <w:rPr>
          <w:lang w:val="ru-RU"/>
        </w:rPr>
        <w:tab/>
        <w:t>провести</w:t>
      </w:r>
      <w:r w:rsidRPr="005D3F51">
        <w:rPr>
          <w:lang w:val="ru-RU"/>
        </w:rPr>
        <w:tab/>
        <w:t>анализ</w:t>
      </w:r>
      <w:r w:rsidRPr="005D3F51">
        <w:rPr>
          <w:w w:val="99"/>
          <w:lang w:val="ru-RU"/>
        </w:rPr>
        <w:t xml:space="preserve"> </w:t>
      </w:r>
      <w:r w:rsidRPr="005D3F51">
        <w:rPr>
          <w:lang w:val="ru-RU"/>
        </w:rPr>
        <w:t>электрической цепи постоянного тока (рис.</w:t>
      </w:r>
      <w:r w:rsidRPr="005D3F51">
        <w:rPr>
          <w:spacing w:val="-12"/>
          <w:lang w:val="ru-RU"/>
        </w:rPr>
        <w:t xml:space="preserve"> </w:t>
      </w:r>
      <w:r w:rsidRPr="005D3F51">
        <w:rPr>
          <w:lang w:val="ru-RU"/>
        </w:rPr>
        <w:t>6).</w:t>
      </w: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spacing w:before="4"/>
        <w:rPr>
          <w:sz w:val="26"/>
          <w:lang w:val="ru-RU"/>
        </w:rPr>
      </w:pPr>
    </w:p>
    <w:p w:rsidR="005839F7" w:rsidRPr="005D3F51" w:rsidRDefault="00D66B6E">
      <w:pPr>
        <w:tabs>
          <w:tab w:val="left" w:pos="7453"/>
        </w:tabs>
        <w:spacing w:before="69"/>
        <w:ind w:left="834" w:right="108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page">
                  <wp:posOffset>1657985</wp:posOffset>
                </wp:positionH>
                <wp:positionV relativeFrom="paragraph">
                  <wp:posOffset>-1116330</wp:posOffset>
                </wp:positionV>
                <wp:extent cx="4014470" cy="2766060"/>
                <wp:effectExtent l="10160" t="3175" r="4445" b="2540"/>
                <wp:wrapNone/>
                <wp:docPr id="679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14470" cy="2766060"/>
                          <a:chOff x="2611" y="-1758"/>
                          <a:chExt cx="6322" cy="4356"/>
                        </a:xfrm>
                      </wpg:grpSpPr>
                      <wps:wsp>
                        <wps:cNvPr id="680" name="AutoShape 68"/>
                        <wps:cNvSpPr>
                          <a:spLocks/>
                        </wps:cNvSpPr>
                        <wps:spPr bwMode="auto">
                          <a:xfrm>
                            <a:off x="5557" y="-1757"/>
                            <a:ext cx="549" cy="552"/>
                          </a:xfrm>
                          <a:custGeom>
                            <a:avLst/>
                            <a:gdLst>
                              <a:gd name="T0" fmla="+- 0 5629 5557"/>
                              <a:gd name="T1" fmla="*/ T0 w 549"/>
                              <a:gd name="T2" fmla="+- 0 -1695 -1757"/>
                              <a:gd name="T3" fmla="*/ -1695 h 552"/>
                              <a:gd name="T4" fmla="+- 0 5626 5557"/>
                              <a:gd name="T5" fmla="*/ T4 w 549"/>
                              <a:gd name="T6" fmla="+- 0 -1689 -1757"/>
                              <a:gd name="T7" fmla="*/ -1689 h 552"/>
                              <a:gd name="T8" fmla="+- 0 5618 5557"/>
                              <a:gd name="T9" fmla="*/ T8 w 549"/>
                              <a:gd name="T10" fmla="+- 0 -1683 -1757"/>
                              <a:gd name="T11" fmla="*/ -1683 h 552"/>
                              <a:gd name="T12" fmla="+- 0 6091 5557"/>
                              <a:gd name="T13" fmla="*/ T12 w 549"/>
                              <a:gd name="T14" fmla="+- 0 -1205 -1757"/>
                              <a:gd name="T15" fmla="*/ -1205 h 552"/>
                              <a:gd name="T16" fmla="+- 0 6106 5557"/>
                              <a:gd name="T17" fmla="*/ T16 w 549"/>
                              <a:gd name="T18" fmla="+- 0 -1219 -1757"/>
                              <a:gd name="T19" fmla="*/ -1219 h 552"/>
                              <a:gd name="T20" fmla="+- 0 5629 5557"/>
                              <a:gd name="T21" fmla="*/ T20 w 549"/>
                              <a:gd name="T22" fmla="+- 0 -1695 -1757"/>
                              <a:gd name="T23" fmla="*/ -1695 h 552"/>
                              <a:gd name="T24" fmla="+- 0 5597 5557"/>
                              <a:gd name="T25" fmla="*/ T24 w 549"/>
                              <a:gd name="T26" fmla="+- 0 -1757 -1757"/>
                              <a:gd name="T27" fmla="*/ -1757 h 552"/>
                              <a:gd name="T28" fmla="+- 0 5581 5557"/>
                              <a:gd name="T29" fmla="*/ T28 w 549"/>
                              <a:gd name="T30" fmla="+- 0 -1753 -1757"/>
                              <a:gd name="T31" fmla="*/ -1753 h 552"/>
                              <a:gd name="T32" fmla="+- 0 5568 5557"/>
                              <a:gd name="T33" fmla="*/ T32 w 549"/>
                              <a:gd name="T34" fmla="+- 0 -1742 -1757"/>
                              <a:gd name="T35" fmla="*/ -1742 h 552"/>
                              <a:gd name="T36" fmla="+- 0 5560 5557"/>
                              <a:gd name="T37" fmla="*/ T36 w 549"/>
                              <a:gd name="T38" fmla="+- 0 -1730 -1757"/>
                              <a:gd name="T39" fmla="*/ -1730 h 552"/>
                              <a:gd name="T40" fmla="+- 0 5557 5557"/>
                              <a:gd name="T41" fmla="*/ T40 w 549"/>
                              <a:gd name="T42" fmla="+- 0 -1716 -1757"/>
                              <a:gd name="T43" fmla="*/ -1716 h 552"/>
                              <a:gd name="T44" fmla="+- 0 5560 5557"/>
                              <a:gd name="T45" fmla="*/ T44 w 549"/>
                              <a:gd name="T46" fmla="+- 0 -1702 -1757"/>
                              <a:gd name="T47" fmla="*/ -1702 h 552"/>
                              <a:gd name="T48" fmla="+- 0 5568 5557"/>
                              <a:gd name="T49" fmla="*/ T48 w 549"/>
                              <a:gd name="T50" fmla="+- 0 -1689 -1757"/>
                              <a:gd name="T51" fmla="*/ -1689 h 552"/>
                              <a:gd name="T52" fmla="+- 0 5581 5557"/>
                              <a:gd name="T53" fmla="*/ T52 w 549"/>
                              <a:gd name="T54" fmla="+- 0 -1679 -1757"/>
                              <a:gd name="T55" fmla="*/ -1679 h 552"/>
                              <a:gd name="T56" fmla="+- 0 5597 5557"/>
                              <a:gd name="T57" fmla="*/ T56 w 549"/>
                              <a:gd name="T58" fmla="+- 0 -1675 -1757"/>
                              <a:gd name="T59" fmla="*/ -1675 h 552"/>
                              <a:gd name="T60" fmla="+- 0 5613 5557"/>
                              <a:gd name="T61" fmla="*/ T60 w 549"/>
                              <a:gd name="T62" fmla="+- 0 -1679 -1757"/>
                              <a:gd name="T63" fmla="*/ -1679 h 552"/>
                              <a:gd name="T64" fmla="+- 0 5618 5557"/>
                              <a:gd name="T65" fmla="*/ T64 w 549"/>
                              <a:gd name="T66" fmla="+- 0 -1683 -1757"/>
                              <a:gd name="T67" fmla="*/ -1683 h 552"/>
                              <a:gd name="T68" fmla="+- 0 5592 5557"/>
                              <a:gd name="T69" fmla="*/ T68 w 549"/>
                              <a:gd name="T70" fmla="+- 0 -1709 -1757"/>
                              <a:gd name="T71" fmla="*/ -1709 h 552"/>
                              <a:gd name="T72" fmla="+- 0 5602 5557"/>
                              <a:gd name="T73" fmla="*/ T72 w 549"/>
                              <a:gd name="T74" fmla="+- 0 -1723 -1757"/>
                              <a:gd name="T75" fmla="*/ -1723 h 552"/>
                              <a:gd name="T76" fmla="+- 0 5635 5557"/>
                              <a:gd name="T77" fmla="*/ T76 w 549"/>
                              <a:gd name="T78" fmla="+- 0 -1723 -1757"/>
                              <a:gd name="T79" fmla="*/ -1723 h 552"/>
                              <a:gd name="T80" fmla="+- 0 5634 5557"/>
                              <a:gd name="T81" fmla="*/ T80 w 549"/>
                              <a:gd name="T82" fmla="+- 0 -1730 -1757"/>
                              <a:gd name="T83" fmla="*/ -1730 h 552"/>
                              <a:gd name="T84" fmla="+- 0 5626 5557"/>
                              <a:gd name="T85" fmla="*/ T84 w 549"/>
                              <a:gd name="T86" fmla="+- 0 -1742 -1757"/>
                              <a:gd name="T87" fmla="*/ -1742 h 552"/>
                              <a:gd name="T88" fmla="+- 0 5613 5557"/>
                              <a:gd name="T89" fmla="*/ T88 w 549"/>
                              <a:gd name="T90" fmla="+- 0 -1753 -1757"/>
                              <a:gd name="T91" fmla="*/ -1753 h 552"/>
                              <a:gd name="T92" fmla="+- 0 5597 5557"/>
                              <a:gd name="T93" fmla="*/ T92 w 549"/>
                              <a:gd name="T94" fmla="+- 0 -1757 -1757"/>
                              <a:gd name="T95" fmla="*/ -1757 h 552"/>
                              <a:gd name="T96" fmla="+- 0 5602 5557"/>
                              <a:gd name="T97" fmla="*/ T96 w 549"/>
                              <a:gd name="T98" fmla="+- 0 -1723 -1757"/>
                              <a:gd name="T99" fmla="*/ -1723 h 552"/>
                              <a:gd name="T100" fmla="+- 0 5592 5557"/>
                              <a:gd name="T101" fmla="*/ T100 w 549"/>
                              <a:gd name="T102" fmla="+- 0 -1709 -1757"/>
                              <a:gd name="T103" fmla="*/ -1709 h 552"/>
                              <a:gd name="T104" fmla="+- 0 5618 5557"/>
                              <a:gd name="T105" fmla="*/ T104 w 549"/>
                              <a:gd name="T106" fmla="+- 0 -1683 -1757"/>
                              <a:gd name="T107" fmla="*/ -1683 h 552"/>
                              <a:gd name="T108" fmla="+- 0 5626 5557"/>
                              <a:gd name="T109" fmla="*/ T108 w 549"/>
                              <a:gd name="T110" fmla="+- 0 -1689 -1757"/>
                              <a:gd name="T111" fmla="*/ -1689 h 552"/>
                              <a:gd name="T112" fmla="+- 0 5629 5557"/>
                              <a:gd name="T113" fmla="*/ T112 w 549"/>
                              <a:gd name="T114" fmla="+- 0 -1695 -1757"/>
                              <a:gd name="T115" fmla="*/ -1695 h 552"/>
                              <a:gd name="T116" fmla="+- 0 5602 5557"/>
                              <a:gd name="T117" fmla="*/ T116 w 549"/>
                              <a:gd name="T118" fmla="+- 0 -1723 -1757"/>
                              <a:gd name="T119" fmla="*/ -1723 h 552"/>
                              <a:gd name="T120" fmla="+- 0 5635 5557"/>
                              <a:gd name="T121" fmla="*/ T120 w 549"/>
                              <a:gd name="T122" fmla="+- 0 -1723 -1757"/>
                              <a:gd name="T123" fmla="*/ -1723 h 552"/>
                              <a:gd name="T124" fmla="+- 0 5602 5557"/>
                              <a:gd name="T125" fmla="*/ T124 w 549"/>
                              <a:gd name="T126" fmla="+- 0 -1723 -1757"/>
                              <a:gd name="T127" fmla="*/ -1723 h 552"/>
                              <a:gd name="T128" fmla="+- 0 5629 5557"/>
                              <a:gd name="T129" fmla="*/ T128 w 549"/>
                              <a:gd name="T130" fmla="+- 0 -1695 -1757"/>
                              <a:gd name="T131" fmla="*/ -1695 h 552"/>
                              <a:gd name="T132" fmla="+- 0 5634 5557"/>
                              <a:gd name="T133" fmla="*/ T132 w 549"/>
                              <a:gd name="T134" fmla="+- 0 -1702 -1757"/>
                              <a:gd name="T135" fmla="*/ -1702 h 552"/>
                              <a:gd name="T136" fmla="+- 0 5636 5557"/>
                              <a:gd name="T137" fmla="*/ T136 w 549"/>
                              <a:gd name="T138" fmla="+- 0 -1716 -1757"/>
                              <a:gd name="T139" fmla="*/ -1716 h 552"/>
                              <a:gd name="T140" fmla="+- 0 5635 5557"/>
                              <a:gd name="T141" fmla="*/ T140 w 549"/>
                              <a:gd name="T142" fmla="+- 0 -1723 -1757"/>
                              <a:gd name="T143" fmla="*/ -1723 h 55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549" h="552">
                                <a:moveTo>
                                  <a:pt x="72" y="62"/>
                                </a:moveTo>
                                <a:lnTo>
                                  <a:pt x="69" y="68"/>
                                </a:lnTo>
                                <a:lnTo>
                                  <a:pt x="61" y="74"/>
                                </a:lnTo>
                                <a:lnTo>
                                  <a:pt x="534" y="552"/>
                                </a:lnTo>
                                <a:lnTo>
                                  <a:pt x="549" y="538"/>
                                </a:lnTo>
                                <a:lnTo>
                                  <a:pt x="72" y="62"/>
                                </a:lnTo>
                                <a:close/>
                                <a:moveTo>
                                  <a:pt x="40" y="0"/>
                                </a:moveTo>
                                <a:lnTo>
                                  <a:pt x="24" y="4"/>
                                </a:lnTo>
                                <a:lnTo>
                                  <a:pt x="11" y="15"/>
                                </a:lnTo>
                                <a:lnTo>
                                  <a:pt x="3" y="27"/>
                                </a:lnTo>
                                <a:lnTo>
                                  <a:pt x="0" y="41"/>
                                </a:lnTo>
                                <a:lnTo>
                                  <a:pt x="3" y="55"/>
                                </a:lnTo>
                                <a:lnTo>
                                  <a:pt x="11" y="68"/>
                                </a:lnTo>
                                <a:lnTo>
                                  <a:pt x="24" y="78"/>
                                </a:lnTo>
                                <a:lnTo>
                                  <a:pt x="40" y="82"/>
                                </a:lnTo>
                                <a:lnTo>
                                  <a:pt x="56" y="78"/>
                                </a:lnTo>
                                <a:lnTo>
                                  <a:pt x="61" y="74"/>
                                </a:lnTo>
                                <a:lnTo>
                                  <a:pt x="35" y="48"/>
                                </a:lnTo>
                                <a:lnTo>
                                  <a:pt x="45" y="34"/>
                                </a:lnTo>
                                <a:lnTo>
                                  <a:pt x="78" y="34"/>
                                </a:lnTo>
                                <a:lnTo>
                                  <a:pt x="77" y="27"/>
                                </a:lnTo>
                                <a:lnTo>
                                  <a:pt x="69" y="15"/>
                                </a:lnTo>
                                <a:lnTo>
                                  <a:pt x="56" y="4"/>
                                </a:lnTo>
                                <a:lnTo>
                                  <a:pt x="40" y="0"/>
                                </a:lnTo>
                                <a:close/>
                                <a:moveTo>
                                  <a:pt x="45" y="34"/>
                                </a:moveTo>
                                <a:lnTo>
                                  <a:pt x="35" y="48"/>
                                </a:lnTo>
                                <a:lnTo>
                                  <a:pt x="61" y="74"/>
                                </a:lnTo>
                                <a:lnTo>
                                  <a:pt x="69" y="68"/>
                                </a:lnTo>
                                <a:lnTo>
                                  <a:pt x="72" y="62"/>
                                </a:lnTo>
                                <a:lnTo>
                                  <a:pt x="45" y="34"/>
                                </a:lnTo>
                                <a:close/>
                                <a:moveTo>
                                  <a:pt x="78" y="34"/>
                                </a:moveTo>
                                <a:lnTo>
                                  <a:pt x="45" y="34"/>
                                </a:lnTo>
                                <a:lnTo>
                                  <a:pt x="72" y="62"/>
                                </a:lnTo>
                                <a:lnTo>
                                  <a:pt x="77" y="55"/>
                                </a:lnTo>
                                <a:lnTo>
                                  <a:pt x="79" y="41"/>
                                </a:lnTo>
                                <a:lnTo>
                                  <a:pt x="78" y="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1" name="Freeform 67"/>
                        <wps:cNvSpPr>
                          <a:spLocks/>
                        </wps:cNvSpPr>
                        <wps:spPr bwMode="auto">
                          <a:xfrm>
                            <a:off x="6017" y="-1284"/>
                            <a:ext cx="547" cy="547"/>
                          </a:xfrm>
                          <a:custGeom>
                            <a:avLst/>
                            <a:gdLst>
                              <a:gd name="T0" fmla="+- 0 6288 6017"/>
                              <a:gd name="T1" fmla="*/ T0 w 547"/>
                              <a:gd name="T2" fmla="+- 0 -1284 -1284"/>
                              <a:gd name="T3" fmla="*/ -1284 h 547"/>
                              <a:gd name="T4" fmla="+- 0 6219 6017"/>
                              <a:gd name="T5" fmla="*/ T4 w 547"/>
                              <a:gd name="T6" fmla="+- 0 -1275 -1284"/>
                              <a:gd name="T7" fmla="*/ -1275 h 547"/>
                              <a:gd name="T8" fmla="+- 0 6154 6017"/>
                              <a:gd name="T9" fmla="*/ T8 w 547"/>
                              <a:gd name="T10" fmla="+- 0 -1249 -1284"/>
                              <a:gd name="T11" fmla="*/ -1249 h 547"/>
                              <a:gd name="T12" fmla="+- 0 6096 6017"/>
                              <a:gd name="T13" fmla="*/ T12 w 547"/>
                              <a:gd name="T14" fmla="+- 0 -1205 -1284"/>
                              <a:gd name="T15" fmla="*/ -1205 h 547"/>
                              <a:gd name="T16" fmla="+- 0 6052 6017"/>
                              <a:gd name="T17" fmla="*/ T16 w 547"/>
                              <a:gd name="T18" fmla="+- 0 -1147 -1284"/>
                              <a:gd name="T19" fmla="*/ -1147 h 547"/>
                              <a:gd name="T20" fmla="+- 0 6026 6017"/>
                              <a:gd name="T21" fmla="*/ T20 w 547"/>
                              <a:gd name="T22" fmla="+- 0 -1082 -1284"/>
                              <a:gd name="T23" fmla="*/ -1082 h 547"/>
                              <a:gd name="T24" fmla="+- 0 6017 6017"/>
                              <a:gd name="T25" fmla="*/ T24 w 547"/>
                              <a:gd name="T26" fmla="+- 0 -1013 -1284"/>
                              <a:gd name="T27" fmla="*/ -1013 h 547"/>
                              <a:gd name="T28" fmla="+- 0 6026 6017"/>
                              <a:gd name="T29" fmla="*/ T28 w 547"/>
                              <a:gd name="T30" fmla="+- 0 -944 -1284"/>
                              <a:gd name="T31" fmla="*/ -944 h 547"/>
                              <a:gd name="T32" fmla="+- 0 6052 6017"/>
                              <a:gd name="T33" fmla="*/ T32 w 547"/>
                              <a:gd name="T34" fmla="+- 0 -878 -1284"/>
                              <a:gd name="T35" fmla="*/ -878 h 547"/>
                              <a:gd name="T36" fmla="+- 0 6096 6017"/>
                              <a:gd name="T37" fmla="*/ T36 w 547"/>
                              <a:gd name="T38" fmla="+- 0 -821 -1284"/>
                              <a:gd name="T39" fmla="*/ -821 h 547"/>
                              <a:gd name="T40" fmla="+- 0 6154 6017"/>
                              <a:gd name="T41" fmla="*/ T40 w 547"/>
                              <a:gd name="T42" fmla="+- 0 -775 -1284"/>
                              <a:gd name="T43" fmla="*/ -775 h 547"/>
                              <a:gd name="T44" fmla="+- 0 6220 6017"/>
                              <a:gd name="T45" fmla="*/ T44 w 547"/>
                              <a:gd name="T46" fmla="+- 0 -747 -1284"/>
                              <a:gd name="T47" fmla="*/ -747 h 547"/>
                              <a:gd name="T48" fmla="+- 0 6290 6017"/>
                              <a:gd name="T49" fmla="*/ T48 w 547"/>
                              <a:gd name="T50" fmla="+- 0 -737 -1284"/>
                              <a:gd name="T51" fmla="*/ -737 h 547"/>
                              <a:gd name="T52" fmla="+- 0 6361 6017"/>
                              <a:gd name="T53" fmla="*/ T52 w 547"/>
                              <a:gd name="T54" fmla="+- 0 -746 -1284"/>
                              <a:gd name="T55" fmla="*/ -746 h 547"/>
                              <a:gd name="T56" fmla="+- 0 6427 6017"/>
                              <a:gd name="T57" fmla="*/ T56 w 547"/>
                              <a:gd name="T58" fmla="+- 0 -772 -1284"/>
                              <a:gd name="T59" fmla="*/ -772 h 547"/>
                              <a:gd name="T60" fmla="+- 0 6485 6017"/>
                              <a:gd name="T61" fmla="*/ T60 w 547"/>
                              <a:gd name="T62" fmla="+- 0 -816 -1284"/>
                              <a:gd name="T63" fmla="*/ -816 h 547"/>
                              <a:gd name="T64" fmla="+- 0 6529 6017"/>
                              <a:gd name="T65" fmla="*/ T64 w 547"/>
                              <a:gd name="T66" fmla="+- 0 -874 -1284"/>
                              <a:gd name="T67" fmla="*/ -874 h 547"/>
                              <a:gd name="T68" fmla="+- 0 6555 6017"/>
                              <a:gd name="T69" fmla="*/ T68 w 547"/>
                              <a:gd name="T70" fmla="+- 0 -939 -1284"/>
                              <a:gd name="T71" fmla="*/ -939 h 547"/>
                              <a:gd name="T72" fmla="+- 0 6563 6017"/>
                              <a:gd name="T73" fmla="*/ T72 w 547"/>
                              <a:gd name="T74" fmla="+- 0 -1008 -1284"/>
                              <a:gd name="T75" fmla="*/ -1008 h 547"/>
                              <a:gd name="T76" fmla="+- 0 6554 6017"/>
                              <a:gd name="T77" fmla="*/ T76 w 547"/>
                              <a:gd name="T78" fmla="+- 0 -1078 -1284"/>
                              <a:gd name="T79" fmla="*/ -1078 h 547"/>
                              <a:gd name="T80" fmla="+- 0 6526 6017"/>
                              <a:gd name="T81" fmla="*/ T80 w 547"/>
                              <a:gd name="T82" fmla="+- 0 -1145 -1284"/>
                              <a:gd name="T83" fmla="*/ -1145 h 547"/>
                              <a:gd name="T84" fmla="+- 0 6480 6017"/>
                              <a:gd name="T85" fmla="*/ T84 w 547"/>
                              <a:gd name="T86" fmla="+- 0 -1205 -1284"/>
                              <a:gd name="T87" fmla="*/ -1205 h 547"/>
                              <a:gd name="T88" fmla="+- 0 6422 6017"/>
                              <a:gd name="T89" fmla="*/ T88 w 547"/>
                              <a:gd name="T90" fmla="+- 0 -1249 -1284"/>
                              <a:gd name="T91" fmla="*/ -1249 h 547"/>
                              <a:gd name="T92" fmla="+- 0 6357 6017"/>
                              <a:gd name="T93" fmla="*/ T92 w 547"/>
                              <a:gd name="T94" fmla="+- 0 -1275 -1284"/>
                              <a:gd name="T95" fmla="*/ -1275 h 547"/>
                              <a:gd name="T96" fmla="+- 0 6288 6017"/>
                              <a:gd name="T97" fmla="*/ T96 w 547"/>
                              <a:gd name="T98" fmla="+- 0 -1284 -1284"/>
                              <a:gd name="T99" fmla="*/ -1284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7" h="547">
                                <a:moveTo>
                                  <a:pt x="271" y="0"/>
                                </a:moveTo>
                                <a:lnTo>
                                  <a:pt x="202" y="9"/>
                                </a:lnTo>
                                <a:lnTo>
                                  <a:pt x="137" y="35"/>
                                </a:lnTo>
                                <a:lnTo>
                                  <a:pt x="79" y="79"/>
                                </a:lnTo>
                                <a:lnTo>
                                  <a:pt x="35" y="137"/>
                                </a:lnTo>
                                <a:lnTo>
                                  <a:pt x="9" y="202"/>
                                </a:lnTo>
                                <a:lnTo>
                                  <a:pt x="0" y="271"/>
                                </a:lnTo>
                                <a:lnTo>
                                  <a:pt x="9" y="340"/>
                                </a:lnTo>
                                <a:lnTo>
                                  <a:pt x="35" y="406"/>
                                </a:lnTo>
                                <a:lnTo>
                                  <a:pt x="79" y="463"/>
                                </a:lnTo>
                                <a:lnTo>
                                  <a:pt x="137" y="509"/>
                                </a:lnTo>
                                <a:lnTo>
                                  <a:pt x="203" y="537"/>
                                </a:lnTo>
                                <a:lnTo>
                                  <a:pt x="273" y="547"/>
                                </a:lnTo>
                                <a:lnTo>
                                  <a:pt x="344" y="538"/>
                                </a:lnTo>
                                <a:lnTo>
                                  <a:pt x="410" y="512"/>
                                </a:lnTo>
                                <a:lnTo>
                                  <a:pt x="468" y="468"/>
                                </a:lnTo>
                                <a:lnTo>
                                  <a:pt x="512" y="410"/>
                                </a:lnTo>
                                <a:lnTo>
                                  <a:pt x="538" y="345"/>
                                </a:lnTo>
                                <a:lnTo>
                                  <a:pt x="546" y="276"/>
                                </a:lnTo>
                                <a:lnTo>
                                  <a:pt x="537" y="206"/>
                                </a:lnTo>
                                <a:lnTo>
                                  <a:pt x="509" y="139"/>
                                </a:lnTo>
                                <a:lnTo>
                                  <a:pt x="463" y="79"/>
                                </a:lnTo>
                                <a:lnTo>
                                  <a:pt x="405" y="35"/>
                                </a:lnTo>
                                <a:lnTo>
                                  <a:pt x="340" y="9"/>
                                </a:lnTo>
                                <a:lnTo>
                                  <a:pt x="27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2" name="Freeform 66"/>
                        <wps:cNvSpPr>
                          <a:spLocks/>
                        </wps:cNvSpPr>
                        <wps:spPr bwMode="auto">
                          <a:xfrm>
                            <a:off x="6017" y="-1284"/>
                            <a:ext cx="547" cy="547"/>
                          </a:xfrm>
                          <a:custGeom>
                            <a:avLst/>
                            <a:gdLst>
                              <a:gd name="T0" fmla="+- 0 6096 6017"/>
                              <a:gd name="T1" fmla="*/ T0 w 547"/>
                              <a:gd name="T2" fmla="+- 0 -1205 -1284"/>
                              <a:gd name="T3" fmla="*/ -1205 h 547"/>
                              <a:gd name="T4" fmla="+- 0 6052 6017"/>
                              <a:gd name="T5" fmla="*/ T4 w 547"/>
                              <a:gd name="T6" fmla="+- 0 -1147 -1284"/>
                              <a:gd name="T7" fmla="*/ -1147 h 547"/>
                              <a:gd name="T8" fmla="+- 0 6026 6017"/>
                              <a:gd name="T9" fmla="*/ T8 w 547"/>
                              <a:gd name="T10" fmla="+- 0 -1082 -1284"/>
                              <a:gd name="T11" fmla="*/ -1082 h 547"/>
                              <a:gd name="T12" fmla="+- 0 6017 6017"/>
                              <a:gd name="T13" fmla="*/ T12 w 547"/>
                              <a:gd name="T14" fmla="+- 0 -1013 -1284"/>
                              <a:gd name="T15" fmla="*/ -1013 h 547"/>
                              <a:gd name="T16" fmla="+- 0 6026 6017"/>
                              <a:gd name="T17" fmla="*/ T16 w 547"/>
                              <a:gd name="T18" fmla="+- 0 -944 -1284"/>
                              <a:gd name="T19" fmla="*/ -944 h 547"/>
                              <a:gd name="T20" fmla="+- 0 6052 6017"/>
                              <a:gd name="T21" fmla="*/ T20 w 547"/>
                              <a:gd name="T22" fmla="+- 0 -878 -1284"/>
                              <a:gd name="T23" fmla="*/ -878 h 547"/>
                              <a:gd name="T24" fmla="+- 0 6096 6017"/>
                              <a:gd name="T25" fmla="*/ T24 w 547"/>
                              <a:gd name="T26" fmla="+- 0 -821 -1284"/>
                              <a:gd name="T27" fmla="*/ -821 h 547"/>
                              <a:gd name="T28" fmla="+- 0 6154 6017"/>
                              <a:gd name="T29" fmla="*/ T28 w 547"/>
                              <a:gd name="T30" fmla="+- 0 -775 -1284"/>
                              <a:gd name="T31" fmla="*/ -775 h 547"/>
                              <a:gd name="T32" fmla="+- 0 6220 6017"/>
                              <a:gd name="T33" fmla="*/ T32 w 547"/>
                              <a:gd name="T34" fmla="+- 0 -747 -1284"/>
                              <a:gd name="T35" fmla="*/ -747 h 547"/>
                              <a:gd name="T36" fmla="+- 0 6290 6017"/>
                              <a:gd name="T37" fmla="*/ T36 w 547"/>
                              <a:gd name="T38" fmla="+- 0 -737 -1284"/>
                              <a:gd name="T39" fmla="*/ -737 h 547"/>
                              <a:gd name="T40" fmla="+- 0 6361 6017"/>
                              <a:gd name="T41" fmla="*/ T40 w 547"/>
                              <a:gd name="T42" fmla="+- 0 -746 -1284"/>
                              <a:gd name="T43" fmla="*/ -746 h 547"/>
                              <a:gd name="T44" fmla="+- 0 6427 6017"/>
                              <a:gd name="T45" fmla="*/ T44 w 547"/>
                              <a:gd name="T46" fmla="+- 0 -772 -1284"/>
                              <a:gd name="T47" fmla="*/ -772 h 547"/>
                              <a:gd name="T48" fmla="+- 0 6485 6017"/>
                              <a:gd name="T49" fmla="*/ T48 w 547"/>
                              <a:gd name="T50" fmla="+- 0 -816 -1284"/>
                              <a:gd name="T51" fmla="*/ -816 h 547"/>
                              <a:gd name="T52" fmla="+- 0 6529 6017"/>
                              <a:gd name="T53" fmla="*/ T52 w 547"/>
                              <a:gd name="T54" fmla="+- 0 -874 -1284"/>
                              <a:gd name="T55" fmla="*/ -874 h 547"/>
                              <a:gd name="T56" fmla="+- 0 6555 6017"/>
                              <a:gd name="T57" fmla="*/ T56 w 547"/>
                              <a:gd name="T58" fmla="+- 0 -939 -1284"/>
                              <a:gd name="T59" fmla="*/ -939 h 547"/>
                              <a:gd name="T60" fmla="+- 0 6563 6017"/>
                              <a:gd name="T61" fmla="*/ T60 w 547"/>
                              <a:gd name="T62" fmla="+- 0 -1008 -1284"/>
                              <a:gd name="T63" fmla="*/ -1008 h 547"/>
                              <a:gd name="T64" fmla="+- 0 6554 6017"/>
                              <a:gd name="T65" fmla="*/ T64 w 547"/>
                              <a:gd name="T66" fmla="+- 0 -1078 -1284"/>
                              <a:gd name="T67" fmla="*/ -1078 h 547"/>
                              <a:gd name="T68" fmla="+- 0 6526 6017"/>
                              <a:gd name="T69" fmla="*/ T68 w 547"/>
                              <a:gd name="T70" fmla="+- 0 -1145 -1284"/>
                              <a:gd name="T71" fmla="*/ -1145 h 547"/>
                              <a:gd name="T72" fmla="+- 0 6480 6017"/>
                              <a:gd name="T73" fmla="*/ T72 w 547"/>
                              <a:gd name="T74" fmla="+- 0 -1205 -1284"/>
                              <a:gd name="T75" fmla="*/ -1205 h 547"/>
                              <a:gd name="T76" fmla="+- 0 6422 6017"/>
                              <a:gd name="T77" fmla="*/ T76 w 547"/>
                              <a:gd name="T78" fmla="+- 0 -1249 -1284"/>
                              <a:gd name="T79" fmla="*/ -1249 h 547"/>
                              <a:gd name="T80" fmla="+- 0 6357 6017"/>
                              <a:gd name="T81" fmla="*/ T80 w 547"/>
                              <a:gd name="T82" fmla="+- 0 -1275 -1284"/>
                              <a:gd name="T83" fmla="*/ -1275 h 547"/>
                              <a:gd name="T84" fmla="+- 0 6288 6017"/>
                              <a:gd name="T85" fmla="*/ T84 w 547"/>
                              <a:gd name="T86" fmla="+- 0 -1284 -1284"/>
                              <a:gd name="T87" fmla="*/ -1284 h 547"/>
                              <a:gd name="T88" fmla="+- 0 6219 6017"/>
                              <a:gd name="T89" fmla="*/ T88 w 547"/>
                              <a:gd name="T90" fmla="+- 0 -1275 -1284"/>
                              <a:gd name="T91" fmla="*/ -1275 h 547"/>
                              <a:gd name="T92" fmla="+- 0 6154 6017"/>
                              <a:gd name="T93" fmla="*/ T92 w 547"/>
                              <a:gd name="T94" fmla="+- 0 -1249 -1284"/>
                              <a:gd name="T95" fmla="*/ -1249 h 547"/>
                              <a:gd name="T96" fmla="+- 0 6096 6017"/>
                              <a:gd name="T97" fmla="*/ T96 w 547"/>
                              <a:gd name="T98" fmla="+- 0 -1205 -1284"/>
                              <a:gd name="T99" fmla="*/ -1205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7" h="547">
                                <a:moveTo>
                                  <a:pt x="79" y="79"/>
                                </a:moveTo>
                                <a:lnTo>
                                  <a:pt x="35" y="137"/>
                                </a:lnTo>
                                <a:lnTo>
                                  <a:pt x="9" y="202"/>
                                </a:lnTo>
                                <a:lnTo>
                                  <a:pt x="0" y="271"/>
                                </a:lnTo>
                                <a:lnTo>
                                  <a:pt x="9" y="340"/>
                                </a:lnTo>
                                <a:lnTo>
                                  <a:pt x="35" y="406"/>
                                </a:lnTo>
                                <a:lnTo>
                                  <a:pt x="79" y="463"/>
                                </a:lnTo>
                                <a:lnTo>
                                  <a:pt x="137" y="509"/>
                                </a:lnTo>
                                <a:lnTo>
                                  <a:pt x="203" y="537"/>
                                </a:lnTo>
                                <a:lnTo>
                                  <a:pt x="273" y="547"/>
                                </a:lnTo>
                                <a:lnTo>
                                  <a:pt x="344" y="538"/>
                                </a:lnTo>
                                <a:lnTo>
                                  <a:pt x="410" y="512"/>
                                </a:lnTo>
                                <a:lnTo>
                                  <a:pt x="468" y="468"/>
                                </a:lnTo>
                                <a:lnTo>
                                  <a:pt x="512" y="410"/>
                                </a:lnTo>
                                <a:lnTo>
                                  <a:pt x="538" y="345"/>
                                </a:lnTo>
                                <a:lnTo>
                                  <a:pt x="546" y="276"/>
                                </a:lnTo>
                                <a:lnTo>
                                  <a:pt x="537" y="206"/>
                                </a:lnTo>
                                <a:lnTo>
                                  <a:pt x="509" y="139"/>
                                </a:lnTo>
                                <a:lnTo>
                                  <a:pt x="463" y="79"/>
                                </a:lnTo>
                                <a:lnTo>
                                  <a:pt x="405" y="35"/>
                                </a:lnTo>
                                <a:lnTo>
                                  <a:pt x="340" y="9"/>
                                </a:lnTo>
                                <a:lnTo>
                                  <a:pt x="271" y="0"/>
                                </a:lnTo>
                                <a:lnTo>
                                  <a:pt x="202" y="9"/>
                                </a:lnTo>
                                <a:lnTo>
                                  <a:pt x="137" y="35"/>
                                </a:lnTo>
                                <a:lnTo>
                                  <a:pt x="79" y="7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3" name="AutoShape 65"/>
                        <wps:cNvSpPr>
                          <a:spLocks/>
                        </wps:cNvSpPr>
                        <wps:spPr bwMode="auto">
                          <a:xfrm>
                            <a:off x="6096" y="-1205"/>
                            <a:ext cx="1248" cy="1253"/>
                          </a:xfrm>
                          <a:custGeom>
                            <a:avLst/>
                            <a:gdLst>
                              <a:gd name="T0" fmla="+- 0 6485 6096"/>
                              <a:gd name="T1" fmla="*/ T0 w 1248"/>
                              <a:gd name="T2" fmla="+- 0 -816 -1205"/>
                              <a:gd name="T3" fmla="*/ -816 h 1253"/>
                              <a:gd name="T4" fmla="+- 0 6096 6096"/>
                              <a:gd name="T5" fmla="*/ T4 w 1248"/>
                              <a:gd name="T6" fmla="+- 0 -1205 -1205"/>
                              <a:gd name="T7" fmla="*/ -1205 h 1253"/>
                              <a:gd name="T8" fmla="+- 0 6096 6096"/>
                              <a:gd name="T9" fmla="*/ T8 w 1248"/>
                              <a:gd name="T10" fmla="+- 0 -1200 -1205"/>
                              <a:gd name="T11" fmla="*/ -1200 h 1253"/>
                              <a:gd name="T12" fmla="+- 0 6149 6096"/>
                              <a:gd name="T13" fmla="*/ T12 w 1248"/>
                              <a:gd name="T14" fmla="+- 0 -1008 -1205"/>
                              <a:gd name="T15" fmla="*/ -1008 h 1253"/>
                              <a:gd name="T16" fmla="+- 0 6096 6096"/>
                              <a:gd name="T17" fmla="*/ T16 w 1248"/>
                              <a:gd name="T18" fmla="+- 0 -1205 -1205"/>
                              <a:gd name="T19" fmla="*/ -1205 h 1253"/>
                              <a:gd name="T20" fmla="+- 0 6288 6096"/>
                              <a:gd name="T21" fmla="*/ T20 w 1248"/>
                              <a:gd name="T22" fmla="+- 0 -1152 -1205"/>
                              <a:gd name="T23" fmla="*/ -1152 h 1253"/>
                              <a:gd name="T24" fmla="+- 0 6494 6096"/>
                              <a:gd name="T25" fmla="*/ T24 w 1248"/>
                              <a:gd name="T26" fmla="+- 0 -806 -1205"/>
                              <a:gd name="T27" fmla="*/ -806 h 1253"/>
                              <a:gd name="T28" fmla="+- 0 6806 6096"/>
                              <a:gd name="T29" fmla="*/ T28 w 1248"/>
                              <a:gd name="T30" fmla="+- 0 -489 -1205"/>
                              <a:gd name="T31" fmla="*/ -489 h 1253"/>
                              <a:gd name="T32" fmla="+- 0 6754 6096"/>
                              <a:gd name="T33" fmla="*/ T32 w 1248"/>
                              <a:gd name="T34" fmla="+- 0 -408 -1205"/>
                              <a:gd name="T35" fmla="*/ -408 h 1253"/>
                              <a:gd name="T36" fmla="+- 0 7109 6096"/>
                              <a:gd name="T37" fmla="*/ T36 w 1248"/>
                              <a:gd name="T38" fmla="+- 0 -57 -1205"/>
                              <a:gd name="T39" fmla="*/ -57 h 1253"/>
                              <a:gd name="T40" fmla="+- 0 6888 6096"/>
                              <a:gd name="T41" fmla="*/ T40 w 1248"/>
                              <a:gd name="T42" fmla="+- 0 -547 -1205"/>
                              <a:gd name="T43" fmla="*/ -547 h 1253"/>
                              <a:gd name="T44" fmla="+- 0 7238 6096"/>
                              <a:gd name="T45" fmla="*/ T44 w 1248"/>
                              <a:gd name="T46" fmla="+- 0 -197 -1205"/>
                              <a:gd name="T47" fmla="*/ -197 h 1253"/>
                              <a:gd name="T48" fmla="+- 0 6754 6096"/>
                              <a:gd name="T49" fmla="*/ T48 w 1248"/>
                              <a:gd name="T50" fmla="+- 0 -408 -1205"/>
                              <a:gd name="T51" fmla="*/ -408 h 1253"/>
                              <a:gd name="T52" fmla="+- 0 6893 6096"/>
                              <a:gd name="T53" fmla="*/ T52 w 1248"/>
                              <a:gd name="T54" fmla="+- 0 -547 -1205"/>
                              <a:gd name="T55" fmla="*/ -547 h 1253"/>
                              <a:gd name="T56" fmla="+- 0 7104 6096"/>
                              <a:gd name="T57" fmla="*/ T56 w 1248"/>
                              <a:gd name="T58" fmla="+- 0 -57 -1205"/>
                              <a:gd name="T59" fmla="*/ -57 h 1253"/>
                              <a:gd name="T60" fmla="+- 0 7243 6096"/>
                              <a:gd name="T61" fmla="*/ T60 w 1248"/>
                              <a:gd name="T62" fmla="+- 0 -197 -1205"/>
                              <a:gd name="T63" fmla="*/ -197 h 1253"/>
                              <a:gd name="T64" fmla="+- 0 7166 6096"/>
                              <a:gd name="T65" fmla="*/ T64 w 1248"/>
                              <a:gd name="T66" fmla="+- 0 -129 -1205"/>
                              <a:gd name="T67" fmla="*/ -129 h 1253"/>
                              <a:gd name="T68" fmla="+- 0 7344 6096"/>
                              <a:gd name="T69" fmla="*/ T68 w 1248"/>
                              <a:gd name="T70" fmla="+- 0 48 -1205"/>
                              <a:gd name="T71" fmla="*/ 48 h 1253"/>
                              <a:gd name="T72" fmla="+- 0 6643 6096"/>
                              <a:gd name="T73" fmla="*/ T72 w 1248"/>
                              <a:gd name="T74" fmla="+- 0 -653 -1205"/>
                              <a:gd name="T75" fmla="*/ -653 h 1253"/>
                              <a:gd name="T76" fmla="+- 0 6821 6096"/>
                              <a:gd name="T77" fmla="*/ T76 w 1248"/>
                              <a:gd name="T78" fmla="+- 0 -475 -1205"/>
                              <a:gd name="T79" fmla="*/ -475 h 125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248" h="1253">
                                <a:moveTo>
                                  <a:pt x="389" y="389"/>
                                </a:moveTo>
                                <a:lnTo>
                                  <a:pt x="0" y="0"/>
                                </a:lnTo>
                                <a:moveTo>
                                  <a:pt x="0" y="5"/>
                                </a:moveTo>
                                <a:lnTo>
                                  <a:pt x="53" y="197"/>
                                </a:lnTo>
                                <a:moveTo>
                                  <a:pt x="0" y="0"/>
                                </a:moveTo>
                                <a:lnTo>
                                  <a:pt x="192" y="53"/>
                                </a:lnTo>
                                <a:moveTo>
                                  <a:pt x="398" y="399"/>
                                </a:moveTo>
                                <a:lnTo>
                                  <a:pt x="710" y="716"/>
                                </a:lnTo>
                                <a:moveTo>
                                  <a:pt x="658" y="797"/>
                                </a:moveTo>
                                <a:lnTo>
                                  <a:pt x="1013" y="1148"/>
                                </a:lnTo>
                                <a:moveTo>
                                  <a:pt x="792" y="658"/>
                                </a:moveTo>
                                <a:lnTo>
                                  <a:pt x="1142" y="1008"/>
                                </a:lnTo>
                                <a:moveTo>
                                  <a:pt x="658" y="797"/>
                                </a:moveTo>
                                <a:lnTo>
                                  <a:pt x="797" y="658"/>
                                </a:lnTo>
                                <a:moveTo>
                                  <a:pt x="1008" y="1148"/>
                                </a:moveTo>
                                <a:lnTo>
                                  <a:pt x="1147" y="1008"/>
                                </a:lnTo>
                                <a:moveTo>
                                  <a:pt x="1070" y="1076"/>
                                </a:moveTo>
                                <a:lnTo>
                                  <a:pt x="1248" y="1253"/>
                                </a:lnTo>
                                <a:moveTo>
                                  <a:pt x="547" y="552"/>
                                </a:moveTo>
                                <a:lnTo>
                                  <a:pt x="725" y="73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4" name="AutoShape 64"/>
                        <wps:cNvSpPr>
                          <a:spLocks/>
                        </wps:cNvSpPr>
                        <wps:spPr bwMode="auto">
                          <a:xfrm>
                            <a:off x="5093" y="-1758"/>
                            <a:ext cx="2546" cy="2109"/>
                          </a:xfrm>
                          <a:custGeom>
                            <a:avLst/>
                            <a:gdLst>
                              <a:gd name="T0" fmla="+- 0 5636 5093"/>
                              <a:gd name="T1" fmla="*/ T0 w 2546"/>
                              <a:gd name="T2" fmla="+- 0 -1718 -1758"/>
                              <a:gd name="T3" fmla="*/ -1718 h 2109"/>
                              <a:gd name="T4" fmla="+- 0 5635 5093"/>
                              <a:gd name="T5" fmla="*/ T4 w 2546"/>
                              <a:gd name="T6" fmla="+- 0 -1728 -1758"/>
                              <a:gd name="T7" fmla="*/ -1728 h 2109"/>
                              <a:gd name="T8" fmla="+- 0 5634 5093"/>
                              <a:gd name="T9" fmla="*/ T8 w 2546"/>
                              <a:gd name="T10" fmla="+- 0 -1734 -1758"/>
                              <a:gd name="T11" fmla="*/ -1734 h 2109"/>
                              <a:gd name="T12" fmla="+- 0 5626 5093"/>
                              <a:gd name="T13" fmla="*/ T12 w 2546"/>
                              <a:gd name="T14" fmla="+- 0 -1747 -1758"/>
                              <a:gd name="T15" fmla="*/ -1747 h 2109"/>
                              <a:gd name="T16" fmla="+- 0 5613 5093"/>
                              <a:gd name="T17" fmla="*/ T16 w 2546"/>
                              <a:gd name="T18" fmla="+- 0 -1755 -1758"/>
                              <a:gd name="T19" fmla="*/ -1755 h 2109"/>
                              <a:gd name="T20" fmla="+- 0 5597 5093"/>
                              <a:gd name="T21" fmla="*/ T20 w 2546"/>
                              <a:gd name="T22" fmla="+- 0 -1758 -1758"/>
                              <a:gd name="T23" fmla="*/ -1758 h 2109"/>
                              <a:gd name="T24" fmla="+- 0 5581 5093"/>
                              <a:gd name="T25" fmla="*/ T24 w 2546"/>
                              <a:gd name="T26" fmla="+- 0 -1755 -1758"/>
                              <a:gd name="T27" fmla="*/ -1755 h 2109"/>
                              <a:gd name="T28" fmla="+- 0 5568 5093"/>
                              <a:gd name="T29" fmla="*/ T28 w 2546"/>
                              <a:gd name="T30" fmla="+- 0 -1747 -1758"/>
                              <a:gd name="T31" fmla="*/ -1747 h 2109"/>
                              <a:gd name="T32" fmla="+- 0 5560 5093"/>
                              <a:gd name="T33" fmla="*/ T32 w 2546"/>
                              <a:gd name="T34" fmla="+- 0 -1735 -1758"/>
                              <a:gd name="T35" fmla="*/ -1735 h 2109"/>
                              <a:gd name="T36" fmla="+- 0 5557 5093"/>
                              <a:gd name="T37" fmla="*/ T36 w 2546"/>
                              <a:gd name="T38" fmla="+- 0 -1720 -1758"/>
                              <a:gd name="T39" fmla="*/ -1720 h 2109"/>
                              <a:gd name="T40" fmla="+- 0 5560 5093"/>
                              <a:gd name="T41" fmla="*/ T40 w 2546"/>
                              <a:gd name="T42" fmla="+- 0 -1704 -1758"/>
                              <a:gd name="T43" fmla="*/ -1704 h 2109"/>
                              <a:gd name="T44" fmla="+- 0 5563 5093"/>
                              <a:gd name="T45" fmla="*/ T44 w 2546"/>
                              <a:gd name="T46" fmla="+- 0 -1699 -1758"/>
                              <a:gd name="T47" fmla="*/ -1699 h 2109"/>
                              <a:gd name="T48" fmla="+- 0 5093 5093"/>
                              <a:gd name="T49" fmla="*/ T48 w 2546"/>
                              <a:gd name="T50" fmla="+- 0 -1229 -1758"/>
                              <a:gd name="T51" fmla="*/ -1229 h 2109"/>
                              <a:gd name="T52" fmla="+- 0 5107 5093"/>
                              <a:gd name="T53" fmla="*/ T52 w 2546"/>
                              <a:gd name="T54" fmla="+- 0 -1214 -1758"/>
                              <a:gd name="T55" fmla="*/ -1214 h 2109"/>
                              <a:gd name="T56" fmla="+- 0 5577 5093"/>
                              <a:gd name="T57" fmla="*/ T56 w 2546"/>
                              <a:gd name="T58" fmla="+- 0 -1684 -1758"/>
                              <a:gd name="T59" fmla="*/ -1684 h 2109"/>
                              <a:gd name="T60" fmla="+- 0 5581 5093"/>
                              <a:gd name="T61" fmla="*/ T60 w 2546"/>
                              <a:gd name="T62" fmla="+- 0 -1681 -1758"/>
                              <a:gd name="T63" fmla="*/ -1681 h 2109"/>
                              <a:gd name="T64" fmla="+- 0 5597 5093"/>
                              <a:gd name="T65" fmla="*/ T64 w 2546"/>
                              <a:gd name="T66" fmla="+- 0 -1679 -1758"/>
                              <a:gd name="T67" fmla="*/ -1679 h 2109"/>
                              <a:gd name="T68" fmla="+- 0 5613 5093"/>
                              <a:gd name="T69" fmla="*/ T68 w 2546"/>
                              <a:gd name="T70" fmla="+- 0 -1681 -1758"/>
                              <a:gd name="T71" fmla="*/ -1681 h 2109"/>
                              <a:gd name="T72" fmla="+- 0 5626 5093"/>
                              <a:gd name="T73" fmla="*/ T72 w 2546"/>
                              <a:gd name="T74" fmla="+- 0 -1689 -1758"/>
                              <a:gd name="T75" fmla="*/ -1689 h 2109"/>
                              <a:gd name="T76" fmla="+- 0 5634 5093"/>
                              <a:gd name="T77" fmla="*/ T76 w 2546"/>
                              <a:gd name="T78" fmla="+- 0 -1702 -1758"/>
                              <a:gd name="T79" fmla="*/ -1702 h 2109"/>
                              <a:gd name="T80" fmla="+- 0 5636 5093"/>
                              <a:gd name="T81" fmla="*/ T80 w 2546"/>
                              <a:gd name="T82" fmla="+- 0 -1718 -1758"/>
                              <a:gd name="T83" fmla="*/ -1718 h 2109"/>
                              <a:gd name="T84" fmla="+- 0 7638 5093"/>
                              <a:gd name="T85" fmla="*/ T84 w 2546"/>
                              <a:gd name="T86" fmla="+- 0 310 -1758"/>
                              <a:gd name="T87" fmla="*/ 310 h 2109"/>
                              <a:gd name="T88" fmla="+- 0 7635 5093"/>
                              <a:gd name="T89" fmla="*/ T88 w 2546"/>
                              <a:gd name="T90" fmla="+- 0 296 -1758"/>
                              <a:gd name="T91" fmla="*/ 296 h 2109"/>
                              <a:gd name="T92" fmla="+- 0 7627 5093"/>
                              <a:gd name="T93" fmla="*/ T92 w 2546"/>
                              <a:gd name="T94" fmla="+- 0 283 -1758"/>
                              <a:gd name="T95" fmla="*/ 283 h 2109"/>
                              <a:gd name="T96" fmla="+- 0 7615 5093"/>
                              <a:gd name="T97" fmla="*/ T96 w 2546"/>
                              <a:gd name="T98" fmla="+- 0 273 -1758"/>
                              <a:gd name="T99" fmla="*/ 273 h 2109"/>
                              <a:gd name="T100" fmla="+- 0 7600 5093"/>
                              <a:gd name="T101" fmla="*/ T100 w 2546"/>
                              <a:gd name="T102" fmla="+- 0 269 -1758"/>
                              <a:gd name="T103" fmla="*/ 269 h 2109"/>
                              <a:gd name="T104" fmla="+- 0 7585 5093"/>
                              <a:gd name="T105" fmla="*/ T104 w 2546"/>
                              <a:gd name="T106" fmla="+- 0 273 -1758"/>
                              <a:gd name="T107" fmla="*/ 273 h 2109"/>
                              <a:gd name="T108" fmla="+- 0 7581 5093"/>
                              <a:gd name="T109" fmla="*/ T108 w 2546"/>
                              <a:gd name="T110" fmla="+- 0 275 -1758"/>
                              <a:gd name="T111" fmla="*/ 275 h 2109"/>
                              <a:gd name="T112" fmla="+- 0 7210 5093"/>
                              <a:gd name="T113" fmla="*/ T112 w 2546"/>
                              <a:gd name="T114" fmla="+- 0 -96 -1758"/>
                              <a:gd name="T115" fmla="*/ -96 h 2109"/>
                              <a:gd name="T116" fmla="+- 0 7200 5093"/>
                              <a:gd name="T117" fmla="*/ T116 w 2546"/>
                              <a:gd name="T118" fmla="+- 0 -81 -1758"/>
                              <a:gd name="T119" fmla="*/ -81 h 2109"/>
                              <a:gd name="T120" fmla="+- 0 7566 5093"/>
                              <a:gd name="T121" fmla="*/ T120 w 2546"/>
                              <a:gd name="T122" fmla="+- 0 289 -1758"/>
                              <a:gd name="T123" fmla="*/ 289 h 2109"/>
                              <a:gd name="T124" fmla="+- 0 7562 5093"/>
                              <a:gd name="T125" fmla="*/ T124 w 2546"/>
                              <a:gd name="T126" fmla="+- 0 296 -1758"/>
                              <a:gd name="T127" fmla="*/ 296 h 2109"/>
                              <a:gd name="T128" fmla="+- 0 7559 5093"/>
                              <a:gd name="T129" fmla="*/ T128 w 2546"/>
                              <a:gd name="T130" fmla="+- 0 310 -1758"/>
                              <a:gd name="T131" fmla="*/ 310 h 2109"/>
                              <a:gd name="T132" fmla="+- 0 7562 5093"/>
                              <a:gd name="T133" fmla="*/ T132 w 2546"/>
                              <a:gd name="T134" fmla="+- 0 324 -1758"/>
                              <a:gd name="T135" fmla="*/ 324 h 2109"/>
                              <a:gd name="T136" fmla="+- 0 7570 5093"/>
                              <a:gd name="T137" fmla="*/ T136 w 2546"/>
                              <a:gd name="T138" fmla="+- 0 336 -1758"/>
                              <a:gd name="T139" fmla="*/ 336 h 2109"/>
                              <a:gd name="T140" fmla="+- 0 7585 5093"/>
                              <a:gd name="T141" fmla="*/ T140 w 2546"/>
                              <a:gd name="T142" fmla="+- 0 347 -1758"/>
                              <a:gd name="T143" fmla="*/ 347 h 2109"/>
                              <a:gd name="T144" fmla="+- 0 7600 5093"/>
                              <a:gd name="T145" fmla="*/ T144 w 2546"/>
                              <a:gd name="T146" fmla="+- 0 351 -1758"/>
                              <a:gd name="T147" fmla="*/ 351 h 2109"/>
                              <a:gd name="T148" fmla="+- 0 7615 5093"/>
                              <a:gd name="T149" fmla="*/ T148 w 2546"/>
                              <a:gd name="T150" fmla="+- 0 347 -1758"/>
                              <a:gd name="T151" fmla="*/ 347 h 2109"/>
                              <a:gd name="T152" fmla="+- 0 7627 5093"/>
                              <a:gd name="T153" fmla="*/ T152 w 2546"/>
                              <a:gd name="T154" fmla="+- 0 336 -1758"/>
                              <a:gd name="T155" fmla="*/ 336 h 2109"/>
                              <a:gd name="T156" fmla="+- 0 7635 5093"/>
                              <a:gd name="T157" fmla="*/ T156 w 2546"/>
                              <a:gd name="T158" fmla="+- 0 324 -1758"/>
                              <a:gd name="T159" fmla="*/ 324 h 2109"/>
                              <a:gd name="T160" fmla="+- 0 7637 5093"/>
                              <a:gd name="T161" fmla="*/ T160 w 2546"/>
                              <a:gd name="T162" fmla="+- 0 317 -1758"/>
                              <a:gd name="T163" fmla="*/ 317 h 2109"/>
                              <a:gd name="T164" fmla="+- 0 7638 5093"/>
                              <a:gd name="T165" fmla="*/ T164 w 2546"/>
                              <a:gd name="T166" fmla="+- 0 310 -1758"/>
                              <a:gd name="T167" fmla="*/ 310 h 210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546" h="2109">
                                <a:moveTo>
                                  <a:pt x="543" y="40"/>
                                </a:moveTo>
                                <a:lnTo>
                                  <a:pt x="542" y="30"/>
                                </a:lnTo>
                                <a:lnTo>
                                  <a:pt x="541" y="24"/>
                                </a:lnTo>
                                <a:lnTo>
                                  <a:pt x="533" y="11"/>
                                </a:lnTo>
                                <a:lnTo>
                                  <a:pt x="520" y="3"/>
                                </a:lnTo>
                                <a:lnTo>
                                  <a:pt x="504" y="0"/>
                                </a:lnTo>
                                <a:lnTo>
                                  <a:pt x="488" y="3"/>
                                </a:lnTo>
                                <a:lnTo>
                                  <a:pt x="475" y="11"/>
                                </a:lnTo>
                                <a:lnTo>
                                  <a:pt x="467" y="23"/>
                                </a:lnTo>
                                <a:lnTo>
                                  <a:pt x="464" y="38"/>
                                </a:lnTo>
                                <a:lnTo>
                                  <a:pt x="467" y="54"/>
                                </a:lnTo>
                                <a:lnTo>
                                  <a:pt x="470" y="59"/>
                                </a:lnTo>
                                <a:lnTo>
                                  <a:pt x="0" y="529"/>
                                </a:lnTo>
                                <a:lnTo>
                                  <a:pt x="14" y="544"/>
                                </a:lnTo>
                                <a:lnTo>
                                  <a:pt x="484" y="74"/>
                                </a:lnTo>
                                <a:lnTo>
                                  <a:pt x="488" y="77"/>
                                </a:lnTo>
                                <a:lnTo>
                                  <a:pt x="504" y="79"/>
                                </a:lnTo>
                                <a:lnTo>
                                  <a:pt x="520" y="77"/>
                                </a:lnTo>
                                <a:lnTo>
                                  <a:pt x="533" y="69"/>
                                </a:lnTo>
                                <a:lnTo>
                                  <a:pt x="541" y="56"/>
                                </a:lnTo>
                                <a:lnTo>
                                  <a:pt x="543" y="40"/>
                                </a:lnTo>
                                <a:moveTo>
                                  <a:pt x="2545" y="2068"/>
                                </a:moveTo>
                                <a:lnTo>
                                  <a:pt x="2542" y="2054"/>
                                </a:lnTo>
                                <a:lnTo>
                                  <a:pt x="2534" y="2041"/>
                                </a:lnTo>
                                <a:lnTo>
                                  <a:pt x="2522" y="2031"/>
                                </a:lnTo>
                                <a:lnTo>
                                  <a:pt x="2507" y="2027"/>
                                </a:lnTo>
                                <a:lnTo>
                                  <a:pt x="2492" y="2031"/>
                                </a:lnTo>
                                <a:lnTo>
                                  <a:pt x="2488" y="2033"/>
                                </a:lnTo>
                                <a:lnTo>
                                  <a:pt x="2117" y="1662"/>
                                </a:lnTo>
                                <a:lnTo>
                                  <a:pt x="2107" y="1677"/>
                                </a:lnTo>
                                <a:lnTo>
                                  <a:pt x="2473" y="2047"/>
                                </a:lnTo>
                                <a:lnTo>
                                  <a:pt x="2469" y="2054"/>
                                </a:lnTo>
                                <a:lnTo>
                                  <a:pt x="2466" y="2068"/>
                                </a:lnTo>
                                <a:lnTo>
                                  <a:pt x="2469" y="2082"/>
                                </a:lnTo>
                                <a:lnTo>
                                  <a:pt x="2477" y="2094"/>
                                </a:lnTo>
                                <a:lnTo>
                                  <a:pt x="2492" y="2105"/>
                                </a:lnTo>
                                <a:lnTo>
                                  <a:pt x="2507" y="2109"/>
                                </a:lnTo>
                                <a:lnTo>
                                  <a:pt x="2522" y="2105"/>
                                </a:lnTo>
                                <a:lnTo>
                                  <a:pt x="2534" y="2094"/>
                                </a:lnTo>
                                <a:lnTo>
                                  <a:pt x="2542" y="2082"/>
                                </a:lnTo>
                                <a:lnTo>
                                  <a:pt x="2544" y="2075"/>
                                </a:lnTo>
                                <a:lnTo>
                                  <a:pt x="2545" y="2068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5" name="Freeform 63"/>
                        <wps:cNvSpPr>
                          <a:spLocks/>
                        </wps:cNvSpPr>
                        <wps:spPr bwMode="auto">
                          <a:xfrm>
                            <a:off x="4625" y="-1298"/>
                            <a:ext cx="548" cy="548"/>
                          </a:xfrm>
                          <a:custGeom>
                            <a:avLst/>
                            <a:gdLst>
                              <a:gd name="T0" fmla="+- 0 4897 4625"/>
                              <a:gd name="T1" fmla="*/ T0 w 548"/>
                              <a:gd name="T2" fmla="+- 0 -1298 -1298"/>
                              <a:gd name="T3" fmla="*/ -1298 h 548"/>
                              <a:gd name="T4" fmla="+- 0 4827 4625"/>
                              <a:gd name="T5" fmla="*/ T4 w 548"/>
                              <a:gd name="T6" fmla="+- 0 -1289 -1298"/>
                              <a:gd name="T7" fmla="*/ -1289 h 548"/>
                              <a:gd name="T8" fmla="+- 0 4762 4625"/>
                              <a:gd name="T9" fmla="*/ T8 w 548"/>
                              <a:gd name="T10" fmla="+- 0 -1263 -1298"/>
                              <a:gd name="T11" fmla="*/ -1263 h 548"/>
                              <a:gd name="T12" fmla="+- 0 4704 4625"/>
                              <a:gd name="T13" fmla="*/ T12 w 548"/>
                              <a:gd name="T14" fmla="+- 0 -1219 -1298"/>
                              <a:gd name="T15" fmla="*/ -1219 h 548"/>
                              <a:gd name="T16" fmla="+- 0 4660 4625"/>
                              <a:gd name="T17" fmla="*/ T16 w 548"/>
                              <a:gd name="T18" fmla="+- 0 -1161 -1298"/>
                              <a:gd name="T19" fmla="*/ -1161 h 548"/>
                              <a:gd name="T20" fmla="+- 0 4634 4625"/>
                              <a:gd name="T21" fmla="*/ T20 w 548"/>
                              <a:gd name="T22" fmla="+- 0 -1096 -1298"/>
                              <a:gd name="T23" fmla="*/ -1096 h 548"/>
                              <a:gd name="T24" fmla="+- 0 4625 4625"/>
                              <a:gd name="T25" fmla="*/ T24 w 548"/>
                              <a:gd name="T26" fmla="+- 0 -1026 -1298"/>
                              <a:gd name="T27" fmla="*/ -1026 h 548"/>
                              <a:gd name="T28" fmla="+- 0 4634 4625"/>
                              <a:gd name="T29" fmla="*/ T28 w 548"/>
                              <a:gd name="T30" fmla="+- 0 -957 -1298"/>
                              <a:gd name="T31" fmla="*/ -957 h 548"/>
                              <a:gd name="T32" fmla="+- 0 4660 4625"/>
                              <a:gd name="T33" fmla="*/ T32 w 548"/>
                              <a:gd name="T34" fmla="+- 0 -890 -1298"/>
                              <a:gd name="T35" fmla="*/ -890 h 548"/>
                              <a:gd name="T36" fmla="+- 0 4704 4625"/>
                              <a:gd name="T37" fmla="*/ T36 w 548"/>
                              <a:gd name="T38" fmla="+- 0 -830 -1298"/>
                              <a:gd name="T39" fmla="*/ -830 h 548"/>
                              <a:gd name="T40" fmla="+- 0 4764 4625"/>
                              <a:gd name="T41" fmla="*/ T40 w 548"/>
                              <a:gd name="T42" fmla="+- 0 -786 -1298"/>
                              <a:gd name="T43" fmla="*/ -786 h 548"/>
                              <a:gd name="T44" fmla="+- 0 4830 4625"/>
                              <a:gd name="T45" fmla="*/ T44 w 548"/>
                              <a:gd name="T46" fmla="+- 0 -760 -1298"/>
                              <a:gd name="T47" fmla="*/ -760 h 548"/>
                              <a:gd name="T48" fmla="+- 0 4900 4625"/>
                              <a:gd name="T49" fmla="*/ T48 w 548"/>
                              <a:gd name="T50" fmla="+- 0 -751 -1298"/>
                              <a:gd name="T51" fmla="*/ -751 h 548"/>
                              <a:gd name="T52" fmla="+- 0 4970 4625"/>
                              <a:gd name="T53" fmla="*/ T52 w 548"/>
                              <a:gd name="T54" fmla="+- 0 -760 -1298"/>
                              <a:gd name="T55" fmla="*/ -760 h 548"/>
                              <a:gd name="T56" fmla="+- 0 5035 4625"/>
                              <a:gd name="T57" fmla="*/ T56 w 548"/>
                              <a:gd name="T58" fmla="+- 0 -786 -1298"/>
                              <a:gd name="T59" fmla="*/ -786 h 548"/>
                              <a:gd name="T60" fmla="+- 0 5093 4625"/>
                              <a:gd name="T61" fmla="*/ T60 w 548"/>
                              <a:gd name="T62" fmla="+- 0 -830 -1298"/>
                              <a:gd name="T63" fmla="*/ -830 h 548"/>
                              <a:gd name="T64" fmla="+- 0 5137 4625"/>
                              <a:gd name="T65" fmla="*/ T64 w 548"/>
                              <a:gd name="T66" fmla="+- 0 -888 -1298"/>
                              <a:gd name="T67" fmla="*/ -888 h 548"/>
                              <a:gd name="T68" fmla="+- 0 5163 4625"/>
                              <a:gd name="T69" fmla="*/ T68 w 548"/>
                              <a:gd name="T70" fmla="+- 0 -953 -1298"/>
                              <a:gd name="T71" fmla="*/ -953 h 548"/>
                              <a:gd name="T72" fmla="+- 0 5172 4625"/>
                              <a:gd name="T73" fmla="*/ T72 w 548"/>
                              <a:gd name="T74" fmla="+- 0 -1023 -1298"/>
                              <a:gd name="T75" fmla="*/ -1023 h 548"/>
                              <a:gd name="T76" fmla="+- 0 5163 4625"/>
                              <a:gd name="T77" fmla="*/ T76 w 548"/>
                              <a:gd name="T78" fmla="+- 0 -1093 -1298"/>
                              <a:gd name="T79" fmla="*/ -1093 h 548"/>
                              <a:gd name="T80" fmla="+- 0 5137 4625"/>
                              <a:gd name="T81" fmla="*/ T80 w 548"/>
                              <a:gd name="T82" fmla="+- 0 -1159 -1298"/>
                              <a:gd name="T83" fmla="*/ -1159 h 548"/>
                              <a:gd name="T84" fmla="+- 0 5093 4625"/>
                              <a:gd name="T85" fmla="*/ T84 w 548"/>
                              <a:gd name="T86" fmla="+- 0 -1219 -1298"/>
                              <a:gd name="T87" fmla="*/ -1219 h 548"/>
                              <a:gd name="T88" fmla="+- 0 5033 4625"/>
                              <a:gd name="T89" fmla="*/ T88 w 548"/>
                              <a:gd name="T90" fmla="+- 0 -1263 -1298"/>
                              <a:gd name="T91" fmla="*/ -1263 h 548"/>
                              <a:gd name="T92" fmla="+- 0 4966 4625"/>
                              <a:gd name="T93" fmla="*/ T92 w 548"/>
                              <a:gd name="T94" fmla="+- 0 -1289 -1298"/>
                              <a:gd name="T95" fmla="*/ -1289 h 548"/>
                              <a:gd name="T96" fmla="+- 0 4897 4625"/>
                              <a:gd name="T97" fmla="*/ T96 w 548"/>
                              <a:gd name="T98" fmla="+- 0 -1298 -1298"/>
                              <a:gd name="T99" fmla="*/ -1298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8" h="548">
                                <a:moveTo>
                                  <a:pt x="272" y="0"/>
                                </a:moveTo>
                                <a:lnTo>
                                  <a:pt x="202" y="9"/>
                                </a:lnTo>
                                <a:lnTo>
                                  <a:pt x="137" y="35"/>
                                </a:lnTo>
                                <a:lnTo>
                                  <a:pt x="79" y="79"/>
                                </a:lnTo>
                                <a:lnTo>
                                  <a:pt x="35" y="137"/>
                                </a:lnTo>
                                <a:lnTo>
                                  <a:pt x="9" y="202"/>
                                </a:lnTo>
                                <a:lnTo>
                                  <a:pt x="0" y="272"/>
                                </a:lnTo>
                                <a:lnTo>
                                  <a:pt x="9" y="341"/>
                                </a:lnTo>
                                <a:lnTo>
                                  <a:pt x="35" y="408"/>
                                </a:lnTo>
                                <a:lnTo>
                                  <a:pt x="79" y="468"/>
                                </a:lnTo>
                                <a:lnTo>
                                  <a:pt x="139" y="512"/>
                                </a:lnTo>
                                <a:lnTo>
                                  <a:pt x="205" y="538"/>
                                </a:lnTo>
                                <a:lnTo>
                                  <a:pt x="275" y="547"/>
                                </a:lnTo>
                                <a:lnTo>
                                  <a:pt x="345" y="538"/>
                                </a:lnTo>
                                <a:lnTo>
                                  <a:pt x="410" y="512"/>
                                </a:lnTo>
                                <a:lnTo>
                                  <a:pt x="468" y="468"/>
                                </a:lnTo>
                                <a:lnTo>
                                  <a:pt x="512" y="410"/>
                                </a:lnTo>
                                <a:lnTo>
                                  <a:pt x="538" y="345"/>
                                </a:lnTo>
                                <a:lnTo>
                                  <a:pt x="547" y="275"/>
                                </a:lnTo>
                                <a:lnTo>
                                  <a:pt x="538" y="205"/>
                                </a:lnTo>
                                <a:lnTo>
                                  <a:pt x="512" y="139"/>
                                </a:lnTo>
                                <a:lnTo>
                                  <a:pt x="468" y="79"/>
                                </a:lnTo>
                                <a:lnTo>
                                  <a:pt x="408" y="35"/>
                                </a:lnTo>
                                <a:lnTo>
                                  <a:pt x="341" y="9"/>
                                </a:lnTo>
                                <a:lnTo>
                                  <a:pt x="27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6" name="Freeform 62"/>
                        <wps:cNvSpPr>
                          <a:spLocks/>
                        </wps:cNvSpPr>
                        <wps:spPr bwMode="auto">
                          <a:xfrm>
                            <a:off x="4625" y="-1298"/>
                            <a:ext cx="548" cy="548"/>
                          </a:xfrm>
                          <a:custGeom>
                            <a:avLst/>
                            <a:gdLst>
                              <a:gd name="T0" fmla="+- 0 5093 4625"/>
                              <a:gd name="T1" fmla="*/ T0 w 548"/>
                              <a:gd name="T2" fmla="+- 0 -1219 -1298"/>
                              <a:gd name="T3" fmla="*/ -1219 h 548"/>
                              <a:gd name="T4" fmla="+- 0 5033 4625"/>
                              <a:gd name="T5" fmla="*/ T4 w 548"/>
                              <a:gd name="T6" fmla="+- 0 -1263 -1298"/>
                              <a:gd name="T7" fmla="*/ -1263 h 548"/>
                              <a:gd name="T8" fmla="+- 0 4966 4625"/>
                              <a:gd name="T9" fmla="*/ T8 w 548"/>
                              <a:gd name="T10" fmla="+- 0 -1289 -1298"/>
                              <a:gd name="T11" fmla="*/ -1289 h 548"/>
                              <a:gd name="T12" fmla="+- 0 4897 4625"/>
                              <a:gd name="T13" fmla="*/ T12 w 548"/>
                              <a:gd name="T14" fmla="+- 0 -1298 -1298"/>
                              <a:gd name="T15" fmla="*/ -1298 h 548"/>
                              <a:gd name="T16" fmla="+- 0 4827 4625"/>
                              <a:gd name="T17" fmla="*/ T16 w 548"/>
                              <a:gd name="T18" fmla="+- 0 -1289 -1298"/>
                              <a:gd name="T19" fmla="*/ -1289 h 548"/>
                              <a:gd name="T20" fmla="+- 0 4762 4625"/>
                              <a:gd name="T21" fmla="*/ T20 w 548"/>
                              <a:gd name="T22" fmla="+- 0 -1263 -1298"/>
                              <a:gd name="T23" fmla="*/ -1263 h 548"/>
                              <a:gd name="T24" fmla="+- 0 4704 4625"/>
                              <a:gd name="T25" fmla="*/ T24 w 548"/>
                              <a:gd name="T26" fmla="+- 0 -1219 -1298"/>
                              <a:gd name="T27" fmla="*/ -1219 h 548"/>
                              <a:gd name="T28" fmla="+- 0 4660 4625"/>
                              <a:gd name="T29" fmla="*/ T28 w 548"/>
                              <a:gd name="T30" fmla="+- 0 -1161 -1298"/>
                              <a:gd name="T31" fmla="*/ -1161 h 548"/>
                              <a:gd name="T32" fmla="+- 0 4634 4625"/>
                              <a:gd name="T33" fmla="*/ T32 w 548"/>
                              <a:gd name="T34" fmla="+- 0 -1096 -1298"/>
                              <a:gd name="T35" fmla="*/ -1096 h 548"/>
                              <a:gd name="T36" fmla="+- 0 4625 4625"/>
                              <a:gd name="T37" fmla="*/ T36 w 548"/>
                              <a:gd name="T38" fmla="+- 0 -1026 -1298"/>
                              <a:gd name="T39" fmla="*/ -1026 h 548"/>
                              <a:gd name="T40" fmla="+- 0 4634 4625"/>
                              <a:gd name="T41" fmla="*/ T40 w 548"/>
                              <a:gd name="T42" fmla="+- 0 -957 -1298"/>
                              <a:gd name="T43" fmla="*/ -957 h 548"/>
                              <a:gd name="T44" fmla="+- 0 4660 4625"/>
                              <a:gd name="T45" fmla="*/ T44 w 548"/>
                              <a:gd name="T46" fmla="+- 0 -890 -1298"/>
                              <a:gd name="T47" fmla="*/ -890 h 548"/>
                              <a:gd name="T48" fmla="+- 0 4704 4625"/>
                              <a:gd name="T49" fmla="*/ T48 w 548"/>
                              <a:gd name="T50" fmla="+- 0 -830 -1298"/>
                              <a:gd name="T51" fmla="*/ -830 h 548"/>
                              <a:gd name="T52" fmla="+- 0 4764 4625"/>
                              <a:gd name="T53" fmla="*/ T52 w 548"/>
                              <a:gd name="T54" fmla="+- 0 -786 -1298"/>
                              <a:gd name="T55" fmla="*/ -786 h 548"/>
                              <a:gd name="T56" fmla="+- 0 4830 4625"/>
                              <a:gd name="T57" fmla="*/ T56 w 548"/>
                              <a:gd name="T58" fmla="+- 0 -760 -1298"/>
                              <a:gd name="T59" fmla="*/ -760 h 548"/>
                              <a:gd name="T60" fmla="+- 0 4900 4625"/>
                              <a:gd name="T61" fmla="*/ T60 w 548"/>
                              <a:gd name="T62" fmla="+- 0 -751 -1298"/>
                              <a:gd name="T63" fmla="*/ -751 h 548"/>
                              <a:gd name="T64" fmla="+- 0 4970 4625"/>
                              <a:gd name="T65" fmla="*/ T64 w 548"/>
                              <a:gd name="T66" fmla="+- 0 -760 -1298"/>
                              <a:gd name="T67" fmla="*/ -760 h 548"/>
                              <a:gd name="T68" fmla="+- 0 5035 4625"/>
                              <a:gd name="T69" fmla="*/ T68 w 548"/>
                              <a:gd name="T70" fmla="+- 0 -786 -1298"/>
                              <a:gd name="T71" fmla="*/ -786 h 548"/>
                              <a:gd name="T72" fmla="+- 0 5093 4625"/>
                              <a:gd name="T73" fmla="*/ T72 w 548"/>
                              <a:gd name="T74" fmla="+- 0 -830 -1298"/>
                              <a:gd name="T75" fmla="*/ -830 h 548"/>
                              <a:gd name="T76" fmla="+- 0 5137 4625"/>
                              <a:gd name="T77" fmla="*/ T76 w 548"/>
                              <a:gd name="T78" fmla="+- 0 -888 -1298"/>
                              <a:gd name="T79" fmla="*/ -888 h 548"/>
                              <a:gd name="T80" fmla="+- 0 5163 4625"/>
                              <a:gd name="T81" fmla="*/ T80 w 548"/>
                              <a:gd name="T82" fmla="+- 0 -953 -1298"/>
                              <a:gd name="T83" fmla="*/ -953 h 548"/>
                              <a:gd name="T84" fmla="+- 0 5172 4625"/>
                              <a:gd name="T85" fmla="*/ T84 w 548"/>
                              <a:gd name="T86" fmla="+- 0 -1023 -1298"/>
                              <a:gd name="T87" fmla="*/ -1023 h 548"/>
                              <a:gd name="T88" fmla="+- 0 5163 4625"/>
                              <a:gd name="T89" fmla="*/ T88 w 548"/>
                              <a:gd name="T90" fmla="+- 0 -1093 -1298"/>
                              <a:gd name="T91" fmla="*/ -1093 h 548"/>
                              <a:gd name="T92" fmla="+- 0 5137 4625"/>
                              <a:gd name="T93" fmla="*/ T92 w 548"/>
                              <a:gd name="T94" fmla="+- 0 -1159 -1298"/>
                              <a:gd name="T95" fmla="*/ -1159 h 548"/>
                              <a:gd name="T96" fmla="+- 0 5093 4625"/>
                              <a:gd name="T97" fmla="*/ T96 w 548"/>
                              <a:gd name="T98" fmla="+- 0 -1219 -1298"/>
                              <a:gd name="T99" fmla="*/ -1219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8" h="548">
                                <a:moveTo>
                                  <a:pt x="468" y="79"/>
                                </a:moveTo>
                                <a:lnTo>
                                  <a:pt x="408" y="35"/>
                                </a:lnTo>
                                <a:lnTo>
                                  <a:pt x="341" y="9"/>
                                </a:lnTo>
                                <a:lnTo>
                                  <a:pt x="272" y="0"/>
                                </a:lnTo>
                                <a:lnTo>
                                  <a:pt x="202" y="9"/>
                                </a:lnTo>
                                <a:lnTo>
                                  <a:pt x="137" y="35"/>
                                </a:lnTo>
                                <a:lnTo>
                                  <a:pt x="79" y="79"/>
                                </a:lnTo>
                                <a:lnTo>
                                  <a:pt x="35" y="137"/>
                                </a:lnTo>
                                <a:lnTo>
                                  <a:pt x="9" y="202"/>
                                </a:lnTo>
                                <a:lnTo>
                                  <a:pt x="0" y="272"/>
                                </a:lnTo>
                                <a:lnTo>
                                  <a:pt x="9" y="341"/>
                                </a:lnTo>
                                <a:lnTo>
                                  <a:pt x="35" y="408"/>
                                </a:lnTo>
                                <a:lnTo>
                                  <a:pt x="79" y="468"/>
                                </a:lnTo>
                                <a:lnTo>
                                  <a:pt x="139" y="512"/>
                                </a:lnTo>
                                <a:lnTo>
                                  <a:pt x="205" y="538"/>
                                </a:lnTo>
                                <a:lnTo>
                                  <a:pt x="275" y="547"/>
                                </a:lnTo>
                                <a:lnTo>
                                  <a:pt x="345" y="538"/>
                                </a:lnTo>
                                <a:lnTo>
                                  <a:pt x="410" y="512"/>
                                </a:lnTo>
                                <a:lnTo>
                                  <a:pt x="468" y="468"/>
                                </a:lnTo>
                                <a:lnTo>
                                  <a:pt x="512" y="410"/>
                                </a:lnTo>
                                <a:lnTo>
                                  <a:pt x="538" y="345"/>
                                </a:lnTo>
                                <a:lnTo>
                                  <a:pt x="547" y="275"/>
                                </a:lnTo>
                                <a:lnTo>
                                  <a:pt x="538" y="205"/>
                                </a:lnTo>
                                <a:lnTo>
                                  <a:pt x="512" y="139"/>
                                </a:lnTo>
                                <a:lnTo>
                                  <a:pt x="468" y="7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7" name="AutoShape 61"/>
                        <wps:cNvSpPr>
                          <a:spLocks/>
                        </wps:cNvSpPr>
                        <wps:spPr bwMode="auto">
                          <a:xfrm>
                            <a:off x="3854" y="-1214"/>
                            <a:ext cx="1239" cy="1253"/>
                          </a:xfrm>
                          <a:custGeom>
                            <a:avLst/>
                            <a:gdLst>
                              <a:gd name="T0" fmla="+- 0 4704 3854"/>
                              <a:gd name="T1" fmla="*/ T0 w 1239"/>
                              <a:gd name="T2" fmla="+- 0 -830 -1214"/>
                              <a:gd name="T3" fmla="*/ -830 h 1253"/>
                              <a:gd name="T4" fmla="+- 0 5093 3854"/>
                              <a:gd name="T5" fmla="*/ T4 w 1239"/>
                              <a:gd name="T6" fmla="+- 0 -1214 -1214"/>
                              <a:gd name="T7" fmla="*/ -1214 h 1253"/>
                              <a:gd name="T8" fmla="+- 0 5088 3854"/>
                              <a:gd name="T9" fmla="*/ T8 w 1239"/>
                              <a:gd name="T10" fmla="+- 0 -1214 -1214"/>
                              <a:gd name="T11" fmla="*/ -1214 h 1253"/>
                              <a:gd name="T12" fmla="+- 0 4896 3854"/>
                              <a:gd name="T13" fmla="*/ T12 w 1239"/>
                              <a:gd name="T14" fmla="+- 0 -1166 -1214"/>
                              <a:gd name="T15" fmla="*/ -1166 h 1253"/>
                              <a:gd name="T16" fmla="+- 0 5088 3854"/>
                              <a:gd name="T17" fmla="*/ T16 w 1239"/>
                              <a:gd name="T18" fmla="+- 0 -1214 -1214"/>
                              <a:gd name="T19" fmla="*/ -1214 h 1253"/>
                              <a:gd name="T20" fmla="+- 0 5040 3854"/>
                              <a:gd name="T21" fmla="*/ T20 w 1239"/>
                              <a:gd name="T22" fmla="+- 0 -1022 -1214"/>
                              <a:gd name="T23" fmla="*/ -1022 h 1253"/>
                              <a:gd name="T24" fmla="+- 0 4699 3854"/>
                              <a:gd name="T25" fmla="*/ T24 w 1239"/>
                              <a:gd name="T26" fmla="+- 0 -816 -1214"/>
                              <a:gd name="T27" fmla="*/ -816 h 1253"/>
                              <a:gd name="T28" fmla="+- 0 4387 3854"/>
                              <a:gd name="T29" fmla="*/ T28 w 1239"/>
                              <a:gd name="T30" fmla="+- 0 -499 -1214"/>
                              <a:gd name="T31" fmla="*/ -499 h 1253"/>
                              <a:gd name="T32" fmla="+- 0 4306 3854"/>
                              <a:gd name="T33" fmla="*/ T32 w 1239"/>
                              <a:gd name="T34" fmla="+- 0 -547 -1214"/>
                              <a:gd name="T35" fmla="*/ -547 h 1253"/>
                              <a:gd name="T36" fmla="+- 0 3955 3854"/>
                              <a:gd name="T37" fmla="*/ T36 w 1239"/>
                              <a:gd name="T38" fmla="+- 0 -197 -1214"/>
                              <a:gd name="T39" fmla="*/ -197 h 1253"/>
                              <a:gd name="T40" fmla="+- 0 4440 3854"/>
                              <a:gd name="T41" fmla="*/ T40 w 1239"/>
                              <a:gd name="T42" fmla="+- 0 -413 -1214"/>
                              <a:gd name="T43" fmla="*/ -413 h 1253"/>
                              <a:gd name="T44" fmla="+- 0 4094 3854"/>
                              <a:gd name="T45" fmla="*/ T44 w 1239"/>
                              <a:gd name="T46" fmla="+- 0 -67 -1214"/>
                              <a:gd name="T47" fmla="*/ -67 h 1253"/>
                              <a:gd name="T48" fmla="+- 0 4301 3854"/>
                              <a:gd name="T49" fmla="*/ T48 w 1239"/>
                              <a:gd name="T50" fmla="+- 0 -552 -1214"/>
                              <a:gd name="T51" fmla="*/ -552 h 1253"/>
                              <a:gd name="T52" fmla="+- 0 4440 3854"/>
                              <a:gd name="T53" fmla="*/ T52 w 1239"/>
                              <a:gd name="T54" fmla="+- 0 -408 -1214"/>
                              <a:gd name="T55" fmla="*/ -408 h 1253"/>
                              <a:gd name="T56" fmla="+- 0 3955 3854"/>
                              <a:gd name="T57" fmla="*/ T56 w 1239"/>
                              <a:gd name="T58" fmla="+- 0 -206 -1214"/>
                              <a:gd name="T59" fmla="*/ -206 h 1253"/>
                              <a:gd name="T60" fmla="+- 0 4099 3854"/>
                              <a:gd name="T61" fmla="*/ T60 w 1239"/>
                              <a:gd name="T62" fmla="+- 0 -62 -1214"/>
                              <a:gd name="T63" fmla="*/ -62 h 1253"/>
                              <a:gd name="T64" fmla="+- 0 4027 3854"/>
                              <a:gd name="T65" fmla="*/ T64 w 1239"/>
                              <a:gd name="T66" fmla="+- 0 -139 -1214"/>
                              <a:gd name="T67" fmla="*/ -139 h 1253"/>
                              <a:gd name="T68" fmla="+- 0 3854 3854"/>
                              <a:gd name="T69" fmla="*/ T68 w 1239"/>
                              <a:gd name="T70" fmla="+- 0 39 -1214"/>
                              <a:gd name="T71" fmla="*/ 39 h 1253"/>
                              <a:gd name="T72" fmla="+- 0 4546 3854"/>
                              <a:gd name="T73" fmla="*/ T72 w 1239"/>
                              <a:gd name="T74" fmla="+- 0 -657 -1214"/>
                              <a:gd name="T75" fmla="*/ -657 h 1253"/>
                              <a:gd name="T76" fmla="+- 0 4373 3854"/>
                              <a:gd name="T77" fmla="*/ T76 w 1239"/>
                              <a:gd name="T78" fmla="+- 0 -480 -1214"/>
                              <a:gd name="T79" fmla="*/ -480 h 125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239" h="1253">
                                <a:moveTo>
                                  <a:pt x="850" y="384"/>
                                </a:moveTo>
                                <a:lnTo>
                                  <a:pt x="1239" y="0"/>
                                </a:lnTo>
                                <a:moveTo>
                                  <a:pt x="1234" y="0"/>
                                </a:moveTo>
                                <a:lnTo>
                                  <a:pt x="1042" y="48"/>
                                </a:lnTo>
                                <a:moveTo>
                                  <a:pt x="1234" y="0"/>
                                </a:moveTo>
                                <a:lnTo>
                                  <a:pt x="1186" y="192"/>
                                </a:lnTo>
                                <a:moveTo>
                                  <a:pt x="845" y="398"/>
                                </a:moveTo>
                                <a:lnTo>
                                  <a:pt x="533" y="715"/>
                                </a:lnTo>
                                <a:moveTo>
                                  <a:pt x="452" y="667"/>
                                </a:moveTo>
                                <a:lnTo>
                                  <a:pt x="101" y="1017"/>
                                </a:lnTo>
                                <a:moveTo>
                                  <a:pt x="586" y="801"/>
                                </a:moveTo>
                                <a:lnTo>
                                  <a:pt x="240" y="1147"/>
                                </a:lnTo>
                                <a:moveTo>
                                  <a:pt x="447" y="662"/>
                                </a:moveTo>
                                <a:lnTo>
                                  <a:pt x="586" y="806"/>
                                </a:lnTo>
                                <a:moveTo>
                                  <a:pt x="101" y="1008"/>
                                </a:moveTo>
                                <a:lnTo>
                                  <a:pt x="245" y="1152"/>
                                </a:lnTo>
                                <a:moveTo>
                                  <a:pt x="173" y="1075"/>
                                </a:moveTo>
                                <a:lnTo>
                                  <a:pt x="0" y="1253"/>
                                </a:lnTo>
                                <a:moveTo>
                                  <a:pt x="692" y="557"/>
                                </a:moveTo>
                                <a:lnTo>
                                  <a:pt x="519" y="734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8" name="AutoShape 60"/>
                        <wps:cNvSpPr>
                          <a:spLocks/>
                        </wps:cNvSpPr>
                        <wps:spPr bwMode="auto">
                          <a:xfrm>
                            <a:off x="3556" y="-101"/>
                            <a:ext cx="438" cy="438"/>
                          </a:xfrm>
                          <a:custGeom>
                            <a:avLst/>
                            <a:gdLst>
                              <a:gd name="T0" fmla="+- 0 3595 3556"/>
                              <a:gd name="T1" fmla="*/ T0 w 438"/>
                              <a:gd name="T2" fmla="+- 0 258 -101"/>
                              <a:gd name="T3" fmla="*/ 258 h 438"/>
                              <a:gd name="T4" fmla="+- 0 3579 3556"/>
                              <a:gd name="T5" fmla="*/ T4 w 438"/>
                              <a:gd name="T6" fmla="+- 0 261 -101"/>
                              <a:gd name="T7" fmla="*/ 261 h 438"/>
                              <a:gd name="T8" fmla="+- 0 3566 3556"/>
                              <a:gd name="T9" fmla="*/ T8 w 438"/>
                              <a:gd name="T10" fmla="+- 0 269 -101"/>
                              <a:gd name="T11" fmla="*/ 269 h 438"/>
                              <a:gd name="T12" fmla="+- 0 3558 3556"/>
                              <a:gd name="T13" fmla="*/ T12 w 438"/>
                              <a:gd name="T14" fmla="+- 0 282 -101"/>
                              <a:gd name="T15" fmla="*/ 282 h 438"/>
                              <a:gd name="T16" fmla="+- 0 3556 3556"/>
                              <a:gd name="T17" fmla="*/ T16 w 438"/>
                              <a:gd name="T18" fmla="+- 0 298 -101"/>
                              <a:gd name="T19" fmla="*/ 298 h 438"/>
                              <a:gd name="T20" fmla="+- 0 3558 3556"/>
                              <a:gd name="T21" fmla="*/ T20 w 438"/>
                              <a:gd name="T22" fmla="+- 0 314 -101"/>
                              <a:gd name="T23" fmla="*/ 314 h 438"/>
                              <a:gd name="T24" fmla="+- 0 3566 3556"/>
                              <a:gd name="T25" fmla="*/ T24 w 438"/>
                              <a:gd name="T26" fmla="+- 0 327 -101"/>
                              <a:gd name="T27" fmla="*/ 327 h 438"/>
                              <a:gd name="T28" fmla="+- 0 3579 3556"/>
                              <a:gd name="T29" fmla="*/ T28 w 438"/>
                              <a:gd name="T30" fmla="+- 0 335 -101"/>
                              <a:gd name="T31" fmla="*/ 335 h 438"/>
                              <a:gd name="T32" fmla="+- 0 3595 3556"/>
                              <a:gd name="T33" fmla="*/ T32 w 438"/>
                              <a:gd name="T34" fmla="+- 0 337 -101"/>
                              <a:gd name="T35" fmla="*/ 337 h 438"/>
                              <a:gd name="T36" fmla="+- 0 3611 3556"/>
                              <a:gd name="T37" fmla="*/ T36 w 438"/>
                              <a:gd name="T38" fmla="+- 0 335 -101"/>
                              <a:gd name="T39" fmla="*/ 335 h 438"/>
                              <a:gd name="T40" fmla="+- 0 3624 3556"/>
                              <a:gd name="T41" fmla="*/ T40 w 438"/>
                              <a:gd name="T42" fmla="+- 0 327 -101"/>
                              <a:gd name="T43" fmla="*/ 327 h 438"/>
                              <a:gd name="T44" fmla="+- 0 3632 3556"/>
                              <a:gd name="T45" fmla="*/ T44 w 438"/>
                              <a:gd name="T46" fmla="+- 0 314 -101"/>
                              <a:gd name="T47" fmla="*/ 314 h 438"/>
                              <a:gd name="T48" fmla="+- 0 3634 3556"/>
                              <a:gd name="T49" fmla="*/ T48 w 438"/>
                              <a:gd name="T50" fmla="+- 0 303 -101"/>
                              <a:gd name="T51" fmla="*/ 303 h 438"/>
                              <a:gd name="T52" fmla="+- 0 3600 3556"/>
                              <a:gd name="T53" fmla="*/ T52 w 438"/>
                              <a:gd name="T54" fmla="+- 0 303 -101"/>
                              <a:gd name="T55" fmla="*/ 303 h 438"/>
                              <a:gd name="T56" fmla="+- 0 3586 3556"/>
                              <a:gd name="T57" fmla="*/ T56 w 438"/>
                              <a:gd name="T58" fmla="+- 0 288 -101"/>
                              <a:gd name="T59" fmla="*/ 288 h 438"/>
                              <a:gd name="T60" fmla="+- 0 3612 3556"/>
                              <a:gd name="T61" fmla="*/ T60 w 438"/>
                              <a:gd name="T62" fmla="+- 0 262 -101"/>
                              <a:gd name="T63" fmla="*/ 262 h 438"/>
                              <a:gd name="T64" fmla="+- 0 3611 3556"/>
                              <a:gd name="T65" fmla="*/ T64 w 438"/>
                              <a:gd name="T66" fmla="+- 0 261 -101"/>
                              <a:gd name="T67" fmla="*/ 261 h 438"/>
                              <a:gd name="T68" fmla="+- 0 3595 3556"/>
                              <a:gd name="T69" fmla="*/ T68 w 438"/>
                              <a:gd name="T70" fmla="+- 0 258 -101"/>
                              <a:gd name="T71" fmla="*/ 258 h 438"/>
                              <a:gd name="T72" fmla="+- 0 3612 3556"/>
                              <a:gd name="T73" fmla="*/ T72 w 438"/>
                              <a:gd name="T74" fmla="+- 0 262 -101"/>
                              <a:gd name="T75" fmla="*/ 262 h 438"/>
                              <a:gd name="T76" fmla="+- 0 3586 3556"/>
                              <a:gd name="T77" fmla="*/ T76 w 438"/>
                              <a:gd name="T78" fmla="+- 0 288 -101"/>
                              <a:gd name="T79" fmla="*/ 288 h 438"/>
                              <a:gd name="T80" fmla="+- 0 3600 3556"/>
                              <a:gd name="T81" fmla="*/ T80 w 438"/>
                              <a:gd name="T82" fmla="+- 0 303 -101"/>
                              <a:gd name="T83" fmla="*/ 303 h 438"/>
                              <a:gd name="T84" fmla="+- 0 3628 3556"/>
                              <a:gd name="T85" fmla="*/ T84 w 438"/>
                              <a:gd name="T86" fmla="+- 0 275 -101"/>
                              <a:gd name="T87" fmla="*/ 275 h 438"/>
                              <a:gd name="T88" fmla="+- 0 3624 3556"/>
                              <a:gd name="T89" fmla="*/ T88 w 438"/>
                              <a:gd name="T90" fmla="+- 0 269 -101"/>
                              <a:gd name="T91" fmla="*/ 269 h 438"/>
                              <a:gd name="T92" fmla="+- 0 3612 3556"/>
                              <a:gd name="T93" fmla="*/ T92 w 438"/>
                              <a:gd name="T94" fmla="+- 0 262 -101"/>
                              <a:gd name="T95" fmla="*/ 262 h 438"/>
                              <a:gd name="T96" fmla="+- 0 3628 3556"/>
                              <a:gd name="T97" fmla="*/ T96 w 438"/>
                              <a:gd name="T98" fmla="+- 0 275 -101"/>
                              <a:gd name="T99" fmla="*/ 275 h 438"/>
                              <a:gd name="T100" fmla="+- 0 3600 3556"/>
                              <a:gd name="T101" fmla="*/ T100 w 438"/>
                              <a:gd name="T102" fmla="+- 0 303 -101"/>
                              <a:gd name="T103" fmla="*/ 303 h 438"/>
                              <a:gd name="T104" fmla="+- 0 3634 3556"/>
                              <a:gd name="T105" fmla="*/ T104 w 438"/>
                              <a:gd name="T106" fmla="+- 0 303 -101"/>
                              <a:gd name="T107" fmla="*/ 303 h 438"/>
                              <a:gd name="T108" fmla="+- 0 3635 3556"/>
                              <a:gd name="T109" fmla="*/ T108 w 438"/>
                              <a:gd name="T110" fmla="+- 0 298 -101"/>
                              <a:gd name="T111" fmla="*/ 298 h 438"/>
                              <a:gd name="T112" fmla="+- 0 3632 3556"/>
                              <a:gd name="T113" fmla="*/ T112 w 438"/>
                              <a:gd name="T114" fmla="+- 0 282 -101"/>
                              <a:gd name="T115" fmla="*/ 282 h 438"/>
                              <a:gd name="T116" fmla="+- 0 3628 3556"/>
                              <a:gd name="T117" fmla="*/ T116 w 438"/>
                              <a:gd name="T118" fmla="+- 0 275 -101"/>
                              <a:gd name="T119" fmla="*/ 275 h 438"/>
                              <a:gd name="T120" fmla="+- 0 3979 3556"/>
                              <a:gd name="T121" fmla="*/ T120 w 438"/>
                              <a:gd name="T122" fmla="+- 0 -101 -101"/>
                              <a:gd name="T123" fmla="*/ -101 h 438"/>
                              <a:gd name="T124" fmla="+- 0 3612 3556"/>
                              <a:gd name="T125" fmla="*/ T124 w 438"/>
                              <a:gd name="T126" fmla="+- 0 262 -101"/>
                              <a:gd name="T127" fmla="*/ 262 h 438"/>
                              <a:gd name="T128" fmla="+- 0 3624 3556"/>
                              <a:gd name="T129" fmla="*/ T128 w 438"/>
                              <a:gd name="T130" fmla="+- 0 269 -101"/>
                              <a:gd name="T131" fmla="*/ 269 h 438"/>
                              <a:gd name="T132" fmla="+- 0 3628 3556"/>
                              <a:gd name="T133" fmla="*/ T132 w 438"/>
                              <a:gd name="T134" fmla="+- 0 275 -101"/>
                              <a:gd name="T135" fmla="*/ 275 h 438"/>
                              <a:gd name="T136" fmla="+- 0 3994 3556"/>
                              <a:gd name="T137" fmla="*/ T136 w 438"/>
                              <a:gd name="T138" fmla="+- 0 -86 -101"/>
                              <a:gd name="T139" fmla="*/ -86 h 438"/>
                              <a:gd name="T140" fmla="+- 0 3979 3556"/>
                              <a:gd name="T141" fmla="*/ T140 w 438"/>
                              <a:gd name="T142" fmla="+- 0 -101 -101"/>
                              <a:gd name="T143" fmla="*/ -101 h 43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38" h="438">
                                <a:moveTo>
                                  <a:pt x="39" y="359"/>
                                </a:moveTo>
                                <a:lnTo>
                                  <a:pt x="23" y="362"/>
                                </a:lnTo>
                                <a:lnTo>
                                  <a:pt x="10" y="370"/>
                                </a:lnTo>
                                <a:lnTo>
                                  <a:pt x="2" y="383"/>
                                </a:lnTo>
                                <a:lnTo>
                                  <a:pt x="0" y="399"/>
                                </a:lnTo>
                                <a:lnTo>
                                  <a:pt x="2" y="415"/>
                                </a:lnTo>
                                <a:lnTo>
                                  <a:pt x="10" y="428"/>
                                </a:lnTo>
                                <a:lnTo>
                                  <a:pt x="23" y="436"/>
                                </a:lnTo>
                                <a:lnTo>
                                  <a:pt x="39" y="438"/>
                                </a:lnTo>
                                <a:lnTo>
                                  <a:pt x="55" y="436"/>
                                </a:lnTo>
                                <a:lnTo>
                                  <a:pt x="68" y="428"/>
                                </a:lnTo>
                                <a:lnTo>
                                  <a:pt x="76" y="415"/>
                                </a:lnTo>
                                <a:lnTo>
                                  <a:pt x="78" y="404"/>
                                </a:lnTo>
                                <a:lnTo>
                                  <a:pt x="44" y="404"/>
                                </a:lnTo>
                                <a:lnTo>
                                  <a:pt x="30" y="389"/>
                                </a:lnTo>
                                <a:lnTo>
                                  <a:pt x="56" y="363"/>
                                </a:lnTo>
                                <a:lnTo>
                                  <a:pt x="55" y="362"/>
                                </a:lnTo>
                                <a:lnTo>
                                  <a:pt x="39" y="359"/>
                                </a:lnTo>
                                <a:close/>
                                <a:moveTo>
                                  <a:pt x="56" y="363"/>
                                </a:moveTo>
                                <a:lnTo>
                                  <a:pt x="30" y="389"/>
                                </a:lnTo>
                                <a:lnTo>
                                  <a:pt x="44" y="404"/>
                                </a:lnTo>
                                <a:lnTo>
                                  <a:pt x="72" y="376"/>
                                </a:lnTo>
                                <a:lnTo>
                                  <a:pt x="68" y="370"/>
                                </a:lnTo>
                                <a:lnTo>
                                  <a:pt x="56" y="363"/>
                                </a:lnTo>
                                <a:close/>
                                <a:moveTo>
                                  <a:pt x="72" y="376"/>
                                </a:moveTo>
                                <a:lnTo>
                                  <a:pt x="44" y="404"/>
                                </a:lnTo>
                                <a:lnTo>
                                  <a:pt x="78" y="404"/>
                                </a:lnTo>
                                <a:lnTo>
                                  <a:pt x="79" y="399"/>
                                </a:lnTo>
                                <a:lnTo>
                                  <a:pt x="76" y="383"/>
                                </a:lnTo>
                                <a:lnTo>
                                  <a:pt x="72" y="376"/>
                                </a:lnTo>
                                <a:close/>
                                <a:moveTo>
                                  <a:pt x="423" y="0"/>
                                </a:moveTo>
                                <a:lnTo>
                                  <a:pt x="56" y="363"/>
                                </a:lnTo>
                                <a:lnTo>
                                  <a:pt x="68" y="370"/>
                                </a:lnTo>
                                <a:lnTo>
                                  <a:pt x="72" y="376"/>
                                </a:lnTo>
                                <a:lnTo>
                                  <a:pt x="438" y="15"/>
                                </a:lnTo>
                                <a:lnTo>
                                  <a:pt x="42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3581" y="303"/>
                            <a:ext cx="2318" cy="0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0" name="Freeform 58"/>
                        <wps:cNvSpPr>
                          <a:spLocks/>
                        </wps:cNvSpPr>
                        <wps:spPr bwMode="auto">
                          <a:xfrm>
                            <a:off x="4680" y="29"/>
                            <a:ext cx="543" cy="552"/>
                          </a:xfrm>
                          <a:custGeom>
                            <a:avLst/>
                            <a:gdLst>
                              <a:gd name="T0" fmla="+- 0 4954 4680"/>
                              <a:gd name="T1" fmla="*/ T0 w 543"/>
                              <a:gd name="T2" fmla="+- 0 29 29"/>
                              <a:gd name="T3" fmla="*/ 29 h 552"/>
                              <a:gd name="T4" fmla="+- 0 4880 4680"/>
                              <a:gd name="T5" fmla="*/ T4 w 543"/>
                              <a:gd name="T6" fmla="+- 0 39 29"/>
                              <a:gd name="T7" fmla="*/ 39 h 552"/>
                              <a:gd name="T8" fmla="+- 0 4814 4680"/>
                              <a:gd name="T9" fmla="*/ T8 w 543"/>
                              <a:gd name="T10" fmla="+- 0 67 29"/>
                              <a:gd name="T11" fmla="*/ 67 h 552"/>
                              <a:gd name="T12" fmla="+- 0 4759 4680"/>
                              <a:gd name="T13" fmla="*/ T12 w 543"/>
                              <a:gd name="T14" fmla="+- 0 111 29"/>
                              <a:gd name="T15" fmla="*/ 111 h 552"/>
                              <a:gd name="T16" fmla="+- 0 4717 4680"/>
                              <a:gd name="T17" fmla="*/ T16 w 543"/>
                              <a:gd name="T18" fmla="+- 0 167 29"/>
                              <a:gd name="T19" fmla="*/ 167 h 552"/>
                              <a:gd name="T20" fmla="+- 0 4690 4680"/>
                              <a:gd name="T21" fmla="*/ T20 w 543"/>
                              <a:gd name="T22" fmla="+- 0 234 29"/>
                              <a:gd name="T23" fmla="*/ 234 h 552"/>
                              <a:gd name="T24" fmla="+- 0 4680 4680"/>
                              <a:gd name="T25" fmla="*/ T24 w 543"/>
                              <a:gd name="T26" fmla="+- 0 307 29"/>
                              <a:gd name="T27" fmla="*/ 307 h 552"/>
                              <a:gd name="T28" fmla="+- 0 4690 4680"/>
                              <a:gd name="T29" fmla="*/ T28 w 543"/>
                              <a:gd name="T30" fmla="+- 0 379 29"/>
                              <a:gd name="T31" fmla="*/ 379 h 552"/>
                              <a:gd name="T32" fmla="+- 0 4717 4680"/>
                              <a:gd name="T33" fmla="*/ T32 w 543"/>
                              <a:gd name="T34" fmla="+- 0 445 29"/>
                              <a:gd name="T35" fmla="*/ 445 h 552"/>
                              <a:gd name="T36" fmla="+- 0 4759 4680"/>
                              <a:gd name="T37" fmla="*/ T36 w 543"/>
                              <a:gd name="T38" fmla="+- 0 500 29"/>
                              <a:gd name="T39" fmla="*/ 500 h 552"/>
                              <a:gd name="T40" fmla="+- 0 4814 4680"/>
                              <a:gd name="T41" fmla="*/ T40 w 543"/>
                              <a:gd name="T42" fmla="+- 0 543 29"/>
                              <a:gd name="T43" fmla="*/ 543 h 552"/>
                              <a:gd name="T44" fmla="+- 0 4880 4680"/>
                              <a:gd name="T45" fmla="*/ T44 w 543"/>
                              <a:gd name="T46" fmla="+- 0 571 29"/>
                              <a:gd name="T47" fmla="*/ 571 h 552"/>
                              <a:gd name="T48" fmla="+- 0 4954 4680"/>
                              <a:gd name="T49" fmla="*/ T48 w 543"/>
                              <a:gd name="T50" fmla="+- 0 581 29"/>
                              <a:gd name="T51" fmla="*/ 581 h 552"/>
                              <a:gd name="T52" fmla="+- 0 5025 4680"/>
                              <a:gd name="T53" fmla="*/ T52 w 543"/>
                              <a:gd name="T54" fmla="+- 0 571 29"/>
                              <a:gd name="T55" fmla="*/ 571 h 552"/>
                              <a:gd name="T56" fmla="+- 0 5089 4680"/>
                              <a:gd name="T57" fmla="*/ T56 w 543"/>
                              <a:gd name="T58" fmla="+- 0 543 29"/>
                              <a:gd name="T59" fmla="*/ 543 h 552"/>
                              <a:gd name="T60" fmla="+- 0 5144 4680"/>
                              <a:gd name="T61" fmla="*/ T60 w 543"/>
                              <a:gd name="T62" fmla="+- 0 500 29"/>
                              <a:gd name="T63" fmla="*/ 500 h 552"/>
                              <a:gd name="T64" fmla="+- 0 5186 4680"/>
                              <a:gd name="T65" fmla="*/ T64 w 543"/>
                              <a:gd name="T66" fmla="+- 0 445 29"/>
                              <a:gd name="T67" fmla="*/ 445 h 552"/>
                              <a:gd name="T68" fmla="+- 0 5213 4680"/>
                              <a:gd name="T69" fmla="*/ T68 w 543"/>
                              <a:gd name="T70" fmla="+- 0 379 29"/>
                              <a:gd name="T71" fmla="*/ 379 h 552"/>
                              <a:gd name="T72" fmla="+- 0 5222 4680"/>
                              <a:gd name="T73" fmla="*/ T72 w 543"/>
                              <a:gd name="T74" fmla="+- 0 307 29"/>
                              <a:gd name="T75" fmla="*/ 307 h 552"/>
                              <a:gd name="T76" fmla="+- 0 5213 4680"/>
                              <a:gd name="T77" fmla="*/ T76 w 543"/>
                              <a:gd name="T78" fmla="+- 0 234 29"/>
                              <a:gd name="T79" fmla="*/ 234 h 552"/>
                              <a:gd name="T80" fmla="+- 0 5186 4680"/>
                              <a:gd name="T81" fmla="*/ T80 w 543"/>
                              <a:gd name="T82" fmla="+- 0 167 29"/>
                              <a:gd name="T83" fmla="*/ 167 h 552"/>
                              <a:gd name="T84" fmla="+- 0 5144 4680"/>
                              <a:gd name="T85" fmla="*/ T84 w 543"/>
                              <a:gd name="T86" fmla="+- 0 111 29"/>
                              <a:gd name="T87" fmla="*/ 111 h 552"/>
                              <a:gd name="T88" fmla="+- 0 5089 4680"/>
                              <a:gd name="T89" fmla="*/ T88 w 543"/>
                              <a:gd name="T90" fmla="+- 0 67 29"/>
                              <a:gd name="T91" fmla="*/ 67 h 552"/>
                              <a:gd name="T92" fmla="+- 0 5025 4680"/>
                              <a:gd name="T93" fmla="*/ T92 w 543"/>
                              <a:gd name="T94" fmla="+- 0 39 29"/>
                              <a:gd name="T95" fmla="*/ 39 h 552"/>
                              <a:gd name="T96" fmla="+- 0 4954 4680"/>
                              <a:gd name="T97" fmla="*/ T96 w 543"/>
                              <a:gd name="T98" fmla="+- 0 29 29"/>
                              <a:gd name="T99" fmla="*/ 29 h 55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52">
                                <a:moveTo>
                                  <a:pt x="274" y="0"/>
                                </a:moveTo>
                                <a:lnTo>
                                  <a:pt x="200" y="10"/>
                                </a:lnTo>
                                <a:lnTo>
                                  <a:pt x="134" y="38"/>
                                </a:lnTo>
                                <a:lnTo>
                                  <a:pt x="79" y="82"/>
                                </a:lnTo>
                                <a:lnTo>
                                  <a:pt x="37" y="138"/>
                                </a:lnTo>
                                <a:lnTo>
                                  <a:pt x="10" y="205"/>
                                </a:lnTo>
                                <a:lnTo>
                                  <a:pt x="0" y="278"/>
                                </a:lnTo>
                                <a:lnTo>
                                  <a:pt x="10" y="350"/>
                                </a:lnTo>
                                <a:lnTo>
                                  <a:pt x="37" y="416"/>
                                </a:lnTo>
                                <a:lnTo>
                                  <a:pt x="79" y="471"/>
                                </a:lnTo>
                                <a:lnTo>
                                  <a:pt x="134" y="514"/>
                                </a:lnTo>
                                <a:lnTo>
                                  <a:pt x="200" y="542"/>
                                </a:lnTo>
                                <a:lnTo>
                                  <a:pt x="274" y="552"/>
                                </a:lnTo>
                                <a:lnTo>
                                  <a:pt x="345" y="542"/>
                                </a:lnTo>
                                <a:lnTo>
                                  <a:pt x="409" y="514"/>
                                </a:lnTo>
                                <a:lnTo>
                                  <a:pt x="464" y="471"/>
                                </a:lnTo>
                                <a:lnTo>
                                  <a:pt x="506" y="416"/>
                                </a:lnTo>
                                <a:lnTo>
                                  <a:pt x="533" y="350"/>
                                </a:lnTo>
                                <a:lnTo>
                                  <a:pt x="542" y="278"/>
                                </a:lnTo>
                                <a:lnTo>
                                  <a:pt x="533" y="205"/>
                                </a:lnTo>
                                <a:lnTo>
                                  <a:pt x="506" y="138"/>
                                </a:lnTo>
                                <a:lnTo>
                                  <a:pt x="464" y="82"/>
                                </a:lnTo>
                                <a:lnTo>
                                  <a:pt x="409" y="38"/>
                                </a:lnTo>
                                <a:lnTo>
                                  <a:pt x="345" y="10"/>
                                </a:lnTo>
                                <a:lnTo>
                                  <a:pt x="2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1" name="Freeform 57"/>
                        <wps:cNvSpPr>
                          <a:spLocks/>
                        </wps:cNvSpPr>
                        <wps:spPr bwMode="auto">
                          <a:xfrm>
                            <a:off x="4680" y="29"/>
                            <a:ext cx="543" cy="552"/>
                          </a:xfrm>
                          <a:custGeom>
                            <a:avLst/>
                            <a:gdLst>
                              <a:gd name="T0" fmla="+- 0 4680 4680"/>
                              <a:gd name="T1" fmla="*/ T0 w 543"/>
                              <a:gd name="T2" fmla="+- 0 307 29"/>
                              <a:gd name="T3" fmla="*/ 307 h 552"/>
                              <a:gd name="T4" fmla="+- 0 4690 4680"/>
                              <a:gd name="T5" fmla="*/ T4 w 543"/>
                              <a:gd name="T6" fmla="+- 0 379 29"/>
                              <a:gd name="T7" fmla="*/ 379 h 552"/>
                              <a:gd name="T8" fmla="+- 0 4717 4680"/>
                              <a:gd name="T9" fmla="*/ T8 w 543"/>
                              <a:gd name="T10" fmla="+- 0 445 29"/>
                              <a:gd name="T11" fmla="*/ 445 h 552"/>
                              <a:gd name="T12" fmla="+- 0 4759 4680"/>
                              <a:gd name="T13" fmla="*/ T12 w 543"/>
                              <a:gd name="T14" fmla="+- 0 500 29"/>
                              <a:gd name="T15" fmla="*/ 500 h 552"/>
                              <a:gd name="T16" fmla="+- 0 4814 4680"/>
                              <a:gd name="T17" fmla="*/ T16 w 543"/>
                              <a:gd name="T18" fmla="+- 0 543 29"/>
                              <a:gd name="T19" fmla="*/ 543 h 552"/>
                              <a:gd name="T20" fmla="+- 0 4880 4680"/>
                              <a:gd name="T21" fmla="*/ T20 w 543"/>
                              <a:gd name="T22" fmla="+- 0 571 29"/>
                              <a:gd name="T23" fmla="*/ 571 h 552"/>
                              <a:gd name="T24" fmla="+- 0 4954 4680"/>
                              <a:gd name="T25" fmla="*/ T24 w 543"/>
                              <a:gd name="T26" fmla="+- 0 581 29"/>
                              <a:gd name="T27" fmla="*/ 581 h 552"/>
                              <a:gd name="T28" fmla="+- 0 5025 4680"/>
                              <a:gd name="T29" fmla="*/ T28 w 543"/>
                              <a:gd name="T30" fmla="+- 0 571 29"/>
                              <a:gd name="T31" fmla="*/ 571 h 552"/>
                              <a:gd name="T32" fmla="+- 0 5089 4680"/>
                              <a:gd name="T33" fmla="*/ T32 w 543"/>
                              <a:gd name="T34" fmla="+- 0 543 29"/>
                              <a:gd name="T35" fmla="*/ 543 h 552"/>
                              <a:gd name="T36" fmla="+- 0 5144 4680"/>
                              <a:gd name="T37" fmla="*/ T36 w 543"/>
                              <a:gd name="T38" fmla="+- 0 500 29"/>
                              <a:gd name="T39" fmla="*/ 500 h 552"/>
                              <a:gd name="T40" fmla="+- 0 5186 4680"/>
                              <a:gd name="T41" fmla="*/ T40 w 543"/>
                              <a:gd name="T42" fmla="+- 0 445 29"/>
                              <a:gd name="T43" fmla="*/ 445 h 552"/>
                              <a:gd name="T44" fmla="+- 0 5213 4680"/>
                              <a:gd name="T45" fmla="*/ T44 w 543"/>
                              <a:gd name="T46" fmla="+- 0 379 29"/>
                              <a:gd name="T47" fmla="*/ 379 h 552"/>
                              <a:gd name="T48" fmla="+- 0 5222 4680"/>
                              <a:gd name="T49" fmla="*/ T48 w 543"/>
                              <a:gd name="T50" fmla="+- 0 307 29"/>
                              <a:gd name="T51" fmla="*/ 307 h 552"/>
                              <a:gd name="T52" fmla="+- 0 5213 4680"/>
                              <a:gd name="T53" fmla="*/ T52 w 543"/>
                              <a:gd name="T54" fmla="+- 0 234 29"/>
                              <a:gd name="T55" fmla="*/ 234 h 552"/>
                              <a:gd name="T56" fmla="+- 0 5186 4680"/>
                              <a:gd name="T57" fmla="*/ T56 w 543"/>
                              <a:gd name="T58" fmla="+- 0 167 29"/>
                              <a:gd name="T59" fmla="*/ 167 h 552"/>
                              <a:gd name="T60" fmla="+- 0 5144 4680"/>
                              <a:gd name="T61" fmla="*/ T60 w 543"/>
                              <a:gd name="T62" fmla="+- 0 111 29"/>
                              <a:gd name="T63" fmla="*/ 111 h 552"/>
                              <a:gd name="T64" fmla="+- 0 5089 4680"/>
                              <a:gd name="T65" fmla="*/ T64 w 543"/>
                              <a:gd name="T66" fmla="+- 0 67 29"/>
                              <a:gd name="T67" fmla="*/ 67 h 552"/>
                              <a:gd name="T68" fmla="+- 0 5025 4680"/>
                              <a:gd name="T69" fmla="*/ T68 w 543"/>
                              <a:gd name="T70" fmla="+- 0 39 29"/>
                              <a:gd name="T71" fmla="*/ 39 h 552"/>
                              <a:gd name="T72" fmla="+- 0 4954 4680"/>
                              <a:gd name="T73" fmla="*/ T72 w 543"/>
                              <a:gd name="T74" fmla="+- 0 29 29"/>
                              <a:gd name="T75" fmla="*/ 29 h 552"/>
                              <a:gd name="T76" fmla="+- 0 4880 4680"/>
                              <a:gd name="T77" fmla="*/ T76 w 543"/>
                              <a:gd name="T78" fmla="+- 0 39 29"/>
                              <a:gd name="T79" fmla="*/ 39 h 552"/>
                              <a:gd name="T80" fmla="+- 0 4814 4680"/>
                              <a:gd name="T81" fmla="*/ T80 w 543"/>
                              <a:gd name="T82" fmla="+- 0 67 29"/>
                              <a:gd name="T83" fmla="*/ 67 h 552"/>
                              <a:gd name="T84" fmla="+- 0 4759 4680"/>
                              <a:gd name="T85" fmla="*/ T84 w 543"/>
                              <a:gd name="T86" fmla="+- 0 111 29"/>
                              <a:gd name="T87" fmla="*/ 111 h 552"/>
                              <a:gd name="T88" fmla="+- 0 4717 4680"/>
                              <a:gd name="T89" fmla="*/ T88 w 543"/>
                              <a:gd name="T90" fmla="+- 0 167 29"/>
                              <a:gd name="T91" fmla="*/ 167 h 552"/>
                              <a:gd name="T92" fmla="+- 0 4690 4680"/>
                              <a:gd name="T93" fmla="*/ T92 w 543"/>
                              <a:gd name="T94" fmla="+- 0 234 29"/>
                              <a:gd name="T95" fmla="*/ 234 h 552"/>
                              <a:gd name="T96" fmla="+- 0 4680 4680"/>
                              <a:gd name="T97" fmla="*/ T96 w 543"/>
                              <a:gd name="T98" fmla="+- 0 307 29"/>
                              <a:gd name="T99" fmla="*/ 307 h 55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52">
                                <a:moveTo>
                                  <a:pt x="0" y="278"/>
                                </a:moveTo>
                                <a:lnTo>
                                  <a:pt x="10" y="350"/>
                                </a:lnTo>
                                <a:lnTo>
                                  <a:pt x="37" y="416"/>
                                </a:lnTo>
                                <a:lnTo>
                                  <a:pt x="79" y="471"/>
                                </a:lnTo>
                                <a:lnTo>
                                  <a:pt x="134" y="514"/>
                                </a:lnTo>
                                <a:lnTo>
                                  <a:pt x="200" y="542"/>
                                </a:lnTo>
                                <a:lnTo>
                                  <a:pt x="274" y="552"/>
                                </a:lnTo>
                                <a:lnTo>
                                  <a:pt x="345" y="542"/>
                                </a:lnTo>
                                <a:lnTo>
                                  <a:pt x="409" y="514"/>
                                </a:lnTo>
                                <a:lnTo>
                                  <a:pt x="464" y="471"/>
                                </a:lnTo>
                                <a:lnTo>
                                  <a:pt x="506" y="416"/>
                                </a:lnTo>
                                <a:lnTo>
                                  <a:pt x="533" y="350"/>
                                </a:lnTo>
                                <a:lnTo>
                                  <a:pt x="542" y="278"/>
                                </a:lnTo>
                                <a:lnTo>
                                  <a:pt x="533" y="205"/>
                                </a:lnTo>
                                <a:lnTo>
                                  <a:pt x="506" y="138"/>
                                </a:lnTo>
                                <a:lnTo>
                                  <a:pt x="464" y="82"/>
                                </a:lnTo>
                                <a:lnTo>
                                  <a:pt x="409" y="38"/>
                                </a:lnTo>
                                <a:lnTo>
                                  <a:pt x="345" y="10"/>
                                </a:lnTo>
                                <a:lnTo>
                                  <a:pt x="274" y="0"/>
                                </a:lnTo>
                                <a:lnTo>
                                  <a:pt x="200" y="10"/>
                                </a:lnTo>
                                <a:lnTo>
                                  <a:pt x="134" y="38"/>
                                </a:lnTo>
                                <a:lnTo>
                                  <a:pt x="79" y="82"/>
                                </a:lnTo>
                                <a:lnTo>
                                  <a:pt x="37" y="138"/>
                                </a:lnTo>
                                <a:lnTo>
                                  <a:pt x="10" y="205"/>
                                </a:lnTo>
                                <a:lnTo>
                                  <a:pt x="0" y="27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2" name="AutoShape 56"/>
                        <wps:cNvSpPr>
                          <a:spLocks/>
                        </wps:cNvSpPr>
                        <wps:spPr bwMode="auto">
                          <a:xfrm>
                            <a:off x="4680" y="207"/>
                            <a:ext cx="2909" cy="197"/>
                          </a:xfrm>
                          <a:custGeom>
                            <a:avLst/>
                            <a:gdLst>
                              <a:gd name="T0" fmla="+- 0 5222 4680"/>
                              <a:gd name="T1" fmla="*/ T0 w 2909"/>
                              <a:gd name="T2" fmla="+- 0 303 207"/>
                              <a:gd name="T3" fmla="*/ 303 h 197"/>
                              <a:gd name="T4" fmla="+- 0 4680 4680"/>
                              <a:gd name="T5" fmla="*/ T4 w 2909"/>
                              <a:gd name="T6" fmla="+- 0 303 207"/>
                              <a:gd name="T7" fmla="*/ 303 h 197"/>
                              <a:gd name="T8" fmla="+- 0 4685 4680"/>
                              <a:gd name="T9" fmla="*/ T8 w 2909"/>
                              <a:gd name="T10" fmla="+- 0 307 207"/>
                              <a:gd name="T11" fmla="*/ 307 h 197"/>
                              <a:gd name="T12" fmla="+- 0 4853 4680"/>
                              <a:gd name="T13" fmla="*/ T12 w 2909"/>
                              <a:gd name="T14" fmla="+- 0 403 207"/>
                              <a:gd name="T15" fmla="*/ 403 h 197"/>
                              <a:gd name="T16" fmla="+- 0 4680 4680"/>
                              <a:gd name="T17" fmla="*/ T16 w 2909"/>
                              <a:gd name="T18" fmla="+- 0 303 207"/>
                              <a:gd name="T19" fmla="*/ 303 h 197"/>
                              <a:gd name="T20" fmla="+- 0 4853 4680"/>
                              <a:gd name="T21" fmla="*/ T20 w 2909"/>
                              <a:gd name="T22" fmla="+- 0 207 207"/>
                              <a:gd name="T23" fmla="*/ 207 h 197"/>
                              <a:gd name="T24" fmla="+- 0 6634 4680"/>
                              <a:gd name="T25" fmla="*/ T24 w 2909"/>
                              <a:gd name="T26" fmla="+- 0 207 207"/>
                              <a:gd name="T27" fmla="*/ 207 h 197"/>
                              <a:gd name="T28" fmla="+- 0 6139 4680"/>
                              <a:gd name="T29" fmla="*/ T28 w 2909"/>
                              <a:gd name="T30" fmla="+- 0 211 207"/>
                              <a:gd name="T31" fmla="*/ 211 h 197"/>
                              <a:gd name="T32" fmla="+- 0 6638 4680"/>
                              <a:gd name="T33" fmla="*/ T32 w 2909"/>
                              <a:gd name="T34" fmla="+- 0 403 207"/>
                              <a:gd name="T35" fmla="*/ 403 h 197"/>
                              <a:gd name="T36" fmla="+- 0 6144 4680"/>
                              <a:gd name="T37" fmla="*/ T36 w 2909"/>
                              <a:gd name="T38" fmla="+- 0 403 207"/>
                              <a:gd name="T39" fmla="*/ 403 h 197"/>
                              <a:gd name="T40" fmla="+- 0 6634 4680"/>
                              <a:gd name="T41" fmla="*/ T40 w 2909"/>
                              <a:gd name="T42" fmla="+- 0 207 207"/>
                              <a:gd name="T43" fmla="*/ 207 h 197"/>
                              <a:gd name="T44" fmla="+- 0 6634 4680"/>
                              <a:gd name="T45" fmla="*/ T44 w 2909"/>
                              <a:gd name="T46" fmla="+- 0 403 207"/>
                              <a:gd name="T47" fmla="*/ 403 h 197"/>
                              <a:gd name="T48" fmla="+- 0 6144 4680"/>
                              <a:gd name="T49" fmla="*/ T48 w 2909"/>
                              <a:gd name="T50" fmla="+- 0 207 207"/>
                              <a:gd name="T51" fmla="*/ 207 h 197"/>
                              <a:gd name="T52" fmla="+- 0 6144 4680"/>
                              <a:gd name="T53" fmla="*/ T52 w 2909"/>
                              <a:gd name="T54" fmla="+- 0 403 207"/>
                              <a:gd name="T55" fmla="*/ 403 h 197"/>
                              <a:gd name="T56" fmla="+- 0 6149 4680"/>
                              <a:gd name="T57" fmla="*/ T56 w 2909"/>
                              <a:gd name="T58" fmla="+- 0 303 207"/>
                              <a:gd name="T59" fmla="*/ 303 h 197"/>
                              <a:gd name="T60" fmla="+- 0 5899 4680"/>
                              <a:gd name="T61" fmla="*/ T60 w 2909"/>
                              <a:gd name="T62" fmla="+- 0 303 207"/>
                              <a:gd name="T63" fmla="*/ 303 h 197"/>
                              <a:gd name="T64" fmla="+- 0 6878 4680"/>
                              <a:gd name="T65" fmla="*/ T64 w 2909"/>
                              <a:gd name="T66" fmla="+- 0 303 207"/>
                              <a:gd name="T67" fmla="*/ 303 h 197"/>
                              <a:gd name="T68" fmla="+- 0 6634 4680"/>
                              <a:gd name="T69" fmla="*/ T68 w 2909"/>
                              <a:gd name="T70" fmla="+- 0 303 207"/>
                              <a:gd name="T71" fmla="*/ 303 h 197"/>
                              <a:gd name="T72" fmla="+- 0 6864 4680"/>
                              <a:gd name="T73" fmla="*/ T72 w 2909"/>
                              <a:gd name="T74" fmla="+- 0 303 207"/>
                              <a:gd name="T75" fmla="*/ 303 h 197"/>
                              <a:gd name="T76" fmla="+- 0 7589 4680"/>
                              <a:gd name="T77" fmla="*/ T76 w 2909"/>
                              <a:gd name="T78" fmla="+- 0 307 207"/>
                              <a:gd name="T79" fmla="*/ 307 h 19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2909" h="197">
                                <a:moveTo>
                                  <a:pt x="542" y="96"/>
                                </a:moveTo>
                                <a:lnTo>
                                  <a:pt x="0" y="96"/>
                                </a:lnTo>
                                <a:moveTo>
                                  <a:pt x="5" y="100"/>
                                </a:moveTo>
                                <a:lnTo>
                                  <a:pt x="173" y="196"/>
                                </a:lnTo>
                                <a:moveTo>
                                  <a:pt x="0" y="96"/>
                                </a:moveTo>
                                <a:lnTo>
                                  <a:pt x="173" y="0"/>
                                </a:lnTo>
                                <a:moveTo>
                                  <a:pt x="1954" y="0"/>
                                </a:moveTo>
                                <a:lnTo>
                                  <a:pt x="1459" y="4"/>
                                </a:lnTo>
                                <a:moveTo>
                                  <a:pt x="1958" y="196"/>
                                </a:moveTo>
                                <a:lnTo>
                                  <a:pt x="1464" y="196"/>
                                </a:lnTo>
                                <a:moveTo>
                                  <a:pt x="1954" y="0"/>
                                </a:moveTo>
                                <a:lnTo>
                                  <a:pt x="1954" y="196"/>
                                </a:lnTo>
                                <a:moveTo>
                                  <a:pt x="1464" y="0"/>
                                </a:moveTo>
                                <a:lnTo>
                                  <a:pt x="1464" y="196"/>
                                </a:lnTo>
                                <a:moveTo>
                                  <a:pt x="1469" y="96"/>
                                </a:moveTo>
                                <a:lnTo>
                                  <a:pt x="1219" y="96"/>
                                </a:lnTo>
                                <a:moveTo>
                                  <a:pt x="2198" y="96"/>
                                </a:moveTo>
                                <a:lnTo>
                                  <a:pt x="1954" y="96"/>
                                </a:lnTo>
                                <a:moveTo>
                                  <a:pt x="2184" y="96"/>
                                </a:moveTo>
                                <a:lnTo>
                                  <a:pt x="2909" y="10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3" name="AutoShape 55"/>
                        <wps:cNvSpPr>
                          <a:spLocks/>
                        </wps:cNvSpPr>
                        <wps:spPr bwMode="auto">
                          <a:xfrm>
                            <a:off x="3551" y="263"/>
                            <a:ext cx="549" cy="549"/>
                          </a:xfrm>
                          <a:custGeom>
                            <a:avLst/>
                            <a:gdLst>
                              <a:gd name="T0" fmla="+- 0 3626 3551"/>
                              <a:gd name="T1" fmla="*/ T0 w 549"/>
                              <a:gd name="T2" fmla="+- 0 319 263"/>
                              <a:gd name="T3" fmla="*/ 319 h 549"/>
                              <a:gd name="T4" fmla="+- 0 3619 3551"/>
                              <a:gd name="T5" fmla="*/ T4 w 549"/>
                              <a:gd name="T6" fmla="+- 0 331 263"/>
                              <a:gd name="T7" fmla="*/ 331 h 549"/>
                              <a:gd name="T8" fmla="+- 0 3613 3551"/>
                              <a:gd name="T9" fmla="*/ T8 w 549"/>
                              <a:gd name="T10" fmla="+- 0 335 263"/>
                              <a:gd name="T11" fmla="*/ 335 h 549"/>
                              <a:gd name="T12" fmla="+- 0 4085 3551"/>
                              <a:gd name="T13" fmla="*/ T12 w 549"/>
                              <a:gd name="T14" fmla="+- 0 811 263"/>
                              <a:gd name="T15" fmla="*/ 811 h 549"/>
                              <a:gd name="T16" fmla="+- 0 4099 3551"/>
                              <a:gd name="T17" fmla="*/ T16 w 549"/>
                              <a:gd name="T18" fmla="+- 0 797 263"/>
                              <a:gd name="T19" fmla="*/ 797 h 549"/>
                              <a:gd name="T20" fmla="+- 0 3626 3551"/>
                              <a:gd name="T21" fmla="*/ T20 w 549"/>
                              <a:gd name="T22" fmla="+- 0 319 263"/>
                              <a:gd name="T23" fmla="*/ 319 h 549"/>
                              <a:gd name="T24" fmla="+- 0 3592 3551"/>
                              <a:gd name="T25" fmla="*/ T24 w 549"/>
                              <a:gd name="T26" fmla="+- 0 263 263"/>
                              <a:gd name="T27" fmla="*/ 263 h 549"/>
                              <a:gd name="T28" fmla="+- 0 3577 3551"/>
                              <a:gd name="T29" fmla="*/ T28 w 549"/>
                              <a:gd name="T30" fmla="+- 0 266 263"/>
                              <a:gd name="T31" fmla="*/ 266 h 549"/>
                              <a:gd name="T32" fmla="+- 0 3562 3551"/>
                              <a:gd name="T33" fmla="*/ T32 w 549"/>
                              <a:gd name="T34" fmla="+- 0 274 263"/>
                              <a:gd name="T35" fmla="*/ 274 h 549"/>
                              <a:gd name="T36" fmla="+- 0 3553 3551"/>
                              <a:gd name="T37" fmla="*/ T36 w 549"/>
                              <a:gd name="T38" fmla="+- 0 286 263"/>
                              <a:gd name="T39" fmla="*/ 286 h 549"/>
                              <a:gd name="T40" fmla="+- 0 3551 3551"/>
                              <a:gd name="T41" fmla="*/ T40 w 549"/>
                              <a:gd name="T42" fmla="+- 0 301 263"/>
                              <a:gd name="T43" fmla="*/ 301 h 549"/>
                              <a:gd name="T44" fmla="+- 0 3553 3551"/>
                              <a:gd name="T45" fmla="*/ T44 w 549"/>
                              <a:gd name="T46" fmla="+- 0 316 263"/>
                              <a:gd name="T47" fmla="*/ 316 h 549"/>
                              <a:gd name="T48" fmla="+- 0 3562 3551"/>
                              <a:gd name="T49" fmla="*/ T48 w 549"/>
                              <a:gd name="T50" fmla="+- 0 331 263"/>
                              <a:gd name="T51" fmla="*/ 331 h 549"/>
                              <a:gd name="T52" fmla="+- 0 3577 3551"/>
                              <a:gd name="T53" fmla="*/ T52 w 549"/>
                              <a:gd name="T54" fmla="+- 0 340 263"/>
                              <a:gd name="T55" fmla="*/ 340 h 549"/>
                              <a:gd name="T56" fmla="+- 0 3592 3551"/>
                              <a:gd name="T57" fmla="*/ T56 w 549"/>
                              <a:gd name="T58" fmla="+- 0 342 263"/>
                              <a:gd name="T59" fmla="*/ 342 h 549"/>
                              <a:gd name="T60" fmla="+- 0 3607 3551"/>
                              <a:gd name="T61" fmla="*/ T60 w 549"/>
                              <a:gd name="T62" fmla="+- 0 340 263"/>
                              <a:gd name="T63" fmla="*/ 340 h 549"/>
                              <a:gd name="T64" fmla="+- 0 3613 3551"/>
                              <a:gd name="T65" fmla="*/ T64 w 549"/>
                              <a:gd name="T66" fmla="+- 0 335 263"/>
                              <a:gd name="T67" fmla="*/ 335 h 549"/>
                              <a:gd name="T68" fmla="+- 0 3586 3551"/>
                              <a:gd name="T69" fmla="*/ T68 w 549"/>
                              <a:gd name="T70" fmla="+- 0 307 263"/>
                              <a:gd name="T71" fmla="*/ 307 h 549"/>
                              <a:gd name="T72" fmla="+- 0 3600 3551"/>
                              <a:gd name="T73" fmla="*/ T72 w 549"/>
                              <a:gd name="T74" fmla="+- 0 293 263"/>
                              <a:gd name="T75" fmla="*/ 293 h 549"/>
                              <a:gd name="T76" fmla="+- 0 3629 3551"/>
                              <a:gd name="T77" fmla="*/ T76 w 549"/>
                              <a:gd name="T78" fmla="+- 0 293 263"/>
                              <a:gd name="T79" fmla="*/ 293 h 549"/>
                              <a:gd name="T80" fmla="+- 0 3627 3551"/>
                              <a:gd name="T81" fmla="*/ T80 w 549"/>
                              <a:gd name="T82" fmla="+- 0 286 263"/>
                              <a:gd name="T83" fmla="*/ 286 h 549"/>
                              <a:gd name="T84" fmla="+- 0 3619 3551"/>
                              <a:gd name="T85" fmla="*/ T84 w 549"/>
                              <a:gd name="T86" fmla="+- 0 274 263"/>
                              <a:gd name="T87" fmla="*/ 274 h 549"/>
                              <a:gd name="T88" fmla="+- 0 3607 3551"/>
                              <a:gd name="T89" fmla="*/ T88 w 549"/>
                              <a:gd name="T90" fmla="+- 0 266 263"/>
                              <a:gd name="T91" fmla="*/ 266 h 549"/>
                              <a:gd name="T92" fmla="+- 0 3592 3551"/>
                              <a:gd name="T93" fmla="*/ T92 w 549"/>
                              <a:gd name="T94" fmla="+- 0 263 263"/>
                              <a:gd name="T95" fmla="*/ 263 h 549"/>
                              <a:gd name="T96" fmla="+- 0 3600 3551"/>
                              <a:gd name="T97" fmla="*/ T96 w 549"/>
                              <a:gd name="T98" fmla="+- 0 293 263"/>
                              <a:gd name="T99" fmla="*/ 293 h 549"/>
                              <a:gd name="T100" fmla="+- 0 3586 3551"/>
                              <a:gd name="T101" fmla="*/ T100 w 549"/>
                              <a:gd name="T102" fmla="+- 0 307 263"/>
                              <a:gd name="T103" fmla="*/ 307 h 549"/>
                              <a:gd name="T104" fmla="+- 0 3613 3551"/>
                              <a:gd name="T105" fmla="*/ T104 w 549"/>
                              <a:gd name="T106" fmla="+- 0 335 263"/>
                              <a:gd name="T107" fmla="*/ 335 h 549"/>
                              <a:gd name="T108" fmla="+- 0 3619 3551"/>
                              <a:gd name="T109" fmla="*/ T108 w 549"/>
                              <a:gd name="T110" fmla="+- 0 331 263"/>
                              <a:gd name="T111" fmla="*/ 331 h 549"/>
                              <a:gd name="T112" fmla="+- 0 3626 3551"/>
                              <a:gd name="T113" fmla="*/ T112 w 549"/>
                              <a:gd name="T114" fmla="+- 0 319 263"/>
                              <a:gd name="T115" fmla="*/ 319 h 549"/>
                              <a:gd name="T116" fmla="+- 0 3600 3551"/>
                              <a:gd name="T117" fmla="*/ T116 w 549"/>
                              <a:gd name="T118" fmla="+- 0 293 263"/>
                              <a:gd name="T119" fmla="*/ 293 h 549"/>
                              <a:gd name="T120" fmla="+- 0 3629 3551"/>
                              <a:gd name="T121" fmla="*/ T120 w 549"/>
                              <a:gd name="T122" fmla="+- 0 293 263"/>
                              <a:gd name="T123" fmla="*/ 293 h 549"/>
                              <a:gd name="T124" fmla="+- 0 3600 3551"/>
                              <a:gd name="T125" fmla="*/ T124 w 549"/>
                              <a:gd name="T126" fmla="+- 0 293 263"/>
                              <a:gd name="T127" fmla="*/ 293 h 549"/>
                              <a:gd name="T128" fmla="+- 0 3626 3551"/>
                              <a:gd name="T129" fmla="*/ T128 w 549"/>
                              <a:gd name="T130" fmla="+- 0 319 263"/>
                              <a:gd name="T131" fmla="*/ 319 h 549"/>
                              <a:gd name="T132" fmla="+- 0 3627 3551"/>
                              <a:gd name="T133" fmla="*/ T132 w 549"/>
                              <a:gd name="T134" fmla="+- 0 316 263"/>
                              <a:gd name="T135" fmla="*/ 316 h 549"/>
                              <a:gd name="T136" fmla="+- 0 3630 3551"/>
                              <a:gd name="T137" fmla="*/ T136 w 549"/>
                              <a:gd name="T138" fmla="+- 0 301 263"/>
                              <a:gd name="T139" fmla="*/ 301 h 549"/>
                              <a:gd name="T140" fmla="+- 0 3629 3551"/>
                              <a:gd name="T141" fmla="*/ T140 w 549"/>
                              <a:gd name="T142" fmla="+- 0 293 263"/>
                              <a:gd name="T143" fmla="*/ 293 h 54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549" h="549">
                                <a:moveTo>
                                  <a:pt x="75" y="56"/>
                                </a:moveTo>
                                <a:lnTo>
                                  <a:pt x="68" y="68"/>
                                </a:lnTo>
                                <a:lnTo>
                                  <a:pt x="62" y="72"/>
                                </a:lnTo>
                                <a:lnTo>
                                  <a:pt x="534" y="548"/>
                                </a:lnTo>
                                <a:lnTo>
                                  <a:pt x="548" y="534"/>
                                </a:lnTo>
                                <a:lnTo>
                                  <a:pt x="75" y="56"/>
                                </a:lnTo>
                                <a:close/>
                                <a:moveTo>
                                  <a:pt x="41" y="0"/>
                                </a:moveTo>
                                <a:lnTo>
                                  <a:pt x="26" y="3"/>
                                </a:lnTo>
                                <a:lnTo>
                                  <a:pt x="11" y="11"/>
                                </a:lnTo>
                                <a:lnTo>
                                  <a:pt x="2" y="23"/>
                                </a:lnTo>
                                <a:lnTo>
                                  <a:pt x="0" y="38"/>
                                </a:lnTo>
                                <a:lnTo>
                                  <a:pt x="2" y="53"/>
                                </a:lnTo>
                                <a:lnTo>
                                  <a:pt x="11" y="68"/>
                                </a:lnTo>
                                <a:lnTo>
                                  <a:pt x="26" y="77"/>
                                </a:lnTo>
                                <a:lnTo>
                                  <a:pt x="41" y="79"/>
                                </a:lnTo>
                                <a:lnTo>
                                  <a:pt x="56" y="77"/>
                                </a:lnTo>
                                <a:lnTo>
                                  <a:pt x="62" y="72"/>
                                </a:lnTo>
                                <a:lnTo>
                                  <a:pt x="35" y="44"/>
                                </a:lnTo>
                                <a:lnTo>
                                  <a:pt x="49" y="30"/>
                                </a:lnTo>
                                <a:lnTo>
                                  <a:pt x="78" y="30"/>
                                </a:lnTo>
                                <a:lnTo>
                                  <a:pt x="76" y="23"/>
                                </a:lnTo>
                                <a:lnTo>
                                  <a:pt x="68" y="11"/>
                                </a:lnTo>
                                <a:lnTo>
                                  <a:pt x="56" y="3"/>
                                </a:lnTo>
                                <a:lnTo>
                                  <a:pt x="41" y="0"/>
                                </a:lnTo>
                                <a:close/>
                                <a:moveTo>
                                  <a:pt x="49" y="30"/>
                                </a:moveTo>
                                <a:lnTo>
                                  <a:pt x="35" y="44"/>
                                </a:lnTo>
                                <a:lnTo>
                                  <a:pt x="62" y="72"/>
                                </a:lnTo>
                                <a:lnTo>
                                  <a:pt x="68" y="68"/>
                                </a:lnTo>
                                <a:lnTo>
                                  <a:pt x="75" y="56"/>
                                </a:lnTo>
                                <a:lnTo>
                                  <a:pt x="49" y="30"/>
                                </a:lnTo>
                                <a:close/>
                                <a:moveTo>
                                  <a:pt x="78" y="30"/>
                                </a:moveTo>
                                <a:lnTo>
                                  <a:pt x="49" y="30"/>
                                </a:lnTo>
                                <a:lnTo>
                                  <a:pt x="75" y="56"/>
                                </a:lnTo>
                                <a:lnTo>
                                  <a:pt x="76" y="53"/>
                                </a:lnTo>
                                <a:lnTo>
                                  <a:pt x="79" y="38"/>
                                </a:lnTo>
                                <a:lnTo>
                                  <a:pt x="78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4" name="Freeform 54"/>
                        <wps:cNvSpPr>
                          <a:spLocks/>
                        </wps:cNvSpPr>
                        <wps:spPr bwMode="auto">
                          <a:xfrm>
                            <a:off x="4011" y="733"/>
                            <a:ext cx="547" cy="547"/>
                          </a:xfrm>
                          <a:custGeom>
                            <a:avLst/>
                            <a:gdLst>
                              <a:gd name="T0" fmla="+- 0 4282 4011"/>
                              <a:gd name="T1" fmla="*/ T0 w 547"/>
                              <a:gd name="T2" fmla="+- 0 733 733"/>
                              <a:gd name="T3" fmla="*/ 733 h 547"/>
                              <a:gd name="T4" fmla="+- 0 4213 4011"/>
                              <a:gd name="T5" fmla="*/ T4 w 547"/>
                              <a:gd name="T6" fmla="+- 0 741 733"/>
                              <a:gd name="T7" fmla="*/ 741 h 547"/>
                              <a:gd name="T8" fmla="+- 0 4147 4011"/>
                              <a:gd name="T9" fmla="*/ T8 w 547"/>
                              <a:gd name="T10" fmla="+- 0 767 733"/>
                              <a:gd name="T11" fmla="*/ 767 h 547"/>
                              <a:gd name="T12" fmla="+- 0 4090 4011"/>
                              <a:gd name="T13" fmla="*/ T12 w 547"/>
                              <a:gd name="T14" fmla="+- 0 811 733"/>
                              <a:gd name="T15" fmla="*/ 811 h 547"/>
                              <a:gd name="T16" fmla="+- 0 4046 4011"/>
                              <a:gd name="T17" fmla="*/ T16 w 547"/>
                              <a:gd name="T18" fmla="+- 0 869 733"/>
                              <a:gd name="T19" fmla="*/ 869 h 547"/>
                              <a:gd name="T20" fmla="+- 0 4019 4011"/>
                              <a:gd name="T21" fmla="*/ T20 w 547"/>
                              <a:gd name="T22" fmla="+- 0 935 733"/>
                              <a:gd name="T23" fmla="*/ 935 h 547"/>
                              <a:gd name="T24" fmla="+- 0 4011 4011"/>
                              <a:gd name="T25" fmla="*/ T24 w 547"/>
                              <a:gd name="T26" fmla="+- 0 1004 733"/>
                              <a:gd name="T27" fmla="*/ 1004 h 547"/>
                              <a:gd name="T28" fmla="+- 0 4021 4011"/>
                              <a:gd name="T29" fmla="*/ T28 w 547"/>
                              <a:gd name="T30" fmla="+- 0 1074 733"/>
                              <a:gd name="T31" fmla="*/ 1074 h 547"/>
                              <a:gd name="T32" fmla="+- 0 4048 4011"/>
                              <a:gd name="T33" fmla="*/ T32 w 547"/>
                              <a:gd name="T34" fmla="+- 0 1140 733"/>
                              <a:gd name="T35" fmla="*/ 1140 h 547"/>
                              <a:gd name="T36" fmla="+- 0 4094 4011"/>
                              <a:gd name="T37" fmla="*/ T36 w 547"/>
                              <a:gd name="T38" fmla="+- 0 1200 733"/>
                              <a:gd name="T39" fmla="*/ 1200 h 547"/>
                              <a:gd name="T40" fmla="+- 0 4152 4011"/>
                              <a:gd name="T41" fmla="*/ T40 w 547"/>
                              <a:gd name="T42" fmla="+- 0 1244 733"/>
                              <a:gd name="T43" fmla="*/ 1244 h 547"/>
                              <a:gd name="T44" fmla="+- 0 4217 4011"/>
                              <a:gd name="T45" fmla="*/ T44 w 547"/>
                              <a:gd name="T46" fmla="+- 0 1271 733"/>
                              <a:gd name="T47" fmla="*/ 1271 h 547"/>
                              <a:gd name="T48" fmla="+- 0 4286 4011"/>
                              <a:gd name="T49" fmla="*/ T48 w 547"/>
                              <a:gd name="T50" fmla="+- 0 1279 733"/>
                              <a:gd name="T51" fmla="*/ 1279 h 547"/>
                              <a:gd name="T52" fmla="+- 0 4355 4011"/>
                              <a:gd name="T53" fmla="*/ T52 w 547"/>
                              <a:gd name="T54" fmla="+- 0 1271 733"/>
                              <a:gd name="T55" fmla="*/ 1271 h 547"/>
                              <a:gd name="T56" fmla="+- 0 4421 4011"/>
                              <a:gd name="T57" fmla="*/ T56 w 547"/>
                              <a:gd name="T58" fmla="+- 0 1244 733"/>
                              <a:gd name="T59" fmla="*/ 1244 h 547"/>
                              <a:gd name="T60" fmla="+- 0 4478 4011"/>
                              <a:gd name="T61" fmla="*/ T60 w 547"/>
                              <a:gd name="T62" fmla="+- 0 1200 733"/>
                              <a:gd name="T63" fmla="*/ 1200 h 547"/>
                              <a:gd name="T64" fmla="+- 0 4522 4011"/>
                              <a:gd name="T65" fmla="*/ T64 w 547"/>
                              <a:gd name="T66" fmla="+- 0 1142 733"/>
                              <a:gd name="T67" fmla="*/ 1142 h 547"/>
                              <a:gd name="T68" fmla="+- 0 4549 4011"/>
                              <a:gd name="T69" fmla="*/ T68 w 547"/>
                              <a:gd name="T70" fmla="+- 0 1077 733"/>
                              <a:gd name="T71" fmla="*/ 1077 h 547"/>
                              <a:gd name="T72" fmla="+- 0 4558 4011"/>
                              <a:gd name="T73" fmla="*/ T72 w 547"/>
                              <a:gd name="T74" fmla="+- 0 1008 733"/>
                              <a:gd name="T75" fmla="*/ 1008 h 547"/>
                              <a:gd name="T76" fmla="+- 0 4549 4011"/>
                              <a:gd name="T77" fmla="*/ T76 w 547"/>
                              <a:gd name="T78" fmla="+- 0 939 733"/>
                              <a:gd name="T79" fmla="*/ 939 h 547"/>
                              <a:gd name="T80" fmla="+- 0 4522 4011"/>
                              <a:gd name="T81" fmla="*/ T80 w 547"/>
                              <a:gd name="T82" fmla="+- 0 874 733"/>
                              <a:gd name="T83" fmla="*/ 874 h 547"/>
                              <a:gd name="T84" fmla="+- 0 4478 4011"/>
                              <a:gd name="T85" fmla="*/ T84 w 547"/>
                              <a:gd name="T86" fmla="+- 0 816 733"/>
                              <a:gd name="T87" fmla="*/ 816 h 547"/>
                              <a:gd name="T88" fmla="+- 0 4419 4011"/>
                              <a:gd name="T89" fmla="*/ T88 w 547"/>
                              <a:gd name="T90" fmla="+- 0 770 733"/>
                              <a:gd name="T91" fmla="*/ 770 h 547"/>
                              <a:gd name="T92" fmla="+- 0 4352 4011"/>
                              <a:gd name="T93" fmla="*/ T92 w 547"/>
                              <a:gd name="T94" fmla="+- 0 742 733"/>
                              <a:gd name="T95" fmla="*/ 742 h 547"/>
                              <a:gd name="T96" fmla="+- 0 4282 4011"/>
                              <a:gd name="T97" fmla="*/ T96 w 547"/>
                              <a:gd name="T98" fmla="+- 0 733 733"/>
                              <a:gd name="T99" fmla="*/ 733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7" h="547">
                                <a:moveTo>
                                  <a:pt x="271" y="0"/>
                                </a:moveTo>
                                <a:lnTo>
                                  <a:pt x="202" y="8"/>
                                </a:lnTo>
                                <a:lnTo>
                                  <a:pt x="136" y="34"/>
                                </a:lnTo>
                                <a:lnTo>
                                  <a:pt x="79" y="78"/>
                                </a:lnTo>
                                <a:lnTo>
                                  <a:pt x="35" y="136"/>
                                </a:lnTo>
                                <a:lnTo>
                                  <a:pt x="8" y="202"/>
                                </a:lnTo>
                                <a:lnTo>
                                  <a:pt x="0" y="271"/>
                                </a:lnTo>
                                <a:lnTo>
                                  <a:pt x="10" y="341"/>
                                </a:lnTo>
                                <a:lnTo>
                                  <a:pt x="37" y="407"/>
                                </a:lnTo>
                                <a:lnTo>
                                  <a:pt x="83" y="467"/>
                                </a:lnTo>
                                <a:lnTo>
                                  <a:pt x="141" y="511"/>
                                </a:lnTo>
                                <a:lnTo>
                                  <a:pt x="206" y="538"/>
                                </a:lnTo>
                                <a:lnTo>
                                  <a:pt x="275" y="546"/>
                                </a:lnTo>
                                <a:lnTo>
                                  <a:pt x="344" y="538"/>
                                </a:lnTo>
                                <a:lnTo>
                                  <a:pt x="410" y="511"/>
                                </a:lnTo>
                                <a:lnTo>
                                  <a:pt x="467" y="467"/>
                                </a:lnTo>
                                <a:lnTo>
                                  <a:pt x="511" y="409"/>
                                </a:lnTo>
                                <a:lnTo>
                                  <a:pt x="538" y="344"/>
                                </a:lnTo>
                                <a:lnTo>
                                  <a:pt x="547" y="275"/>
                                </a:lnTo>
                                <a:lnTo>
                                  <a:pt x="538" y="206"/>
                                </a:lnTo>
                                <a:lnTo>
                                  <a:pt x="511" y="141"/>
                                </a:lnTo>
                                <a:lnTo>
                                  <a:pt x="467" y="83"/>
                                </a:lnTo>
                                <a:lnTo>
                                  <a:pt x="408" y="37"/>
                                </a:lnTo>
                                <a:lnTo>
                                  <a:pt x="341" y="9"/>
                                </a:lnTo>
                                <a:lnTo>
                                  <a:pt x="27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5" name="Freeform 53"/>
                        <wps:cNvSpPr>
                          <a:spLocks/>
                        </wps:cNvSpPr>
                        <wps:spPr bwMode="auto">
                          <a:xfrm>
                            <a:off x="4011" y="733"/>
                            <a:ext cx="547" cy="547"/>
                          </a:xfrm>
                          <a:custGeom>
                            <a:avLst/>
                            <a:gdLst>
                              <a:gd name="T0" fmla="+- 0 4090 4011"/>
                              <a:gd name="T1" fmla="*/ T0 w 547"/>
                              <a:gd name="T2" fmla="+- 0 811 733"/>
                              <a:gd name="T3" fmla="*/ 811 h 547"/>
                              <a:gd name="T4" fmla="+- 0 4046 4011"/>
                              <a:gd name="T5" fmla="*/ T4 w 547"/>
                              <a:gd name="T6" fmla="+- 0 869 733"/>
                              <a:gd name="T7" fmla="*/ 869 h 547"/>
                              <a:gd name="T8" fmla="+- 0 4019 4011"/>
                              <a:gd name="T9" fmla="*/ T8 w 547"/>
                              <a:gd name="T10" fmla="+- 0 935 733"/>
                              <a:gd name="T11" fmla="*/ 935 h 547"/>
                              <a:gd name="T12" fmla="+- 0 4011 4011"/>
                              <a:gd name="T13" fmla="*/ T12 w 547"/>
                              <a:gd name="T14" fmla="+- 0 1004 733"/>
                              <a:gd name="T15" fmla="*/ 1004 h 547"/>
                              <a:gd name="T16" fmla="+- 0 4021 4011"/>
                              <a:gd name="T17" fmla="*/ T16 w 547"/>
                              <a:gd name="T18" fmla="+- 0 1074 733"/>
                              <a:gd name="T19" fmla="*/ 1074 h 547"/>
                              <a:gd name="T20" fmla="+- 0 4048 4011"/>
                              <a:gd name="T21" fmla="*/ T20 w 547"/>
                              <a:gd name="T22" fmla="+- 0 1140 733"/>
                              <a:gd name="T23" fmla="*/ 1140 h 547"/>
                              <a:gd name="T24" fmla="+- 0 4094 4011"/>
                              <a:gd name="T25" fmla="*/ T24 w 547"/>
                              <a:gd name="T26" fmla="+- 0 1200 733"/>
                              <a:gd name="T27" fmla="*/ 1200 h 547"/>
                              <a:gd name="T28" fmla="+- 0 4152 4011"/>
                              <a:gd name="T29" fmla="*/ T28 w 547"/>
                              <a:gd name="T30" fmla="+- 0 1244 733"/>
                              <a:gd name="T31" fmla="*/ 1244 h 547"/>
                              <a:gd name="T32" fmla="+- 0 4217 4011"/>
                              <a:gd name="T33" fmla="*/ T32 w 547"/>
                              <a:gd name="T34" fmla="+- 0 1271 733"/>
                              <a:gd name="T35" fmla="*/ 1271 h 547"/>
                              <a:gd name="T36" fmla="+- 0 4286 4011"/>
                              <a:gd name="T37" fmla="*/ T36 w 547"/>
                              <a:gd name="T38" fmla="+- 0 1279 733"/>
                              <a:gd name="T39" fmla="*/ 1279 h 547"/>
                              <a:gd name="T40" fmla="+- 0 4355 4011"/>
                              <a:gd name="T41" fmla="*/ T40 w 547"/>
                              <a:gd name="T42" fmla="+- 0 1271 733"/>
                              <a:gd name="T43" fmla="*/ 1271 h 547"/>
                              <a:gd name="T44" fmla="+- 0 4421 4011"/>
                              <a:gd name="T45" fmla="*/ T44 w 547"/>
                              <a:gd name="T46" fmla="+- 0 1244 733"/>
                              <a:gd name="T47" fmla="*/ 1244 h 547"/>
                              <a:gd name="T48" fmla="+- 0 4478 4011"/>
                              <a:gd name="T49" fmla="*/ T48 w 547"/>
                              <a:gd name="T50" fmla="+- 0 1200 733"/>
                              <a:gd name="T51" fmla="*/ 1200 h 547"/>
                              <a:gd name="T52" fmla="+- 0 4522 4011"/>
                              <a:gd name="T53" fmla="*/ T52 w 547"/>
                              <a:gd name="T54" fmla="+- 0 1142 733"/>
                              <a:gd name="T55" fmla="*/ 1142 h 547"/>
                              <a:gd name="T56" fmla="+- 0 4549 4011"/>
                              <a:gd name="T57" fmla="*/ T56 w 547"/>
                              <a:gd name="T58" fmla="+- 0 1077 733"/>
                              <a:gd name="T59" fmla="*/ 1077 h 547"/>
                              <a:gd name="T60" fmla="+- 0 4558 4011"/>
                              <a:gd name="T61" fmla="*/ T60 w 547"/>
                              <a:gd name="T62" fmla="+- 0 1008 733"/>
                              <a:gd name="T63" fmla="*/ 1008 h 547"/>
                              <a:gd name="T64" fmla="+- 0 4549 4011"/>
                              <a:gd name="T65" fmla="*/ T64 w 547"/>
                              <a:gd name="T66" fmla="+- 0 939 733"/>
                              <a:gd name="T67" fmla="*/ 939 h 547"/>
                              <a:gd name="T68" fmla="+- 0 4522 4011"/>
                              <a:gd name="T69" fmla="*/ T68 w 547"/>
                              <a:gd name="T70" fmla="+- 0 874 733"/>
                              <a:gd name="T71" fmla="*/ 874 h 547"/>
                              <a:gd name="T72" fmla="+- 0 4478 4011"/>
                              <a:gd name="T73" fmla="*/ T72 w 547"/>
                              <a:gd name="T74" fmla="+- 0 816 733"/>
                              <a:gd name="T75" fmla="*/ 816 h 547"/>
                              <a:gd name="T76" fmla="+- 0 4419 4011"/>
                              <a:gd name="T77" fmla="*/ T76 w 547"/>
                              <a:gd name="T78" fmla="+- 0 770 733"/>
                              <a:gd name="T79" fmla="*/ 770 h 547"/>
                              <a:gd name="T80" fmla="+- 0 4352 4011"/>
                              <a:gd name="T81" fmla="*/ T80 w 547"/>
                              <a:gd name="T82" fmla="+- 0 742 733"/>
                              <a:gd name="T83" fmla="*/ 742 h 547"/>
                              <a:gd name="T84" fmla="+- 0 4282 4011"/>
                              <a:gd name="T85" fmla="*/ T84 w 547"/>
                              <a:gd name="T86" fmla="+- 0 733 733"/>
                              <a:gd name="T87" fmla="*/ 733 h 547"/>
                              <a:gd name="T88" fmla="+- 0 4213 4011"/>
                              <a:gd name="T89" fmla="*/ T88 w 547"/>
                              <a:gd name="T90" fmla="+- 0 741 733"/>
                              <a:gd name="T91" fmla="*/ 741 h 547"/>
                              <a:gd name="T92" fmla="+- 0 4147 4011"/>
                              <a:gd name="T93" fmla="*/ T92 w 547"/>
                              <a:gd name="T94" fmla="+- 0 767 733"/>
                              <a:gd name="T95" fmla="*/ 767 h 547"/>
                              <a:gd name="T96" fmla="+- 0 4090 4011"/>
                              <a:gd name="T97" fmla="*/ T96 w 547"/>
                              <a:gd name="T98" fmla="+- 0 811 733"/>
                              <a:gd name="T99" fmla="*/ 811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7" h="547">
                                <a:moveTo>
                                  <a:pt x="79" y="78"/>
                                </a:moveTo>
                                <a:lnTo>
                                  <a:pt x="35" y="136"/>
                                </a:lnTo>
                                <a:lnTo>
                                  <a:pt x="8" y="202"/>
                                </a:lnTo>
                                <a:lnTo>
                                  <a:pt x="0" y="271"/>
                                </a:lnTo>
                                <a:lnTo>
                                  <a:pt x="10" y="341"/>
                                </a:lnTo>
                                <a:lnTo>
                                  <a:pt x="37" y="407"/>
                                </a:lnTo>
                                <a:lnTo>
                                  <a:pt x="83" y="467"/>
                                </a:lnTo>
                                <a:lnTo>
                                  <a:pt x="141" y="511"/>
                                </a:lnTo>
                                <a:lnTo>
                                  <a:pt x="206" y="538"/>
                                </a:lnTo>
                                <a:lnTo>
                                  <a:pt x="275" y="546"/>
                                </a:lnTo>
                                <a:lnTo>
                                  <a:pt x="344" y="538"/>
                                </a:lnTo>
                                <a:lnTo>
                                  <a:pt x="410" y="511"/>
                                </a:lnTo>
                                <a:lnTo>
                                  <a:pt x="467" y="467"/>
                                </a:lnTo>
                                <a:lnTo>
                                  <a:pt x="511" y="409"/>
                                </a:lnTo>
                                <a:lnTo>
                                  <a:pt x="538" y="344"/>
                                </a:lnTo>
                                <a:lnTo>
                                  <a:pt x="547" y="275"/>
                                </a:lnTo>
                                <a:lnTo>
                                  <a:pt x="538" y="206"/>
                                </a:lnTo>
                                <a:lnTo>
                                  <a:pt x="511" y="141"/>
                                </a:lnTo>
                                <a:lnTo>
                                  <a:pt x="467" y="83"/>
                                </a:lnTo>
                                <a:lnTo>
                                  <a:pt x="408" y="37"/>
                                </a:lnTo>
                                <a:lnTo>
                                  <a:pt x="341" y="9"/>
                                </a:lnTo>
                                <a:lnTo>
                                  <a:pt x="271" y="0"/>
                                </a:lnTo>
                                <a:lnTo>
                                  <a:pt x="202" y="8"/>
                                </a:lnTo>
                                <a:lnTo>
                                  <a:pt x="136" y="34"/>
                                </a:lnTo>
                                <a:lnTo>
                                  <a:pt x="79" y="7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6" name="AutoShape 52"/>
                        <wps:cNvSpPr>
                          <a:spLocks/>
                        </wps:cNvSpPr>
                        <wps:spPr bwMode="auto">
                          <a:xfrm>
                            <a:off x="4090" y="811"/>
                            <a:ext cx="1248" cy="1253"/>
                          </a:xfrm>
                          <a:custGeom>
                            <a:avLst/>
                            <a:gdLst>
                              <a:gd name="T0" fmla="+- 0 4478 4090"/>
                              <a:gd name="T1" fmla="*/ T0 w 1248"/>
                              <a:gd name="T2" fmla="+- 0 1200 811"/>
                              <a:gd name="T3" fmla="*/ 1200 h 1253"/>
                              <a:gd name="T4" fmla="+- 0 4090 4090"/>
                              <a:gd name="T5" fmla="*/ T4 w 1248"/>
                              <a:gd name="T6" fmla="+- 0 811 811"/>
                              <a:gd name="T7" fmla="*/ 811 h 1253"/>
                              <a:gd name="T8" fmla="+- 0 4090 4090"/>
                              <a:gd name="T9" fmla="*/ T8 w 1248"/>
                              <a:gd name="T10" fmla="+- 0 816 811"/>
                              <a:gd name="T11" fmla="*/ 816 h 1253"/>
                              <a:gd name="T12" fmla="+- 0 4142 4090"/>
                              <a:gd name="T13" fmla="*/ T12 w 1248"/>
                              <a:gd name="T14" fmla="+- 0 1008 811"/>
                              <a:gd name="T15" fmla="*/ 1008 h 1253"/>
                              <a:gd name="T16" fmla="+- 0 4090 4090"/>
                              <a:gd name="T17" fmla="*/ T16 w 1248"/>
                              <a:gd name="T18" fmla="+- 0 816 811"/>
                              <a:gd name="T19" fmla="*/ 816 h 1253"/>
                              <a:gd name="T20" fmla="+- 0 4286 4090"/>
                              <a:gd name="T21" fmla="*/ T20 w 1248"/>
                              <a:gd name="T22" fmla="+- 0 864 811"/>
                              <a:gd name="T23" fmla="*/ 864 h 1253"/>
                              <a:gd name="T24" fmla="+- 0 4488 4090"/>
                              <a:gd name="T25" fmla="*/ T24 w 1248"/>
                              <a:gd name="T26" fmla="+- 0 1210 811"/>
                              <a:gd name="T27" fmla="*/ 1210 h 1253"/>
                              <a:gd name="T28" fmla="+- 0 4805 4090"/>
                              <a:gd name="T29" fmla="*/ T28 w 1248"/>
                              <a:gd name="T30" fmla="+- 0 1527 811"/>
                              <a:gd name="T31" fmla="*/ 1527 h 1253"/>
                              <a:gd name="T32" fmla="+- 0 4747 4090"/>
                              <a:gd name="T33" fmla="*/ T32 w 1248"/>
                              <a:gd name="T34" fmla="+- 0 1608 811"/>
                              <a:gd name="T35" fmla="*/ 1608 h 1253"/>
                              <a:gd name="T36" fmla="+- 0 5102 4090"/>
                              <a:gd name="T37" fmla="*/ T36 w 1248"/>
                              <a:gd name="T38" fmla="+- 0 1959 811"/>
                              <a:gd name="T39" fmla="*/ 1959 h 1253"/>
                              <a:gd name="T40" fmla="+- 0 4882 4090"/>
                              <a:gd name="T41" fmla="*/ T40 w 1248"/>
                              <a:gd name="T42" fmla="+- 0 1469 811"/>
                              <a:gd name="T43" fmla="*/ 1469 h 1253"/>
                              <a:gd name="T44" fmla="+- 0 5232 4090"/>
                              <a:gd name="T45" fmla="*/ T44 w 1248"/>
                              <a:gd name="T46" fmla="+- 0 1819 811"/>
                              <a:gd name="T47" fmla="*/ 1819 h 1253"/>
                              <a:gd name="T48" fmla="+- 0 4747 4090"/>
                              <a:gd name="T49" fmla="*/ T48 w 1248"/>
                              <a:gd name="T50" fmla="+- 0 1608 811"/>
                              <a:gd name="T51" fmla="*/ 1608 h 1253"/>
                              <a:gd name="T52" fmla="+- 0 4886 4090"/>
                              <a:gd name="T53" fmla="*/ T52 w 1248"/>
                              <a:gd name="T54" fmla="+- 0 1469 811"/>
                              <a:gd name="T55" fmla="*/ 1469 h 1253"/>
                              <a:gd name="T56" fmla="+- 0 5098 4090"/>
                              <a:gd name="T57" fmla="*/ T56 w 1248"/>
                              <a:gd name="T58" fmla="+- 0 1959 811"/>
                              <a:gd name="T59" fmla="*/ 1959 h 1253"/>
                              <a:gd name="T60" fmla="+- 0 5237 4090"/>
                              <a:gd name="T61" fmla="*/ T60 w 1248"/>
                              <a:gd name="T62" fmla="+- 0 1819 811"/>
                              <a:gd name="T63" fmla="*/ 1819 h 1253"/>
                              <a:gd name="T64" fmla="+- 0 5160 4090"/>
                              <a:gd name="T65" fmla="*/ T64 w 1248"/>
                              <a:gd name="T66" fmla="+- 0 1887 811"/>
                              <a:gd name="T67" fmla="*/ 1887 h 1253"/>
                              <a:gd name="T68" fmla="+- 0 5338 4090"/>
                              <a:gd name="T69" fmla="*/ T68 w 1248"/>
                              <a:gd name="T70" fmla="+- 0 2064 811"/>
                              <a:gd name="T71" fmla="*/ 2064 h 1253"/>
                              <a:gd name="T72" fmla="+- 0 4637 4090"/>
                              <a:gd name="T73" fmla="*/ T72 w 1248"/>
                              <a:gd name="T74" fmla="+- 0 1363 811"/>
                              <a:gd name="T75" fmla="*/ 1363 h 1253"/>
                              <a:gd name="T76" fmla="+- 0 4814 4090"/>
                              <a:gd name="T77" fmla="*/ T76 w 1248"/>
                              <a:gd name="T78" fmla="+- 0 1541 811"/>
                              <a:gd name="T79" fmla="*/ 1541 h 125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248" h="1253">
                                <a:moveTo>
                                  <a:pt x="388" y="389"/>
                                </a:moveTo>
                                <a:lnTo>
                                  <a:pt x="0" y="0"/>
                                </a:lnTo>
                                <a:moveTo>
                                  <a:pt x="0" y="5"/>
                                </a:moveTo>
                                <a:lnTo>
                                  <a:pt x="52" y="197"/>
                                </a:lnTo>
                                <a:moveTo>
                                  <a:pt x="0" y="5"/>
                                </a:moveTo>
                                <a:lnTo>
                                  <a:pt x="196" y="53"/>
                                </a:lnTo>
                                <a:moveTo>
                                  <a:pt x="398" y="399"/>
                                </a:moveTo>
                                <a:lnTo>
                                  <a:pt x="715" y="716"/>
                                </a:lnTo>
                                <a:moveTo>
                                  <a:pt x="657" y="797"/>
                                </a:moveTo>
                                <a:lnTo>
                                  <a:pt x="1012" y="1148"/>
                                </a:lnTo>
                                <a:moveTo>
                                  <a:pt x="792" y="658"/>
                                </a:moveTo>
                                <a:lnTo>
                                  <a:pt x="1142" y="1008"/>
                                </a:lnTo>
                                <a:moveTo>
                                  <a:pt x="657" y="797"/>
                                </a:moveTo>
                                <a:lnTo>
                                  <a:pt x="796" y="658"/>
                                </a:lnTo>
                                <a:moveTo>
                                  <a:pt x="1008" y="1148"/>
                                </a:moveTo>
                                <a:lnTo>
                                  <a:pt x="1147" y="1008"/>
                                </a:lnTo>
                                <a:moveTo>
                                  <a:pt x="1070" y="1076"/>
                                </a:moveTo>
                                <a:lnTo>
                                  <a:pt x="1248" y="1253"/>
                                </a:lnTo>
                                <a:moveTo>
                                  <a:pt x="547" y="552"/>
                                </a:moveTo>
                                <a:lnTo>
                                  <a:pt x="724" y="73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7" name="AutoShape 51"/>
                        <wps:cNvSpPr>
                          <a:spLocks/>
                        </wps:cNvSpPr>
                        <wps:spPr bwMode="auto">
                          <a:xfrm>
                            <a:off x="5194" y="273"/>
                            <a:ext cx="2444" cy="2096"/>
                          </a:xfrm>
                          <a:custGeom>
                            <a:avLst/>
                            <a:gdLst>
                              <a:gd name="T0" fmla="+- 0 5636 5194"/>
                              <a:gd name="T1" fmla="*/ T0 w 2444"/>
                              <a:gd name="T2" fmla="+- 0 2326 273"/>
                              <a:gd name="T3" fmla="*/ 2326 h 2096"/>
                              <a:gd name="T4" fmla="+- 0 5634 5194"/>
                              <a:gd name="T5" fmla="*/ T4 w 2444"/>
                              <a:gd name="T6" fmla="+- 0 2312 273"/>
                              <a:gd name="T7" fmla="*/ 2312 h 2096"/>
                              <a:gd name="T8" fmla="+- 0 5626 5194"/>
                              <a:gd name="T9" fmla="*/ T8 w 2444"/>
                              <a:gd name="T10" fmla="+- 0 2299 273"/>
                              <a:gd name="T11" fmla="*/ 2299 h 2096"/>
                              <a:gd name="T12" fmla="+- 0 5611 5194"/>
                              <a:gd name="T13" fmla="*/ T12 w 2444"/>
                              <a:gd name="T14" fmla="+- 0 2291 273"/>
                              <a:gd name="T15" fmla="*/ 2291 h 2096"/>
                              <a:gd name="T16" fmla="+- 0 5595 5194"/>
                              <a:gd name="T17" fmla="*/ T16 w 2444"/>
                              <a:gd name="T18" fmla="+- 0 2289 273"/>
                              <a:gd name="T19" fmla="*/ 2289 h 2096"/>
                              <a:gd name="T20" fmla="+- 0 5580 5194"/>
                              <a:gd name="T21" fmla="*/ T20 w 2444"/>
                              <a:gd name="T22" fmla="+- 0 2291 273"/>
                              <a:gd name="T23" fmla="*/ 2291 h 2096"/>
                              <a:gd name="T24" fmla="+- 0 5577 5194"/>
                              <a:gd name="T25" fmla="*/ T24 w 2444"/>
                              <a:gd name="T26" fmla="+- 0 2294 273"/>
                              <a:gd name="T27" fmla="*/ 2294 h 2096"/>
                              <a:gd name="T28" fmla="+- 0 5203 5194"/>
                              <a:gd name="T29" fmla="*/ T28 w 2444"/>
                              <a:gd name="T30" fmla="+- 0 1925 273"/>
                              <a:gd name="T31" fmla="*/ 1925 h 2096"/>
                              <a:gd name="T32" fmla="+- 0 5194 5194"/>
                              <a:gd name="T33" fmla="*/ T32 w 2444"/>
                              <a:gd name="T34" fmla="+- 0 1939 273"/>
                              <a:gd name="T35" fmla="*/ 1939 h 2096"/>
                              <a:gd name="T36" fmla="+- 0 5562 5194"/>
                              <a:gd name="T37" fmla="*/ T36 w 2444"/>
                              <a:gd name="T38" fmla="+- 0 2308 273"/>
                              <a:gd name="T39" fmla="*/ 2308 h 2096"/>
                              <a:gd name="T40" fmla="+- 0 5560 5194"/>
                              <a:gd name="T41" fmla="*/ T40 w 2444"/>
                              <a:gd name="T42" fmla="+- 0 2312 273"/>
                              <a:gd name="T43" fmla="*/ 2312 h 2096"/>
                              <a:gd name="T44" fmla="+- 0 5557 5194"/>
                              <a:gd name="T45" fmla="*/ T44 w 2444"/>
                              <a:gd name="T46" fmla="+- 0 2326 273"/>
                              <a:gd name="T47" fmla="*/ 2326 h 2096"/>
                              <a:gd name="T48" fmla="+- 0 5560 5194"/>
                              <a:gd name="T49" fmla="*/ T48 w 2444"/>
                              <a:gd name="T50" fmla="+- 0 2342 273"/>
                              <a:gd name="T51" fmla="*/ 2342 h 2096"/>
                              <a:gd name="T52" fmla="+- 0 5568 5194"/>
                              <a:gd name="T53" fmla="*/ T52 w 2444"/>
                              <a:gd name="T54" fmla="+- 0 2357 273"/>
                              <a:gd name="T55" fmla="*/ 2357 h 2096"/>
                              <a:gd name="T56" fmla="+- 0 5580 5194"/>
                              <a:gd name="T57" fmla="*/ T56 w 2444"/>
                              <a:gd name="T58" fmla="+- 0 2365 273"/>
                              <a:gd name="T59" fmla="*/ 2365 h 2096"/>
                              <a:gd name="T60" fmla="+- 0 5595 5194"/>
                              <a:gd name="T61" fmla="*/ T60 w 2444"/>
                              <a:gd name="T62" fmla="+- 0 2368 273"/>
                              <a:gd name="T63" fmla="*/ 2368 h 2096"/>
                              <a:gd name="T64" fmla="+- 0 5611 5194"/>
                              <a:gd name="T65" fmla="*/ T64 w 2444"/>
                              <a:gd name="T66" fmla="+- 0 2365 273"/>
                              <a:gd name="T67" fmla="*/ 2365 h 2096"/>
                              <a:gd name="T68" fmla="+- 0 5626 5194"/>
                              <a:gd name="T69" fmla="*/ T68 w 2444"/>
                              <a:gd name="T70" fmla="+- 0 2357 273"/>
                              <a:gd name="T71" fmla="*/ 2357 h 2096"/>
                              <a:gd name="T72" fmla="+- 0 5634 5194"/>
                              <a:gd name="T73" fmla="*/ T72 w 2444"/>
                              <a:gd name="T74" fmla="+- 0 2342 273"/>
                              <a:gd name="T75" fmla="*/ 2342 h 2096"/>
                              <a:gd name="T76" fmla="+- 0 5635 5194"/>
                              <a:gd name="T77" fmla="*/ T76 w 2444"/>
                              <a:gd name="T78" fmla="+- 0 2333 273"/>
                              <a:gd name="T79" fmla="*/ 2333 h 2096"/>
                              <a:gd name="T80" fmla="+- 0 5636 5194"/>
                              <a:gd name="T81" fmla="*/ T80 w 2444"/>
                              <a:gd name="T82" fmla="+- 0 2326 273"/>
                              <a:gd name="T83" fmla="*/ 2326 h 2096"/>
                              <a:gd name="T84" fmla="+- 0 7637 5194"/>
                              <a:gd name="T85" fmla="*/ T84 w 2444"/>
                              <a:gd name="T86" fmla="+- 0 312 273"/>
                              <a:gd name="T87" fmla="*/ 312 h 2096"/>
                              <a:gd name="T88" fmla="+- 0 7636 5194"/>
                              <a:gd name="T89" fmla="*/ T88 w 2444"/>
                              <a:gd name="T90" fmla="+- 0 307 273"/>
                              <a:gd name="T91" fmla="*/ 307 h 2096"/>
                              <a:gd name="T92" fmla="+- 0 7633 5194"/>
                              <a:gd name="T93" fmla="*/ T92 w 2444"/>
                              <a:gd name="T94" fmla="+- 0 297 273"/>
                              <a:gd name="T95" fmla="*/ 297 h 2096"/>
                              <a:gd name="T96" fmla="+- 0 7622 5194"/>
                              <a:gd name="T97" fmla="*/ T96 w 2444"/>
                              <a:gd name="T98" fmla="+- 0 283 273"/>
                              <a:gd name="T99" fmla="*/ 283 h 2096"/>
                              <a:gd name="T100" fmla="+- 0 7610 5194"/>
                              <a:gd name="T101" fmla="*/ T100 w 2444"/>
                              <a:gd name="T102" fmla="+- 0 275 273"/>
                              <a:gd name="T103" fmla="*/ 275 h 2096"/>
                              <a:gd name="T104" fmla="+- 0 7596 5194"/>
                              <a:gd name="T105" fmla="*/ T104 w 2444"/>
                              <a:gd name="T106" fmla="+- 0 273 273"/>
                              <a:gd name="T107" fmla="*/ 273 h 2096"/>
                              <a:gd name="T108" fmla="+- 0 7582 5194"/>
                              <a:gd name="T109" fmla="*/ T108 w 2444"/>
                              <a:gd name="T110" fmla="+- 0 275 273"/>
                              <a:gd name="T111" fmla="*/ 275 h 2096"/>
                              <a:gd name="T112" fmla="+- 0 7570 5194"/>
                              <a:gd name="T113" fmla="*/ T112 w 2444"/>
                              <a:gd name="T114" fmla="+- 0 283 273"/>
                              <a:gd name="T115" fmla="*/ 283 h 2096"/>
                              <a:gd name="T116" fmla="+- 0 7559 5194"/>
                              <a:gd name="T117" fmla="*/ T116 w 2444"/>
                              <a:gd name="T118" fmla="+- 0 297 273"/>
                              <a:gd name="T119" fmla="*/ 297 h 2096"/>
                              <a:gd name="T120" fmla="+- 0 7555 5194"/>
                              <a:gd name="T121" fmla="*/ T120 w 2444"/>
                              <a:gd name="T122" fmla="+- 0 312 273"/>
                              <a:gd name="T123" fmla="*/ 312 h 2096"/>
                              <a:gd name="T124" fmla="+- 0 7559 5194"/>
                              <a:gd name="T125" fmla="*/ T124 w 2444"/>
                              <a:gd name="T126" fmla="+- 0 328 273"/>
                              <a:gd name="T127" fmla="*/ 328 h 2096"/>
                              <a:gd name="T128" fmla="+- 0 7563 5194"/>
                              <a:gd name="T129" fmla="*/ T128 w 2444"/>
                              <a:gd name="T130" fmla="+- 0 333 273"/>
                              <a:gd name="T131" fmla="*/ 333 h 2096"/>
                              <a:gd name="T132" fmla="+- 0 7094 5194"/>
                              <a:gd name="T133" fmla="*/ T132 w 2444"/>
                              <a:gd name="T134" fmla="+- 0 802 273"/>
                              <a:gd name="T135" fmla="*/ 802 h 2096"/>
                              <a:gd name="T136" fmla="+- 0 7104 5194"/>
                              <a:gd name="T137" fmla="*/ T136 w 2444"/>
                              <a:gd name="T138" fmla="+- 0 816 273"/>
                              <a:gd name="T139" fmla="*/ 816 h 2096"/>
                              <a:gd name="T140" fmla="+- 0 7575 5194"/>
                              <a:gd name="T141" fmla="*/ T140 w 2444"/>
                              <a:gd name="T142" fmla="+- 0 345 273"/>
                              <a:gd name="T143" fmla="*/ 345 h 2096"/>
                              <a:gd name="T144" fmla="+- 0 7582 5194"/>
                              <a:gd name="T145" fmla="*/ T144 w 2444"/>
                              <a:gd name="T146" fmla="+- 0 349 273"/>
                              <a:gd name="T147" fmla="*/ 349 h 2096"/>
                              <a:gd name="T148" fmla="+- 0 7596 5194"/>
                              <a:gd name="T149" fmla="*/ T148 w 2444"/>
                              <a:gd name="T150" fmla="+- 0 352 273"/>
                              <a:gd name="T151" fmla="*/ 352 h 2096"/>
                              <a:gd name="T152" fmla="+- 0 7610 5194"/>
                              <a:gd name="T153" fmla="*/ T152 w 2444"/>
                              <a:gd name="T154" fmla="+- 0 349 273"/>
                              <a:gd name="T155" fmla="*/ 349 h 2096"/>
                              <a:gd name="T156" fmla="+- 0 7622 5194"/>
                              <a:gd name="T157" fmla="*/ T156 w 2444"/>
                              <a:gd name="T158" fmla="+- 0 341 273"/>
                              <a:gd name="T159" fmla="*/ 341 h 2096"/>
                              <a:gd name="T160" fmla="+- 0 7633 5194"/>
                              <a:gd name="T161" fmla="*/ T160 w 2444"/>
                              <a:gd name="T162" fmla="+- 0 328 273"/>
                              <a:gd name="T163" fmla="*/ 328 h 2096"/>
                              <a:gd name="T164" fmla="+- 0 7637 5194"/>
                              <a:gd name="T165" fmla="*/ T164 w 2444"/>
                              <a:gd name="T166" fmla="+- 0 312 273"/>
                              <a:gd name="T167" fmla="*/ 312 h 209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444" h="2096">
                                <a:moveTo>
                                  <a:pt x="442" y="2053"/>
                                </a:moveTo>
                                <a:lnTo>
                                  <a:pt x="440" y="2039"/>
                                </a:lnTo>
                                <a:lnTo>
                                  <a:pt x="432" y="2026"/>
                                </a:lnTo>
                                <a:lnTo>
                                  <a:pt x="417" y="2018"/>
                                </a:lnTo>
                                <a:lnTo>
                                  <a:pt x="401" y="2016"/>
                                </a:lnTo>
                                <a:lnTo>
                                  <a:pt x="386" y="2018"/>
                                </a:lnTo>
                                <a:lnTo>
                                  <a:pt x="383" y="2021"/>
                                </a:lnTo>
                                <a:lnTo>
                                  <a:pt x="9" y="1652"/>
                                </a:lnTo>
                                <a:lnTo>
                                  <a:pt x="0" y="1666"/>
                                </a:lnTo>
                                <a:lnTo>
                                  <a:pt x="368" y="2035"/>
                                </a:lnTo>
                                <a:lnTo>
                                  <a:pt x="366" y="2039"/>
                                </a:lnTo>
                                <a:lnTo>
                                  <a:pt x="363" y="2053"/>
                                </a:lnTo>
                                <a:lnTo>
                                  <a:pt x="366" y="2069"/>
                                </a:lnTo>
                                <a:lnTo>
                                  <a:pt x="374" y="2084"/>
                                </a:lnTo>
                                <a:lnTo>
                                  <a:pt x="386" y="2092"/>
                                </a:lnTo>
                                <a:lnTo>
                                  <a:pt x="401" y="2095"/>
                                </a:lnTo>
                                <a:lnTo>
                                  <a:pt x="417" y="2092"/>
                                </a:lnTo>
                                <a:lnTo>
                                  <a:pt x="432" y="2084"/>
                                </a:lnTo>
                                <a:lnTo>
                                  <a:pt x="440" y="2069"/>
                                </a:lnTo>
                                <a:lnTo>
                                  <a:pt x="441" y="2060"/>
                                </a:lnTo>
                                <a:lnTo>
                                  <a:pt x="442" y="2053"/>
                                </a:lnTo>
                                <a:moveTo>
                                  <a:pt x="2443" y="39"/>
                                </a:moveTo>
                                <a:lnTo>
                                  <a:pt x="2442" y="34"/>
                                </a:lnTo>
                                <a:lnTo>
                                  <a:pt x="2439" y="24"/>
                                </a:lnTo>
                                <a:lnTo>
                                  <a:pt x="2428" y="10"/>
                                </a:lnTo>
                                <a:lnTo>
                                  <a:pt x="2416" y="2"/>
                                </a:lnTo>
                                <a:lnTo>
                                  <a:pt x="2402" y="0"/>
                                </a:lnTo>
                                <a:lnTo>
                                  <a:pt x="2388" y="2"/>
                                </a:lnTo>
                                <a:lnTo>
                                  <a:pt x="2376" y="10"/>
                                </a:lnTo>
                                <a:lnTo>
                                  <a:pt x="2365" y="24"/>
                                </a:lnTo>
                                <a:lnTo>
                                  <a:pt x="2361" y="39"/>
                                </a:lnTo>
                                <a:lnTo>
                                  <a:pt x="2365" y="55"/>
                                </a:lnTo>
                                <a:lnTo>
                                  <a:pt x="2369" y="60"/>
                                </a:lnTo>
                                <a:lnTo>
                                  <a:pt x="1900" y="529"/>
                                </a:lnTo>
                                <a:lnTo>
                                  <a:pt x="1910" y="543"/>
                                </a:lnTo>
                                <a:lnTo>
                                  <a:pt x="2381" y="72"/>
                                </a:lnTo>
                                <a:lnTo>
                                  <a:pt x="2388" y="76"/>
                                </a:lnTo>
                                <a:lnTo>
                                  <a:pt x="2402" y="79"/>
                                </a:lnTo>
                                <a:lnTo>
                                  <a:pt x="2416" y="76"/>
                                </a:lnTo>
                                <a:lnTo>
                                  <a:pt x="2428" y="68"/>
                                </a:lnTo>
                                <a:lnTo>
                                  <a:pt x="2439" y="55"/>
                                </a:lnTo>
                                <a:lnTo>
                                  <a:pt x="2443" y="39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8" name="Freeform 50"/>
                        <wps:cNvSpPr>
                          <a:spLocks/>
                        </wps:cNvSpPr>
                        <wps:spPr bwMode="auto">
                          <a:xfrm>
                            <a:off x="6622" y="732"/>
                            <a:ext cx="549" cy="548"/>
                          </a:xfrm>
                          <a:custGeom>
                            <a:avLst/>
                            <a:gdLst>
                              <a:gd name="T0" fmla="+- 0 6897 6622"/>
                              <a:gd name="T1" fmla="*/ T0 w 549"/>
                              <a:gd name="T2" fmla="+- 0 732 732"/>
                              <a:gd name="T3" fmla="*/ 732 h 548"/>
                              <a:gd name="T4" fmla="+- 0 6827 6622"/>
                              <a:gd name="T5" fmla="*/ T4 w 549"/>
                              <a:gd name="T6" fmla="+- 0 741 732"/>
                              <a:gd name="T7" fmla="*/ 741 h 548"/>
                              <a:gd name="T8" fmla="+- 0 6761 6622"/>
                              <a:gd name="T9" fmla="*/ T8 w 549"/>
                              <a:gd name="T10" fmla="+- 0 767 732"/>
                              <a:gd name="T11" fmla="*/ 767 h 548"/>
                              <a:gd name="T12" fmla="+- 0 6701 6622"/>
                              <a:gd name="T13" fmla="*/ T12 w 549"/>
                              <a:gd name="T14" fmla="+- 0 811 732"/>
                              <a:gd name="T15" fmla="*/ 811 h 548"/>
                              <a:gd name="T16" fmla="+- 0 6657 6622"/>
                              <a:gd name="T17" fmla="*/ T16 w 549"/>
                              <a:gd name="T18" fmla="+- 0 869 732"/>
                              <a:gd name="T19" fmla="*/ 869 h 548"/>
                              <a:gd name="T20" fmla="+- 0 6631 6622"/>
                              <a:gd name="T21" fmla="*/ T20 w 549"/>
                              <a:gd name="T22" fmla="+- 0 935 732"/>
                              <a:gd name="T23" fmla="*/ 935 h 548"/>
                              <a:gd name="T24" fmla="+- 0 6622 6622"/>
                              <a:gd name="T25" fmla="*/ T24 w 549"/>
                              <a:gd name="T26" fmla="+- 0 1004 732"/>
                              <a:gd name="T27" fmla="*/ 1004 h 548"/>
                              <a:gd name="T28" fmla="+- 0 6632 6622"/>
                              <a:gd name="T29" fmla="*/ T28 w 549"/>
                              <a:gd name="T30" fmla="+- 0 1074 732"/>
                              <a:gd name="T31" fmla="*/ 1074 h 548"/>
                              <a:gd name="T32" fmla="+- 0 6660 6622"/>
                              <a:gd name="T33" fmla="*/ T32 w 549"/>
                              <a:gd name="T34" fmla="+- 0 1140 732"/>
                              <a:gd name="T35" fmla="*/ 1140 h 548"/>
                              <a:gd name="T36" fmla="+- 0 6706 6622"/>
                              <a:gd name="T37" fmla="*/ T36 w 549"/>
                              <a:gd name="T38" fmla="+- 0 1200 732"/>
                              <a:gd name="T39" fmla="*/ 1200 h 548"/>
                              <a:gd name="T40" fmla="+- 0 6763 6622"/>
                              <a:gd name="T41" fmla="*/ T40 w 549"/>
                              <a:gd name="T42" fmla="+- 0 1244 732"/>
                              <a:gd name="T43" fmla="*/ 1244 h 548"/>
                              <a:gd name="T44" fmla="+- 0 6829 6622"/>
                              <a:gd name="T45" fmla="*/ T44 w 549"/>
                              <a:gd name="T46" fmla="+- 0 1271 732"/>
                              <a:gd name="T47" fmla="*/ 1271 h 548"/>
                              <a:gd name="T48" fmla="+- 0 6898 6622"/>
                              <a:gd name="T49" fmla="*/ T48 w 549"/>
                              <a:gd name="T50" fmla="+- 0 1279 732"/>
                              <a:gd name="T51" fmla="*/ 1279 h 548"/>
                              <a:gd name="T52" fmla="+- 0 6967 6622"/>
                              <a:gd name="T53" fmla="*/ T52 w 549"/>
                              <a:gd name="T54" fmla="+- 0 1271 732"/>
                              <a:gd name="T55" fmla="*/ 1271 h 548"/>
                              <a:gd name="T56" fmla="+- 0 7032 6622"/>
                              <a:gd name="T57" fmla="*/ T56 w 549"/>
                              <a:gd name="T58" fmla="+- 0 1244 732"/>
                              <a:gd name="T59" fmla="*/ 1244 h 548"/>
                              <a:gd name="T60" fmla="+- 0 7090 6622"/>
                              <a:gd name="T61" fmla="*/ T60 w 549"/>
                              <a:gd name="T62" fmla="+- 0 1200 732"/>
                              <a:gd name="T63" fmla="*/ 1200 h 548"/>
                              <a:gd name="T64" fmla="+- 0 7135 6622"/>
                              <a:gd name="T65" fmla="*/ T64 w 549"/>
                              <a:gd name="T66" fmla="+- 0 1142 732"/>
                              <a:gd name="T67" fmla="*/ 1142 h 548"/>
                              <a:gd name="T68" fmla="+- 0 7162 6622"/>
                              <a:gd name="T69" fmla="*/ T68 w 549"/>
                              <a:gd name="T70" fmla="+- 0 1077 732"/>
                              <a:gd name="T71" fmla="*/ 1077 h 548"/>
                              <a:gd name="T72" fmla="+- 0 7171 6622"/>
                              <a:gd name="T73" fmla="*/ T72 w 549"/>
                              <a:gd name="T74" fmla="+- 0 1008 732"/>
                              <a:gd name="T75" fmla="*/ 1008 h 548"/>
                              <a:gd name="T76" fmla="+- 0 7161 6622"/>
                              <a:gd name="T77" fmla="*/ T76 w 549"/>
                              <a:gd name="T78" fmla="+- 0 938 732"/>
                              <a:gd name="T79" fmla="*/ 938 h 548"/>
                              <a:gd name="T80" fmla="+- 0 7134 6622"/>
                              <a:gd name="T81" fmla="*/ T80 w 549"/>
                              <a:gd name="T82" fmla="+- 0 871 732"/>
                              <a:gd name="T83" fmla="*/ 871 h 548"/>
                              <a:gd name="T84" fmla="+- 0 7090 6622"/>
                              <a:gd name="T85" fmla="*/ T84 w 549"/>
                              <a:gd name="T86" fmla="+- 0 811 732"/>
                              <a:gd name="T87" fmla="*/ 811 h 548"/>
                              <a:gd name="T88" fmla="+- 0 7032 6622"/>
                              <a:gd name="T89" fmla="*/ T88 w 549"/>
                              <a:gd name="T90" fmla="+- 0 767 732"/>
                              <a:gd name="T91" fmla="*/ 767 h 548"/>
                              <a:gd name="T92" fmla="+- 0 6966 6622"/>
                              <a:gd name="T93" fmla="*/ T92 w 549"/>
                              <a:gd name="T94" fmla="+- 0 741 732"/>
                              <a:gd name="T95" fmla="*/ 741 h 548"/>
                              <a:gd name="T96" fmla="+- 0 6897 6622"/>
                              <a:gd name="T97" fmla="*/ T96 w 549"/>
                              <a:gd name="T98" fmla="+- 0 732 732"/>
                              <a:gd name="T99" fmla="*/ 732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9" h="548">
                                <a:moveTo>
                                  <a:pt x="275" y="0"/>
                                </a:moveTo>
                                <a:lnTo>
                                  <a:pt x="205" y="9"/>
                                </a:lnTo>
                                <a:lnTo>
                                  <a:pt x="139" y="35"/>
                                </a:lnTo>
                                <a:lnTo>
                                  <a:pt x="79" y="79"/>
                                </a:lnTo>
                                <a:lnTo>
                                  <a:pt x="35" y="137"/>
                                </a:lnTo>
                                <a:lnTo>
                                  <a:pt x="9" y="203"/>
                                </a:lnTo>
                                <a:lnTo>
                                  <a:pt x="0" y="272"/>
                                </a:lnTo>
                                <a:lnTo>
                                  <a:pt x="10" y="342"/>
                                </a:lnTo>
                                <a:lnTo>
                                  <a:pt x="38" y="408"/>
                                </a:lnTo>
                                <a:lnTo>
                                  <a:pt x="84" y="468"/>
                                </a:lnTo>
                                <a:lnTo>
                                  <a:pt x="141" y="512"/>
                                </a:lnTo>
                                <a:lnTo>
                                  <a:pt x="207" y="539"/>
                                </a:lnTo>
                                <a:lnTo>
                                  <a:pt x="276" y="547"/>
                                </a:lnTo>
                                <a:lnTo>
                                  <a:pt x="345" y="539"/>
                                </a:lnTo>
                                <a:lnTo>
                                  <a:pt x="410" y="512"/>
                                </a:lnTo>
                                <a:lnTo>
                                  <a:pt x="468" y="468"/>
                                </a:lnTo>
                                <a:lnTo>
                                  <a:pt x="513" y="410"/>
                                </a:lnTo>
                                <a:lnTo>
                                  <a:pt x="540" y="345"/>
                                </a:lnTo>
                                <a:lnTo>
                                  <a:pt x="549" y="276"/>
                                </a:lnTo>
                                <a:lnTo>
                                  <a:pt x="539" y="206"/>
                                </a:lnTo>
                                <a:lnTo>
                                  <a:pt x="512" y="139"/>
                                </a:lnTo>
                                <a:lnTo>
                                  <a:pt x="468" y="79"/>
                                </a:lnTo>
                                <a:lnTo>
                                  <a:pt x="410" y="35"/>
                                </a:lnTo>
                                <a:lnTo>
                                  <a:pt x="344" y="9"/>
                                </a:lnTo>
                                <a:lnTo>
                                  <a:pt x="27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9" name="Freeform 49"/>
                        <wps:cNvSpPr>
                          <a:spLocks/>
                        </wps:cNvSpPr>
                        <wps:spPr bwMode="auto">
                          <a:xfrm>
                            <a:off x="6622" y="732"/>
                            <a:ext cx="549" cy="548"/>
                          </a:xfrm>
                          <a:custGeom>
                            <a:avLst/>
                            <a:gdLst>
                              <a:gd name="T0" fmla="+- 0 7090 6622"/>
                              <a:gd name="T1" fmla="*/ T0 w 549"/>
                              <a:gd name="T2" fmla="+- 0 811 732"/>
                              <a:gd name="T3" fmla="*/ 811 h 548"/>
                              <a:gd name="T4" fmla="+- 0 7032 6622"/>
                              <a:gd name="T5" fmla="*/ T4 w 549"/>
                              <a:gd name="T6" fmla="+- 0 767 732"/>
                              <a:gd name="T7" fmla="*/ 767 h 548"/>
                              <a:gd name="T8" fmla="+- 0 6966 6622"/>
                              <a:gd name="T9" fmla="*/ T8 w 549"/>
                              <a:gd name="T10" fmla="+- 0 741 732"/>
                              <a:gd name="T11" fmla="*/ 741 h 548"/>
                              <a:gd name="T12" fmla="+- 0 6897 6622"/>
                              <a:gd name="T13" fmla="*/ T12 w 549"/>
                              <a:gd name="T14" fmla="+- 0 732 732"/>
                              <a:gd name="T15" fmla="*/ 732 h 548"/>
                              <a:gd name="T16" fmla="+- 0 6827 6622"/>
                              <a:gd name="T17" fmla="*/ T16 w 549"/>
                              <a:gd name="T18" fmla="+- 0 741 732"/>
                              <a:gd name="T19" fmla="*/ 741 h 548"/>
                              <a:gd name="T20" fmla="+- 0 6761 6622"/>
                              <a:gd name="T21" fmla="*/ T20 w 549"/>
                              <a:gd name="T22" fmla="+- 0 767 732"/>
                              <a:gd name="T23" fmla="*/ 767 h 548"/>
                              <a:gd name="T24" fmla="+- 0 6701 6622"/>
                              <a:gd name="T25" fmla="*/ T24 w 549"/>
                              <a:gd name="T26" fmla="+- 0 811 732"/>
                              <a:gd name="T27" fmla="*/ 811 h 548"/>
                              <a:gd name="T28" fmla="+- 0 6657 6622"/>
                              <a:gd name="T29" fmla="*/ T28 w 549"/>
                              <a:gd name="T30" fmla="+- 0 869 732"/>
                              <a:gd name="T31" fmla="*/ 869 h 548"/>
                              <a:gd name="T32" fmla="+- 0 6631 6622"/>
                              <a:gd name="T33" fmla="*/ T32 w 549"/>
                              <a:gd name="T34" fmla="+- 0 935 732"/>
                              <a:gd name="T35" fmla="*/ 935 h 548"/>
                              <a:gd name="T36" fmla="+- 0 6622 6622"/>
                              <a:gd name="T37" fmla="*/ T36 w 549"/>
                              <a:gd name="T38" fmla="+- 0 1004 732"/>
                              <a:gd name="T39" fmla="*/ 1004 h 548"/>
                              <a:gd name="T40" fmla="+- 0 6632 6622"/>
                              <a:gd name="T41" fmla="*/ T40 w 549"/>
                              <a:gd name="T42" fmla="+- 0 1074 732"/>
                              <a:gd name="T43" fmla="*/ 1074 h 548"/>
                              <a:gd name="T44" fmla="+- 0 6660 6622"/>
                              <a:gd name="T45" fmla="*/ T44 w 549"/>
                              <a:gd name="T46" fmla="+- 0 1140 732"/>
                              <a:gd name="T47" fmla="*/ 1140 h 548"/>
                              <a:gd name="T48" fmla="+- 0 6706 6622"/>
                              <a:gd name="T49" fmla="*/ T48 w 549"/>
                              <a:gd name="T50" fmla="+- 0 1200 732"/>
                              <a:gd name="T51" fmla="*/ 1200 h 548"/>
                              <a:gd name="T52" fmla="+- 0 6763 6622"/>
                              <a:gd name="T53" fmla="*/ T52 w 549"/>
                              <a:gd name="T54" fmla="+- 0 1244 732"/>
                              <a:gd name="T55" fmla="*/ 1244 h 548"/>
                              <a:gd name="T56" fmla="+- 0 6829 6622"/>
                              <a:gd name="T57" fmla="*/ T56 w 549"/>
                              <a:gd name="T58" fmla="+- 0 1271 732"/>
                              <a:gd name="T59" fmla="*/ 1271 h 548"/>
                              <a:gd name="T60" fmla="+- 0 6898 6622"/>
                              <a:gd name="T61" fmla="*/ T60 w 549"/>
                              <a:gd name="T62" fmla="+- 0 1279 732"/>
                              <a:gd name="T63" fmla="*/ 1279 h 548"/>
                              <a:gd name="T64" fmla="+- 0 6967 6622"/>
                              <a:gd name="T65" fmla="*/ T64 w 549"/>
                              <a:gd name="T66" fmla="+- 0 1271 732"/>
                              <a:gd name="T67" fmla="*/ 1271 h 548"/>
                              <a:gd name="T68" fmla="+- 0 7032 6622"/>
                              <a:gd name="T69" fmla="*/ T68 w 549"/>
                              <a:gd name="T70" fmla="+- 0 1244 732"/>
                              <a:gd name="T71" fmla="*/ 1244 h 548"/>
                              <a:gd name="T72" fmla="+- 0 7090 6622"/>
                              <a:gd name="T73" fmla="*/ T72 w 549"/>
                              <a:gd name="T74" fmla="+- 0 1200 732"/>
                              <a:gd name="T75" fmla="*/ 1200 h 548"/>
                              <a:gd name="T76" fmla="+- 0 7135 6622"/>
                              <a:gd name="T77" fmla="*/ T76 w 549"/>
                              <a:gd name="T78" fmla="+- 0 1142 732"/>
                              <a:gd name="T79" fmla="*/ 1142 h 548"/>
                              <a:gd name="T80" fmla="+- 0 7162 6622"/>
                              <a:gd name="T81" fmla="*/ T80 w 549"/>
                              <a:gd name="T82" fmla="+- 0 1077 732"/>
                              <a:gd name="T83" fmla="*/ 1077 h 548"/>
                              <a:gd name="T84" fmla="+- 0 7171 6622"/>
                              <a:gd name="T85" fmla="*/ T84 w 549"/>
                              <a:gd name="T86" fmla="+- 0 1008 732"/>
                              <a:gd name="T87" fmla="*/ 1008 h 548"/>
                              <a:gd name="T88" fmla="+- 0 7161 6622"/>
                              <a:gd name="T89" fmla="*/ T88 w 549"/>
                              <a:gd name="T90" fmla="+- 0 938 732"/>
                              <a:gd name="T91" fmla="*/ 938 h 548"/>
                              <a:gd name="T92" fmla="+- 0 7134 6622"/>
                              <a:gd name="T93" fmla="*/ T92 w 549"/>
                              <a:gd name="T94" fmla="+- 0 871 732"/>
                              <a:gd name="T95" fmla="*/ 871 h 548"/>
                              <a:gd name="T96" fmla="+- 0 7090 6622"/>
                              <a:gd name="T97" fmla="*/ T96 w 549"/>
                              <a:gd name="T98" fmla="+- 0 811 732"/>
                              <a:gd name="T99" fmla="*/ 811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9" h="548">
                                <a:moveTo>
                                  <a:pt x="468" y="79"/>
                                </a:moveTo>
                                <a:lnTo>
                                  <a:pt x="410" y="35"/>
                                </a:lnTo>
                                <a:lnTo>
                                  <a:pt x="344" y="9"/>
                                </a:lnTo>
                                <a:lnTo>
                                  <a:pt x="275" y="0"/>
                                </a:lnTo>
                                <a:lnTo>
                                  <a:pt x="205" y="9"/>
                                </a:lnTo>
                                <a:lnTo>
                                  <a:pt x="139" y="35"/>
                                </a:lnTo>
                                <a:lnTo>
                                  <a:pt x="79" y="79"/>
                                </a:lnTo>
                                <a:lnTo>
                                  <a:pt x="35" y="137"/>
                                </a:lnTo>
                                <a:lnTo>
                                  <a:pt x="9" y="203"/>
                                </a:lnTo>
                                <a:lnTo>
                                  <a:pt x="0" y="272"/>
                                </a:lnTo>
                                <a:lnTo>
                                  <a:pt x="10" y="342"/>
                                </a:lnTo>
                                <a:lnTo>
                                  <a:pt x="38" y="408"/>
                                </a:lnTo>
                                <a:lnTo>
                                  <a:pt x="84" y="468"/>
                                </a:lnTo>
                                <a:lnTo>
                                  <a:pt x="141" y="512"/>
                                </a:lnTo>
                                <a:lnTo>
                                  <a:pt x="207" y="539"/>
                                </a:lnTo>
                                <a:lnTo>
                                  <a:pt x="276" y="547"/>
                                </a:lnTo>
                                <a:lnTo>
                                  <a:pt x="345" y="539"/>
                                </a:lnTo>
                                <a:lnTo>
                                  <a:pt x="410" y="512"/>
                                </a:lnTo>
                                <a:lnTo>
                                  <a:pt x="468" y="468"/>
                                </a:lnTo>
                                <a:lnTo>
                                  <a:pt x="513" y="410"/>
                                </a:lnTo>
                                <a:lnTo>
                                  <a:pt x="540" y="345"/>
                                </a:lnTo>
                                <a:lnTo>
                                  <a:pt x="549" y="276"/>
                                </a:lnTo>
                                <a:lnTo>
                                  <a:pt x="539" y="206"/>
                                </a:lnTo>
                                <a:lnTo>
                                  <a:pt x="512" y="139"/>
                                </a:lnTo>
                                <a:lnTo>
                                  <a:pt x="468" y="7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0" name="AutoShape 48"/>
                        <wps:cNvSpPr>
                          <a:spLocks/>
                        </wps:cNvSpPr>
                        <wps:spPr bwMode="auto">
                          <a:xfrm>
                            <a:off x="5851" y="816"/>
                            <a:ext cx="1239" cy="1253"/>
                          </a:xfrm>
                          <a:custGeom>
                            <a:avLst/>
                            <a:gdLst>
                              <a:gd name="T0" fmla="+- 0 6706 5851"/>
                              <a:gd name="T1" fmla="*/ T0 w 1239"/>
                              <a:gd name="T2" fmla="+- 0 1200 816"/>
                              <a:gd name="T3" fmla="*/ 1200 h 1253"/>
                              <a:gd name="T4" fmla="+- 0 7090 5851"/>
                              <a:gd name="T5" fmla="*/ T4 w 1239"/>
                              <a:gd name="T6" fmla="+- 0 816 816"/>
                              <a:gd name="T7" fmla="*/ 816 h 1253"/>
                              <a:gd name="T8" fmla="+- 0 7090 5851"/>
                              <a:gd name="T9" fmla="*/ T8 w 1239"/>
                              <a:gd name="T10" fmla="+- 0 816 816"/>
                              <a:gd name="T11" fmla="*/ 816 h 1253"/>
                              <a:gd name="T12" fmla="+- 0 6898 5851"/>
                              <a:gd name="T13" fmla="*/ T12 w 1239"/>
                              <a:gd name="T14" fmla="+- 0 869 816"/>
                              <a:gd name="T15" fmla="*/ 869 h 1253"/>
                              <a:gd name="T16" fmla="+- 0 7090 5851"/>
                              <a:gd name="T17" fmla="*/ T16 w 1239"/>
                              <a:gd name="T18" fmla="+- 0 816 816"/>
                              <a:gd name="T19" fmla="*/ 816 h 1253"/>
                              <a:gd name="T20" fmla="+- 0 7037 5851"/>
                              <a:gd name="T21" fmla="*/ T20 w 1239"/>
                              <a:gd name="T22" fmla="+- 0 1008 816"/>
                              <a:gd name="T23" fmla="*/ 1008 h 1253"/>
                              <a:gd name="T24" fmla="+- 0 6701 5851"/>
                              <a:gd name="T25" fmla="*/ T24 w 1239"/>
                              <a:gd name="T26" fmla="+- 0 1215 816"/>
                              <a:gd name="T27" fmla="*/ 1215 h 1253"/>
                              <a:gd name="T28" fmla="+- 0 6384 5851"/>
                              <a:gd name="T29" fmla="*/ T28 w 1239"/>
                              <a:gd name="T30" fmla="+- 0 1531 816"/>
                              <a:gd name="T31" fmla="*/ 1531 h 1253"/>
                              <a:gd name="T32" fmla="+- 0 6302 5851"/>
                              <a:gd name="T33" fmla="*/ T32 w 1239"/>
                              <a:gd name="T34" fmla="+- 0 1483 816"/>
                              <a:gd name="T35" fmla="*/ 1483 h 1253"/>
                              <a:gd name="T36" fmla="+- 0 5952 5851"/>
                              <a:gd name="T37" fmla="*/ T36 w 1239"/>
                              <a:gd name="T38" fmla="+- 0 1834 816"/>
                              <a:gd name="T39" fmla="*/ 1834 h 1253"/>
                              <a:gd name="T40" fmla="+- 0 6442 5851"/>
                              <a:gd name="T41" fmla="*/ T40 w 1239"/>
                              <a:gd name="T42" fmla="+- 0 1613 816"/>
                              <a:gd name="T43" fmla="*/ 1613 h 1253"/>
                              <a:gd name="T44" fmla="+- 0 6091 5851"/>
                              <a:gd name="T45" fmla="*/ T44 w 1239"/>
                              <a:gd name="T46" fmla="+- 0 1963 816"/>
                              <a:gd name="T47" fmla="*/ 1963 h 1253"/>
                              <a:gd name="T48" fmla="+- 0 6298 5851"/>
                              <a:gd name="T49" fmla="*/ T48 w 1239"/>
                              <a:gd name="T50" fmla="+- 0 1479 816"/>
                              <a:gd name="T51" fmla="*/ 1479 h 1253"/>
                              <a:gd name="T52" fmla="+- 0 6442 5851"/>
                              <a:gd name="T53" fmla="*/ T52 w 1239"/>
                              <a:gd name="T54" fmla="+- 0 1623 816"/>
                              <a:gd name="T55" fmla="*/ 1623 h 1253"/>
                              <a:gd name="T56" fmla="+- 0 5957 5851"/>
                              <a:gd name="T57" fmla="*/ T56 w 1239"/>
                              <a:gd name="T58" fmla="+- 0 1824 816"/>
                              <a:gd name="T59" fmla="*/ 1824 h 1253"/>
                              <a:gd name="T60" fmla="+- 0 6096 5851"/>
                              <a:gd name="T61" fmla="*/ T60 w 1239"/>
                              <a:gd name="T62" fmla="+- 0 1968 816"/>
                              <a:gd name="T63" fmla="*/ 1968 h 1253"/>
                              <a:gd name="T64" fmla="+- 0 6024 5851"/>
                              <a:gd name="T65" fmla="*/ T64 w 1239"/>
                              <a:gd name="T66" fmla="+- 0 1891 816"/>
                              <a:gd name="T67" fmla="*/ 1891 h 1253"/>
                              <a:gd name="T68" fmla="+- 0 5851 5851"/>
                              <a:gd name="T69" fmla="*/ T68 w 1239"/>
                              <a:gd name="T70" fmla="+- 0 2069 816"/>
                              <a:gd name="T71" fmla="*/ 2069 h 1253"/>
                              <a:gd name="T72" fmla="+- 0 6542 5851"/>
                              <a:gd name="T73" fmla="*/ T72 w 1239"/>
                              <a:gd name="T74" fmla="+- 0 1373 816"/>
                              <a:gd name="T75" fmla="*/ 1373 h 1253"/>
                              <a:gd name="T76" fmla="+- 0 6370 5851"/>
                              <a:gd name="T77" fmla="*/ T76 w 1239"/>
                              <a:gd name="T78" fmla="+- 0 1551 816"/>
                              <a:gd name="T79" fmla="*/ 1551 h 125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239" h="1253">
                                <a:moveTo>
                                  <a:pt x="855" y="384"/>
                                </a:moveTo>
                                <a:lnTo>
                                  <a:pt x="1239" y="0"/>
                                </a:lnTo>
                                <a:moveTo>
                                  <a:pt x="1239" y="0"/>
                                </a:moveTo>
                                <a:lnTo>
                                  <a:pt x="1047" y="53"/>
                                </a:lnTo>
                                <a:moveTo>
                                  <a:pt x="1239" y="0"/>
                                </a:moveTo>
                                <a:lnTo>
                                  <a:pt x="1186" y="192"/>
                                </a:lnTo>
                                <a:moveTo>
                                  <a:pt x="850" y="399"/>
                                </a:moveTo>
                                <a:lnTo>
                                  <a:pt x="533" y="715"/>
                                </a:lnTo>
                                <a:moveTo>
                                  <a:pt x="451" y="667"/>
                                </a:moveTo>
                                <a:lnTo>
                                  <a:pt x="101" y="1018"/>
                                </a:lnTo>
                                <a:moveTo>
                                  <a:pt x="591" y="797"/>
                                </a:moveTo>
                                <a:lnTo>
                                  <a:pt x="240" y="1147"/>
                                </a:lnTo>
                                <a:moveTo>
                                  <a:pt x="447" y="663"/>
                                </a:moveTo>
                                <a:lnTo>
                                  <a:pt x="591" y="807"/>
                                </a:lnTo>
                                <a:moveTo>
                                  <a:pt x="106" y="1008"/>
                                </a:moveTo>
                                <a:lnTo>
                                  <a:pt x="245" y="1152"/>
                                </a:lnTo>
                                <a:moveTo>
                                  <a:pt x="173" y="1075"/>
                                </a:moveTo>
                                <a:lnTo>
                                  <a:pt x="0" y="1253"/>
                                </a:lnTo>
                                <a:moveTo>
                                  <a:pt x="691" y="557"/>
                                </a:moveTo>
                                <a:lnTo>
                                  <a:pt x="519" y="735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1" name="AutoShape 47"/>
                        <wps:cNvSpPr>
                          <a:spLocks/>
                        </wps:cNvSpPr>
                        <wps:spPr bwMode="auto">
                          <a:xfrm>
                            <a:off x="5552" y="1930"/>
                            <a:ext cx="443" cy="438"/>
                          </a:xfrm>
                          <a:custGeom>
                            <a:avLst/>
                            <a:gdLst>
                              <a:gd name="T0" fmla="+- 0 5594 5552"/>
                              <a:gd name="T1" fmla="*/ T0 w 443"/>
                              <a:gd name="T2" fmla="+- 0 2289 1930"/>
                              <a:gd name="T3" fmla="*/ 2289 h 438"/>
                              <a:gd name="T4" fmla="+- 0 5578 5552"/>
                              <a:gd name="T5" fmla="*/ T4 w 443"/>
                              <a:gd name="T6" fmla="+- 0 2291 1930"/>
                              <a:gd name="T7" fmla="*/ 2291 h 438"/>
                              <a:gd name="T8" fmla="+- 0 5563 5552"/>
                              <a:gd name="T9" fmla="*/ T8 w 443"/>
                              <a:gd name="T10" fmla="+- 0 2299 1930"/>
                              <a:gd name="T11" fmla="*/ 2299 h 438"/>
                              <a:gd name="T12" fmla="+- 0 5555 5552"/>
                              <a:gd name="T13" fmla="*/ T12 w 443"/>
                              <a:gd name="T14" fmla="+- 0 2312 1930"/>
                              <a:gd name="T15" fmla="*/ 2312 h 438"/>
                              <a:gd name="T16" fmla="+- 0 5552 5552"/>
                              <a:gd name="T17" fmla="*/ T16 w 443"/>
                              <a:gd name="T18" fmla="+- 0 2326 1930"/>
                              <a:gd name="T19" fmla="*/ 2326 h 438"/>
                              <a:gd name="T20" fmla="+- 0 5555 5552"/>
                              <a:gd name="T21" fmla="*/ T20 w 443"/>
                              <a:gd name="T22" fmla="+- 0 2342 1930"/>
                              <a:gd name="T23" fmla="*/ 2342 h 438"/>
                              <a:gd name="T24" fmla="+- 0 5563 5552"/>
                              <a:gd name="T25" fmla="*/ T24 w 443"/>
                              <a:gd name="T26" fmla="+- 0 2357 1930"/>
                              <a:gd name="T27" fmla="*/ 2357 h 438"/>
                              <a:gd name="T28" fmla="+- 0 5578 5552"/>
                              <a:gd name="T29" fmla="*/ T28 w 443"/>
                              <a:gd name="T30" fmla="+- 0 2365 1930"/>
                              <a:gd name="T31" fmla="*/ 2365 h 438"/>
                              <a:gd name="T32" fmla="+- 0 5594 5552"/>
                              <a:gd name="T33" fmla="*/ T32 w 443"/>
                              <a:gd name="T34" fmla="+- 0 2368 1930"/>
                              <a:gd name="T35" fmla="*/ 2368 h 438"/>
                              <a:gd name="T36" fmla="+- 0 5608 5552"/>
                              <a:gd name="T37" fmla="*/ T36 w 443"/>
                              <a:gd name="T38" fmla="+- 0 2365 1930"/>
                              <a:gd name="T39" fmla="*/ 2365 h 438"/>
                              <a:gd name="T40" fmla="+- 0 5621 5552"/>
                              <a:gd name="T41" fmla="*/ T40 w 443"/>
                              <a:gd name="T42" fmla="+- 0 2357 1930"/>
                              <a:gd name="T43" fmla="*/ 2357 h 438"/>
                              <a:gd name="T44" fmla="+- 0 5629 5552"/>
                              <a:gd name="T45" fmla="*/ T44 w 443"/>
                              <a:gd name="T46" fmla="+- 0 2344 1930"/>
                              <a:gd name="T47" fmla="*/ 2344 h 438"/>
                              <a:gd name="T48" fmla="+- 0 5631 5552"/>
                              <a:gd name="T49" fmla="*/ T48 w 443"/>
                              <a:gd name="T50" fmla="+- 0 2333 1930"/>
                              <a:gd name="T51" fmla="*/ 2333 h 438"/>
                              <a:gd name="T52" fmla="+- 0 5602 5552"/>
                              <a:gd name="T53" fmla="*/ T52 w 443"/>
                              <a:gd name="T54" fmla="+- 0 2333 1930"/>
                              <a:gd name="T55" fmla="*/ 2333 h 438"/>
                              <a:gd name="T56" fmla="+- 0 5587 5552"/>
                              <a:gd name="T57" fmla="*/ T56 w 443"/>
                              <a:gd name="T58" fmla="+- 0 2319 1930"/>
                              <a:gd name="T59" fmla="*/ 2319 h 438"/>
                              <a:gd name="T60" fmla="+- 0 5612 5552"/>
                              <a:gd name="T61" fmla="*/ T60 w 443"/>
                              <a:gd name="T62" fmla="+- 0 2294 1930"/>
                              <a:gd name="T63" fmla="*/ 2294 h 438"/>
                              <a:gd name="T64" fmla="+- 0 5608 5552"/>
                              <a:gd name="T65" fmla="*/ T64 w 443"/>
                              <a:gd name="T66" fmla="+- 0 2291 1930"/>
                              <a:gd name="T67" fmla="*/ 2291 h 438"/>
                              <a:gd name="T68" fmla="+- 0 5594 5552"/>
                              <a:gd name="T69" fmla="*/ T68 w 443"/>
                              <a:gd name="T70" fmla="+- 0 2289 1930"/>
                              <a:gd name="T71" fmla="*/ 2289 h 438"/>
                              <a:gd name="T72" fmla="+- 0 5612 5552"/>
                              <a:gd name="T73" fmla="*/ T72 w 443"/>
                              <a:gd name="T74" fmla="+- 0 2294 1930"/>
                              <a:gd name="T75" fmla="*/ 2294 h 438"/>
                              <a:gd name="T76" fmla="+- 0 5587 5552"/>
                              <a:gd name="T77" fmla="*/ T76 w 443"/>
                              <a:gd name="T78" fmla="+- 0 2319 1930"/>
                              <a:gd name="T79" fmla="*/ 2319 h 438"/>
                              <a:gd name="T80" fmla="+- 0 5602 5552"/>
                              <a:gd name="T81" fmla="*/ T80 w 443"/>
                              <a:gd name="T82" fmla="+- 0 2333 1930"/>
                              <a:gd name="T83" fmla="*/ 2333 h 438"/>
                              <a:gd name="T84" fmla="+- 0 5626 5552"/>
                              <a:gd name="T85" fmla="*/ T84 w 443"/>
                              <a:gd name="T86" fmla="+- 0 2309 1930"/>
                              <a:gd name="T87" fmla="*/ 2309 h 438"/>
                              <a:gd name="T88" fmla="+- 0 5621 5552"/>
                              <a:gd name="T89" fmla="*/ T88 w 443"/>
                              <a:gd name="T90" fmla="+- 0 2299 1930"/>
                              <a:gd name="T91" fmla="*/ 2299 h 438"/>
                              <a:gd name="T92" fmla="+- 0 5612 5552"/>
                              <a:gd name="T93" fmla="*/ T92 w 443"/>
                              <a:gd name="T94" fmla="+- 0 2294 1930"/>
                              <a:gd name="T95" fmla="*/ 2294 h 438"/>
                              <a:gd name="T96" fmla="+- 0 5626 5552"/>
                              <a:gd name="T97" fmla="*/ T96 w 443"/>
                              <a:gd name="T98" fmla="+- 0 2309 1930"/>
                              <a:gd name="T99" fmla="*/ 2309 h 438"/>
                              <a:gd name="T100" fmla="+- 0 5602 5552"/>
                              <a:gd name="T101" fmla="*/ T100 w 443"/>
                              <a:gd name="T102" fmla="+- 0 2333 1930"/>
                              <a:gd name="T103" fmla="*/ 2333 h 438"/>
                              <a:gd name="T104" fmla="+- 0 5631 5552"/>
                              <a:gd name="T105" fmla="*/ T104 w 443"/>
                              <a:gd name="T106" fmla="+- 0 2333 1930"/>
                              <a:gd name="T107" fmla="*/ 2333 h 438"/>
                              <a:gd name="T108" fmla="+- 0 5632 5552"/>
                              <a:gd name="T109" fmla="*/ T108 w 443"/>
                              <a:gd name="T110" fmla="+- 0 2328 1930"/>
                              <a:gd name="T111" fmla="*/ 2328 h 438"/>
                              <a:gd name="T112" fmla="+- 0 5629 5552"/>
                              <a:gd name="T113" fmla="*/ T112 w 443"/>
                              <a:gd name="T114" fmla="+- 0 2313 1930"/>
                              <a:gd name="T115" fmla="*/ 2313 h 438"/>
                              <a:gd name="T116" fmla="+- 0 5626 5552"/>
                              <a:gd name="T117" fmla="*/ T116 w 443"/>
                              <a:gd name="T118" fmla="+- 0 2309 1930"/>
                              <a:gd name="T119" fmla="*/ 2309 h 438"/>
                              <a:gd name="T120" fmla="+- 0 5981 5552"/>
                              <a:gd name="T121" fmla="*/ T120 w 443"/>
                              <a:gd name="T122" fmla="+- 0 1930 1930"/>
                              <a:gd name="T123" fmla="*/ 1930 h 438"/>
                              <a:gd name="T124" fmla="+- 0 5612 5552"/>
                              <a:gd name="T125" fmla="*/ T124 w 443"/>
                              <a:gd name="T126" fmla="+- 0 2294 1930"/>
                              <a:gd name="T127" fmla="*/ 2294 h 438"/>
                              <a:gd name="T128" fmla="+- 0 5621 5552"/>
                              <a:gd name="T129" fmla="*/ T128 w 443"/>
                              <a:gd name="T130" fmla="+- 0 2299 1930"/>
                              <a:gd name="T131" fmla="*/ 2299 h 438"/>
                              <a:gd name="T132" fmla="+- 0 5626 5552"/>
                              <a:gd name="T133" fmla="*/ T132 w 443"/>
                              <a:gd name="T134" fmla="+- 0 2309 1930"/>
                              <a:gd name="T135" fmla="*/ 2309 h 438"/>
                              <a:gd name="T136" fmla="+- 0 5995 5552"/>
                              <a:gd name="T137" fmla="*/ T136 w 443"/>
                              <a:gd name="T138" fmla="+- 0 1944 1930"/>
                              <a:gd name="T139" fmla="*/ 1944 h 438"/>
                              <a:gd name="T140" fmla="+- 0 5981 5552"/>
                              <a:gd name="T141" fmla="*/ T140 w 443"/>
                              <a:gd name="T142" fmla="+- 0 1930 1930"/>
                              <a:gd name="T143" fmla="*/ 1930 h 43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43" h="438">
                                <a:moveTo>
                                  <a:pt x="42" y="359"/>
                                </a:moveTo>
                                <a:lnTo>
                                  <a:pt x="26" y="361"/>
                                </a:lnTo>
                                <a:lnTo>
                                  <a:pt x="11" y="369"/>
                                </a:lnTo>
                                <a:lnTo>
                                  <a:pt x="3" y="382"/>
                                </a:lnTo>
                                <a:lnTo>
                                  <a:pt x="0" y="396"/>
                                </a:lnTo>
                                <a:lnTo>
                                  <a:pt x="3" y="412"/>
                                </a:lnTo>
                                <a:lnTo>
                                  <a:pt x="11" y="427"/>
                                </a:lnTo>
                                <a:lnTo>
                                  <a:pt x="26" y="435"/>
                                </a:lnTo>
                                <a:lnTo>
                                  <a:pt x="42" y="438"/>
                                </a:lnTo>
                                <a:lnTo>
                                  <a:pt x="56" y="435"/>
                                </a:lnTo>
                                <a:lnTo>
                                  <a:pt x="69" y="427"/>
                                </a:lnTo>
                                <a:lnTo>
                                  <a:pt x="77" y="414"/>
                                </a:lnTo>
                                <a:lnTo>
                                  <a:pt x="79" y="403"/>
                                </a:lnTo>
                                <a:lnTo>
                                  <a:pt x="50" y="403"/>
                                </a:lnTo>
                                <a:lnTo>
                                  <a:pt x="35" y="389"/>
                                </a:lnTo>
                                <a:lnTo>
                                  <a:pt x="60" y="364"/>
                                </a:lnTo>
                                <a:lnTo>
                                  <a:pt x="56" y="361"/>
                                </a:lnTo>
                                <a:lnTo>
                                  <a:pt x="42" y="359"/>
                                </a:lnTo>
                                <a:close/>
                                <a:moveTo>
                                  <a:pt x="60" y="364"/>
                                </a:moveTo>
                                <a:lnTo>
                                  <a:pt x="35" y="389"/>
                                </a:lnTo>
                                <a:lnTo>
                                  <a:pt x="50" y="403"/>
                                </a:lnTo>
                                <a:lnTo>
                                  <a:pt x="74" y="379"/>
                                </a:lnTo>
                                <a:lnTo>
                                  <a:pt x="69" y="369"/>
                                </a:lnTo>
                                <a:lnTo>
                                  <a:pt x="60" y="364"/>
                                </a:lnTo>
                                <a:close/>
                                <a:moveTo>
                                  <a:pt x="74" y="379"/>
                                </a:moveTo>
                                <a:lnTo>
                                  <a:pt x="50" y="403"/>
                                </a:lnTo>
                                <a:lnTo>
                                  <a:pt x="79" y="403"/>
                                </a:lnTo>
                                <a:lnTo>
                                  <a:pt x="80" y="398"/>
                                </a:lnTo>
                                <a:lnTo>
                                  <a:pt x="77" y="383"/>
                                </a:lnTo>
                                <a:lnTo>
                                  <a:pt x="74" y="379"/>
                                </a:lnTo>
                                <a:close/>
                                <a:moveTo>
                                  <a:pt x="429" y="0"/>
                                </a:moveTo>
                                <a:lnTo>
                                  <a:pt x="60" y="364"/>
                                </a:lnTo>
                                <a:lnTo>
                                  <a:pt x="69" y="369"/>
                                </a:lnTo>
                                <a:lnTo>
                                  <a:pt x="74" y="379"/>
                                </a:lnTo>
                                <a:lnTo>
                                  <a:pt x="443" y="14"/>
                                </a:lnTo>
                                <a:lnTo>
                                  <a:pt x="42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885" y="2328"/>
                            <a:ext cx="5654" cy="0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3" name="Freeform 45"/>
                        <wps:cNvSpPr>
                          <a:spLocks/>
                        </wps:cNvSpPr>
                        <wps:spPr bwMode="auto">
                          <a:xfrm>
                            <a:off x="3322" y="1219"/>
                            <a:ext cx="548" cy="548"/>
                          </a:xfrm>
                          <a:custGeom>
                            <a:avLst/>
                            <a:gdLst>
                              <a:gd name="T0" fmla="+- 0 3595 3322"/>
                              <a:gd name="T1" fmla="*/ T0 w 548"/>
                              <a:gd name="T2" fmla="+- 0 1219 1219"/>
                              <a:gd name="T3" fmla="*/ 1219 h 548"/>
                              <a:gd name="T4" fmla="+- 0 3522 3322"/>
                              <a:gd name="T5" fmla="*/ T4 w 548"/>
                              <a:gd name="T6" fmla="+- 0 1229 1219"/>
                              <a:gd name="T7" fmla="*/ 1229 h 548"/>
                              <a:gd name="T8" fmla="+- 0 3456 3322"/>
                              <a:gd name="T9" fmla="*/ T8 w 548"/>
                              <a:gd name="T10" fmla="+- 0 1256 1219"/>
                              <a:gd name="T11" fmla="*/ 1256 h 548"/>
                              <a:gd name="T12" fmla="+- 0 3401 3322"/>
                              <a:gd name="T13" fmla="*/ T12 w 548"/>
                              <a:gd name="T14" fmla="+- 0 1299 1219"/>
                              <a:gd name="T15" fmla="*/ 1299 h 548"/>
                              <a:gd name="T16" fmla="+- 0 3358 3322"/>
                              <a:gd name="T17" fmla="*/ T16 w 548"/>
                              <a:gd name="T18" fmla="+- 0 1354 1219"/>
                              <a:gd name="T19" fmla="*/ 1354 h 548"/>
                              <a:gd name="T20" fmla="+- 0 3331 3322"/>
                              <a:gd name="T21" fmla="*/ T20 w 548"/>
                              <a:gd name="T22" fmla="+- 0 1419 1219"/>
                              <a:gd name="T23" fmla="*/ 1419 h 548"/>
                              <a:gd name="T24" fmla="+- 0 3322 3322"/>
                              <a:gd name="T25" fmla="*/ T24 w 548"/>
                              <a:gd name="T26" fmla="+- 0 1493 1219"/>
                              <a:gd name="T27" fmla="*/ 1493 h 548"/>
                              <a:gd name="T28" fmla="+- 0 3331 3322"/>
                              <a:gd name="T29" fmla="*/ T28 w 548"/>
                              <a:gd name="T30" fmla="+- 0 1567 1219"/>
                              <a:gd name="T31" fmla="*/ 1567 h 548"/>
                              <a:gd name="T32" fmla="+- 0 3358 3322"/>
                              <a:gd name="T33" fmla="*/ T32 w 548"/>
                              <a:gd name="T34" fmla="+- 0 1632 1219"/>
                              <a:gd name="T35" fmla="*/ 1632 h 548"/>
                              <a:gd name="T36" fmla="+- 0 3401 3322"/>
                              <a:gd name="T37" fmla="*/ T36 w 548"/>
                              <a:gd name="T38" fmla="+- 0 1687 1219"/>
                              <a:gd name="T39" fmla="*/ 1687 h 548"/>
                              <a:gd name="T40" fmla="+- 0 3456 3322"/>
                              <a:gd name="T41" fmla="*/ T40 w 548"/>
                              <a:gd name="T42" fmla="+- 0 1730 1219"/>
                              <a:gd name="T43" fmla="*/ 1730 h 548"/>
                              <a:gd name="T44" fmla="+- 0 3522 3322"/>
                              <a:gd name="T45" fmla="*/ T44 w 548"/>
                              <a:gd name="T46" fmla="+- 0 1757 1219"/>
                              <a:gd name="T47" fmla="*/ 1757 h 548"/>
                              <a:gd name="T48" fmla="+- 0 3595 3322"/>
                              <a:gd name="T49" fmla="*/ T48 w 548"/>
                              <a:gd name="T50" fmla="+- 0 1767 1219"/>
                              <a:gd name="T51" fmla="*/ 1767 h 548"/>
                              <a:gd name="T52" fmla="+- 0 3667 3322"/>
                              <a:gd name="T53" fmla="*/ T52 w 548"/>
                              <a:gd name="T54" fmla="+- 0 1757 1219"/>
                              <a:gd name="T55" fmla="*/ 1757 h 548"/>
                              <a:gd name="T56" fmla="+- 0 3732 3322"/>
                              <a:gd name="T57" fmla="*/ T56 w 548"/>
                              <a:gd name="T58" fmla="+- 0 1730 1219"/>
                              <a:gd name="T59" fmla="*/ 1730 h 548"/>
                              <a:gd name="T60" fmla="+- 0 3788 3322"/>
                              <a:gd name="T61" fmla="*/ T60 w 548"/>
                              <a:gd name="T62" fmla="+- 0 1687 1219"/>
                              <a:gd name="T63" fmla="*/ 1687 h 548"/>
                              <a:gd name="T64" fmla="+- 0 3831 3322"/>
                              <a:gd name="T65" fmla="*/ T64 w 548"/>
                              <a:gd name="T66" fmla="+- 0 1632 1219"/>
                              <a:gd name="T67" fmla="*/ 1632 h 548"/>
                              <a:gd name="T68" fmla="+- 0 3859 3322"/>
                              <a:gd name="T69" fmla="*/ T68 w 548"/>
                              <a:gd name="T70" fmla="+- 0 1567 1219"/>
                              <a:gd name="T71" fmla="*/ 1567 h 548"/>
                              <a:gd name="T72" fmla="+- 0 3869 3322"/>
                              <a:gd name="T73" fmla="*/ T72 w 548"/>
                              <a:gd name="T74" fmla="+- 0 1493 1219"/>
                              <a:gd name="T75" fmla="*/ 1493 h 548"/>
                              <a:gd name="T76" fmla="+- 0 3859 3322"/>
                              <a:gd name="T77" fmla="*/ T76 w 548"/>
                              <a:gd name="T78" fmla="+- 0 1419 1219"/>
                              <a:gd name="T79" fmla="*/ 1419 h 548"/>
                              <a:gd name="T80" fmla="+- 0 3831 3322"/>
                              <a:gd name="T81" fmla="*/ T80 w 548"/>
                              <a:gd name="T82" fmla="+- 0 1354 1219"/>
                              <a:gd name="T83" fmla="*/ 1354 h 548"/>
                              <a:gd name="T84" fmla="+- 0 3788 3322"/>
                              <a:gd name="T85" fmla="*/ T84 w 548"/>
                              <a:gd name="T86" fmla="+- 0 1299 1219"/>
                              <a:gd name="T87" fmla="*/ 1299 h 548"/>
                              <a:gd name="T88" fmla="+- 0 3732 3322"/>
                              <a:gd name="T89" fmla="*/ T88 w 548"/>
                              <a:gd name="T90" fmla="+- 0 1256 1219"/>
                              <a:gd name="T91" fmla="*/ 1256 h 548"/>
                              <a:gd name="T92" fmla="+- 0 3667 3322"/>
                              <a:gd name="T93" fmla="*/ T92 w 548"/>
                              <a:gd name="T94" fmla="+- 0 1229 1219"/>
                              <a:gd name="T95" fmla="*/ 1229 h 548"/>
                              <a:gd name="T96" fmla="+- 0 3595 3322"/>
                              <a:gd name="T97" fmla="*/ T96 w 548"/>
                              <a:gd name="T98" fmla="+- 0 1219 1219"/>
                              <a:gd name="T99" fmla="*/ 1219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8" h="548">
                                <a:moveTo>
                                  <a:pt x="273" y="0"/>
                                </a:moveTo>
                                <a:lnTo>
                                  <a:pt x="200" y="10"/>
                                </a:lnTo>
                                <a:lnTo>
                                  <a:pt x="134" y="37"/>
                                </a:lnTo>
                                <a:lnTo>
                                  <a:pt x="79" y="80"/>
                                </a:lnTo>
                                <a:lnTo>
                                  <a:pt x="36" y="135"/>
                                </a:lnTo>
                                <a:lnTo>
                                  <a:pt x="9" y="200"/>
                                </a:lnTo>
                                <a:lnTo>
                                  <a:pt x="0" y="274"/>
                                </a:lnTo>
                                <a:lnTo>
                                  <a:pt x="9" y="348"/>
                                </a:lnTo>
                                <a:lnTo>
                                  <a:pt x="36" y="413"/>
                                </a:lnTo>
                                <a:lnTo>
                                  <a:pt x="79" y="468"/>
                                </a:lnTo>
                                <a:lnTo>
                                  <a:pt x="134" y="511"/>
                                </a:lnTo>
                                <a:lnTo>
                                  <a:pt x="200" y="538"/>
                                </a:lnTo>
                                <a:lnTo>
                                  <a:pt x="273" y="548"/>
                                </a:lnTo>
                                <a:lnTo>
                                  <a:pt x="345" y="538"/>
                                </a:lnTo>
                                <a:lnTo>
                                  <a:pt x="410" y="511"/>
                                </a:lnTo>
                                <a:lnTo>
                                  <a:pt x="466" y="468"/>
                                </a:lnTo>
                                <a:lnTo>
                                  <a:pt x="509" y="413"/>
                                </a:lnTo>
                                <a:lnTo>
                                  <a:pt x="537" y="348"/>
                                </a:lnTo>
                                <a:lnTo>
                                  <a:pt x="547" y="274"/>
                                </a:lnTo>
                                <a:lnTo>
                                  <a:pt x="537" y="200"/>
                                </a:lnTo>
                                <a:lnTo>
                                  <a:pt x="509" y="135"/>
                                </a:lnTo>
                                <a:lnTo>
                                  <a:pt x="466" y="80"/>
                                </a:lnTo>
                                <a:lnTo>
                                  <a:pt x="410" y="37"/>
                                </a:lnTo>
                                <a:lnTo>
                                  <a:pt x="345" y="10"/>
                                </a:lnTo>
                                <a:lnTo>
                                  <a:pt x="2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4" name="AutoShape 44"/>
                        <wps:cNvSpPr>
                          <a:spLocks/>
                        </wps:cNvSpPr>
                        <wps:spPr bwMode="auto">
                          <a:xfrm>
                            <a:off x="3442" y="883"/>
                            <a:ext cx="298" cy="1090"/>
                          </a:xfrm>
                          <a:custGeom>
                            <a:avLst/>
                            <a:gdLst>
                              <a:gd name="T0" fmla="+- 0 3590 3442"/>
                              <a:gd name="T1" fmla="*/ T0 w 298"/>
                              <a:gd name="T2" fmla="+- 0 1359 883"/>
                              <a:gd name="T3" fmla="*/ 1359 h 1090"/>
                              <a:gd name="T4" fmla="+- 0 3442 3442"/>
                              <a:gd name="T5" fmla="*/ T4 w 298"/>
                              <a:gd name="T6" fmla="+- 0 1488 883"/>
                              <a:gd name="T7" fmla="*/ 1488 h 1090"/>
                              <a:gd name="T8" fmla="+- 0 3586 3442"/>
                              <a:gd name="T9" fmla="*/ T8 w 298"/>
                              <a:gd name="T10" fmla="+- 0 1354 883"/>
                              <a:gd name="T11" fmla="*/ 1354 h 1090"/>
                              <a:gd name="T12" fmla="+- 0 3739 3442"/>
                              <a:gd name="T13" fmla="*/ T12 w 298"/>
                              <a:gd name="T14" fmla="+- 0 1479 883"/>
                              <a:gd name="T15" fmla="*/ 1479 h 1090"/>
                              <a:gd name="T16" fmla="+- 0 3590 3442"/>
                              <a:gd name="T17" fmla="*/ T16 w 298"/>
                              <a:gd name="T18" fmla="+- 0 1493 883"/>
                              <a:gd name="T19" fmla="*/ 1493 h 1090"/>
                              <a:gd name="T20" fmla="+- 0 3442 3442"/>
                              <a:gd name="T21" fmla="*/ T20 w 298"/>
                              <a:gd name="T22" fmla="+- 0 1618 883"/>
                              <a:gd name="T23" fmla="*/ 1618 h 1090"/>
                              <a:gd name="T24" fmla="+- 0 3586 3442"/>
                              <a:gd name="T25" fmla="*/ T24 w 298"/>
                              <a:gd name="T26" fmla="+- 0 1488 883"/>
                              <a:gd name="T27" fmla="*/ 1488 h 1090"/>
                              <a:gd name="T28" fmla="+- 0 3739 3442"/>
                              <a:gd name="T29" fmla="*/ T28 w 298"/>
                              <a:gd name="T30" fmla="+- 0 1613 883"/>
                              <a:gd name="T31" fmla="*/ 1613 h 1090"/>
                              <a:gd name="T32" fmla="+- 0 3590 3442"/>
                              <a:gd name="T33" fmla="*/ T32 w 298"/>
                              <a:gd name="T34" fmla="+- 0 1498 883"/>
                              <a:gd name="T35" fmla="*/ 1498 h 1090"/>
                              <a:gd name="T36" fmla="+- 0 3590 3442"/>
                              <a:gd name="T37" fmla="*/ T36 w 298"/>
                              <a:gd name="T38" fmla="+- 0 1973 883"/>
                              <a:gd name="T39" fmla="*/ 1973 h 1090"/>
                              <a:gd name="T40" fmla="+- 0 3590 3442"/>
                              <a:gd name="T41" fmla="*/ T40 w 298"/>
                              <a:gd name="T42" fmla="+- 0 1359 883"/>
                              <a:gd name="T43" fmla="*/ 1359 h 1090"/>
                              <a:gd name="T44" fmla="+- 0 3590 3442"/>
                              <a:gd name="T45" fmla="*/ T44 w 298"/>
                              <a:gd name="T46" fmla="+- 0 883 883"/>
                              <a:gd name="T47" fmla="*/ 883 h 109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298" h="1090">
                                <a:moveTo>
                                  <a:pt x="148" y="476"/>
                                </a:moveTo>
                                <a:lnTo>
                                  <a:pt x="0" y="605"/>
                                </a:lnTo>
                                <a:moveTo>
                                  <a:pt x="144" y="471"/>
                                </a:moveTo>
                                <a:lnTo>
                                  <a:pt x="297" y="596"/>
                                </a:lnTo>
                                <a:moveTo>
                                  <a:pt x="148" y="610"/>
                                </a:moveTo>
                                <a:lnTo>
                                  <a:pt x="0" y="735"/>
                                </a:lnTo>
                                <a:moveTo>
                                  <a:pt x="144" y="605"/>
                                </a:moveTo>
                                <a:lnTo>
                                  <a:pt x="297" y="730"/>
                                </a:lnTo>
                                <a:moveTo>
                                  <a:pt x="148" y="615"/>
                                </a:moveTo>
                                <a:lnTo>
                                  <a:pt x="148" y="1090"/>
                                </a:lnTo>
                                <a:moveTo>
                                  <a:pt x="148" y="476"/>
                                </a:moveTo>
                                <a:lnTo>
                                  <a:pt x="148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5" name="AutoShape 43"/>
                        <wps:cNvSpPr>
                          <a:spLocks/>
                        </wps:cNvSpPr>
                        <wps:spPr bwMode="auto">
                          <a:xfrm>
                            <a:off x="3552" y="1915"/>
                            <a:ext cx="77" cy="456"/>
                          </a:xfrm>
                          <a:custGeom>
                            <a:avLst/>
                            <a:gdLst>
                              <a:gd name="T0" fmla="+- 0 3581 3552"/>
                              <a:gd name="T1" fmla="*/ T0 w 77"/>
                              <a:gd name="T2" fmla="+- 0 2297 1915"/>
                              <a:gd name="T3" fmla="*/ 2297 h 456"/>
                              <a:gd name="T4" fmla="+- 0 3574 3552"/>
                              <a:gd name="T5" fmla="*/ T4 w 77"/>
                              <a:gd name="T6" fmla="+- 0 2298 1915"/>
                              <a:gd name="T7" fmla="*/ 2298 h 456"/>
                              <a:gd name="T8" fmla="+- 0 3562 3552"/>
                              <a:gd name="T9" fmla="*/ T8 w 77"/>
                              <a:gd name="T10" fmla="+- 0 2307 1915"/>
                              <a:gd name="T11" fmla="*/ 2307 h 456"/>
                              <a:gd name="T12" fmla="+- 0 3555 3552"/>
                              <a:gd name="T13" fmla="*/ T12 w 77"/>
                              <a:gd name="T14" fmla="+- 0 2319 1915"/>
                              <a:gd name="T15" fmla="*/ 2319 h 456"/>
                              <a:gd name="T16" fmla="+- 0 3552 3552"/>
                              <a:gd name="T17" fmla="*/ T16 w 77"/>
                              <a:gd name="T18" fmla="+- 0 2333 1915"/>
                              <a:gd name="T19" fmla="*/ 2333 h 456"/>
                              <a:gd name="T20" fmla="+- 0 3555 3552"/>
                              <a:gd name="T21" fmla="*/ T20 w 77"/>
                              <a:gd name="T22" fmla="+- 0 2349 1915"/>
                              <a:gd name="T23" fmla="*/ 2349 h 456"/>
                              <a:gd name="T24" fmla="+- 0 3564 3552"/>
                              <a:gd name="T25" fmla="*/ T24 w 77"/>
                              <a:gd name="T26" fmla="+- 0 2361 1915"/>
                              <a:gd name="T27" fmla="*/ 2361 h 456"/>
                              <a:gd name="T28" fmla="+- 0 3576 3552"/>
                              <a:gd name="T29" fmla="*/ T28 w 77"/>
                              <a:gd name="T30" fmla="+- 0 2369 1915"/>
                              <a:gd name="T31" fmla="*/ 2369 h 456"/>
                              <a:gd name="T32" fmla="+- 0 3590 3552"/>
                              <a:gd name="T33" fmla="*/ T32 w 77"/>
                              <a:gd name="T34" fmla="+- 0 2371 1915"/>
                              <a:gd name="T35" fmla="*/ 2371 h 456"/>
                              <a:gd name="T36" fmla="+- 0 3607 3552"/>
                              <a:gd name="T37" fmla="*/ T36 w 77"/>
                              <a:gd name="T38" fmla="+- 0 2369 1915"/>
                              <a:gd name="T39" fmla="*/ 2369 h 456"/>
                              <a:gd name="T40" fmla="+- 0 3619 3552"/>
                              <a:gd name="T41" fmla="*/ T40 w 77"/>
                              <a:gd name="T42" fmla="+- 0 2361 1915"/>
                              <a:gd name="T43" fmla="*/ 2361 h 456"/>
                              <a:gd name="T44" fmla="+- 0 3626 3552"/>
                              <a:gd name="T45" fmla="*/ T44 w 77"/>
                              <a:gd name="T46" fmla="+- 0 2349 1915"/>
                              <a:gd name="T47" fmla="*/ 2349 h 456"/>
                              <a:gd name="T48" fmla="+- 0 3629 3552"/>
                              <a:gd name="T49" fmla="*/ T48 w 77"/>
                              <a:gd name="T50" fmla="+- 0 2333 1915"/>
                              <a:gd name="T51" fmla="*/ 2333 h 456"/>
                              <a:gd name="T52" fmla="+- 0 3581 3552"/>
                              <a:gd name="T53" fmla="*/ T52 w 77"/>
                              <a:gd name="T54" fmla="+- 0 2333 1915"/>
                              <a:gd name="T55" fmla="*/ 2333 h 456"/>
                              <a:gd name="T56" fmla="+- 0 3581 3552"/>
                              <a:gd name="T57" fmla="*/ T56 w 77"/>
                              <a:gd name="T58" fmla="+- 0 2297 1915"/>
                              <a:gd name="T59" fmla="*/ 2297 h 456"/>
                              <a:gd name="T60" fmla="+- 0 3590 3552"/>
                              <a:gd name="T61" fmla="*/ T60 w 77"/>
                              <a:gd name="T62" fmla="+- 0 2295 1915"/>
                              <a:gd name="T63" fmla="*/ 2295 h 456"/>
                              <a:gd name="T64" fmla="+- 0 3581 3552"/>
                              <a:gd name="T65" fmla="*/ T64 w 77"/>
                              <a:gd name="T66" fmla="+- 0 2297 1915"/>
                              <a:gd name="T67" fmla="*/ 2297 h 456"/>
                              <a:gd name="T68" fmla="+- 0 3581 3552"/>
                              <a:gd name="T69" fmla="*/ T68 w 77"/>
                              <a:gd name="T70" fmla="+- 0 2333 1915"/>
                              <a:gd name="T71" fmla="*/ 2333 h 456"/>
                              <a:gd name="T72" fmla="+- 0 3600 3552"/>
                              <a:gd name="T73" fmla="*/ T72 w 77"/>
                              <a:gd name="T74" fmla="+- 0 2333 1915"/>
                              <a:gd name="T75" fmla="*/ 2333 h 456"/>
                              <a:gd name="T76" fmla="+- 0 3600 3552"/>
                              <a:gd name="T77" fmla="*/ T76 w 77"/>
                              <a:gd name="T78" fmla="+- 0 2296 1915"/>
                              <a:gd name="T79" fmla="*/ 2296 h 456"/>
                              <a:gd name="T80" fmla="+- 0 3590 3552"/>
                              <a:gd name="T81" fmla="*/ T80 w 77"/>
                              <a:gd name="T82" fmla="+- 0 2295 1915"/>
                              <a:gd name="T83" fmla="*/ 2295 h 456"/>
                              <a:gd name="T84" fmla="+- 0 3600 3552"/>
                              <a:gd name="T85" fmla="*/ T84 w 77"/>
                              <a:gd name="T86" fmla="+- 0 2296 1915"/>
                              <a:gd name="T87" fmla="*/ 2296 h 456"/>
                              <a:gd name="T88" fmla="+- 0 3600 3552"/>
                              <a:gd name="T89" fmla="*/ T88 w 77"/>
                              <a:gd name="T90" fmla="+- 0 2333 1915"/>
                              <a:gd name="T91" fmla="*/ 2333 h 456"/>
                              <a:gd name="T92" fmla="+- 0 3629 3552"/>
                              <a:gd name="T93" fmla="*/ T92 w 77"/>
                              <a:gd name="T94" fmla="+- 0 2333 1915"/>
                              <a:gd name="T95" fmla="*/ 2333 h 456"/>
                              <a:gd name="T96" fmla="+- 0 3626 3552"/>
                              <a:gd name="T97" fmla="*/ T96 w 77"/>
                              <a:gd name="T98" fmla="+- 0 2317 1915"/>
                              <a:gd name="T99" fmla="*/ 2317 h 456"/>
                              <a:gd name="T100" fmla="+- 0 3619 3552"/>
                              <a:gd name="T101" fmla="*/ T100 w 77"/>
                              <a:gd name="T102" fmla="+- 0 2305 1915"/>
                              <a:gd name="T103" fmla="*/ 2305 h 456"/>
                              <a:gd name="T104" fmla="+- 0 3607 3552"/>
                              <a:gd name="T105" fmla="*/ T104 w 77"/>
                              <a:gd name="T106" fmla="+- 0 2297 1915"/>
                              <a:gd name="T107" fmla="*/ 2297 h 456"/>
                              <a:gd name="T108" fmla="+- 0 3600 3552"/>
                              <a:gd name="T109" fmla="*/ T108 w 77"/>
                              <a:gd name="T110" fmla="+- 0 2296 1915"/>
                              <a:gd name="T111" fmla="*/ 2296 h 456"/>
                              <a:gd name="T112" fmla="+- 0 3600 3552"/>
                              <a:gd name="T113" fmla="*/ T112 w 77"/>
                              <a:gd name="T114" fmla="+- 0 1915 1915"/>
                              <a:gd name="T115" fmla="*/ 1915 h 456"/>
                              <a:gd name="T116" fmla="+- 0 3581 3552"/>
                              <a:gd name="T117" fmla="*/ T116 w 77"/>
                              <a:gd name="T118" fmla="+- 0 1915 1915"/>
                              <a:gd name="T119" fmla="*/ 1915 h 456"/>
                              <a:gd name="T120" fmla="+- 0 3581 3552"/>
                              <a:gd name="T121" fmla="*/ T120 w 77"/>
                              <a:gd name="T122" fmla="+- 0 2297 1915"/>
                              <a:gd name="T123" fmla="*/ 2297 h 456"/>
                              <a:gd name="T124" fmla="+- 0 3590 3552"/>
                              <a:gd name="T125" fmla="*/ T124 w 77"/>
                              <a:gd name="T126" fmla="+- 0 2295 1915"/>
                              <a:gd name="T127" fmla="*/ 2295 h 456"/>
                              <a:gd name="T128" fmla="+- 0 3600 3552"/>
                              <a:gd name="T129" fmla="*/ T128 w 77"/>
                              <a:gd name="T130" fmla="+- 0 2295 1915"/>
                              <a:gd name="T131" fmla="*/ 2295 h 456"/>
                              <a:gd name="T132" fmla="+- 0 3600 3552"/>
                              <a:gd name="T133" fmla="*/ T132 w 77"/>
                              <a:gd name="T134" fmla="+- 0 1915 1915"/>
                              <a:gd name="T135" fmla="*/ 1915 h 456"/>
                              <a:gd name="T136" fmla="+- 0 3600 3552"/>
                              <a:gd name="T137" fmla="*/ T136 w 77"/>
                              <a:gd name="T138" fmla="+- 0 2295 1915"/>
                              <a:gd name="T139" fmla="*/ 2295 h 456"/>
                              <a:gd name="T140" fmla="+- 0 3590 3552"/>
                              <a:gd name="T141" fmla="*/ T140 w 77"/>
                              <a:gd name="T142" fmla="+- 0 2295 1915"/>
                              <a:gd name="T143" fmla="*/ 2295 h 456"/>
                              <a:gd name="T144" fmla="+- 0 3600 3552"/>
                              <a:gd name="T145" fmla="*/ T144 w 77"/>
                              <a:gd name="T146" fmla="+- 0 2296 1915"/>
                              <a:gd name="T147" fmla="*/ 2296 h 456"/>
                              <a:gd name="T148" fmla="+- 0 3600 3552"/>
                              <a:gd name="T149" fmla="*/ T148 w 77"/>
                              <a:gd name="T150" fmla="+- 0 2295 1915"/>
                              <a:gd name="T151" fmla="*/ 2295 h 45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77" h="456">
                                <a:moveTo>
                                  <a:pt x="29" y="382"/>
                                </a:moveTo>
                                <a:lnTo>
                                  <a:pt x="22" y="383"/>
                                </a:lnTo>
                                <a:lnTo>
                                  <a:pt x="10" y="392"/>
                                </a:lnTo>
                                <a:lnTo>
                                  <a:pt x="3" y="404"/>
                                </a:lnTo>
                                <a:lnTo>
                                  <a:pt x="0" y="418"/>
                                </a:lnTo>
                                <a:lnTo>
                                  <a:pt x="3" y="434"/>
                                </a:lnTo>
                                <a:lnTo>
                                  <a:pt x="12" y="446"/>
                                </a:lnTo>
                                <a:lnTo>
                                  <a:pt x="24" y="454"/>
                                </a:lnTo>
                                <a:lnTo>
                                  <a:pt x="38" y="456"/>
                                </a:lnTo>
                                <a:lnTo>
                                  <a:pt x="55" y="454"/>
                                </a:lnTo>
                                <a:lnTo>
                                  <a:pt x="67" y="446"/>
                                </a:lnTo>
                                <a:lnTo>
                                  <a:pt x="74" y="434"/>
                                </a:lnTo>
                                <a:lnTo>
                                  <a:pt x="77" y="418"/>
                                </a:lnTo>
                                <a:lnTo>
                                  <a:pt x="29" y="418"/>
                                </a:lnTo>
                                <a:lnTo>
                                  <a:pt x="29" y="382"/>
                                </a:lnTo>
                                <a:close/>
                                <a:moveTo>
                                  <a:pt x="38" y="380"/>
                                </a:moveTo>
                                <a:lnTo>
                                  <a:pt x="29" y="382"/>
                                </a:lnTo>
                                <a:lnTo>
                                  <a:pt x="29" y="418"/>
                                </a:lnTo>
                                <a:lnTo>
                                  <a:pt x="48" y="418"/>
                                </a:lnTo>
                                <a:lnTo>
                                  <a:pt x="48" y="381"/>
                                </a:lnTo>
                                <a:lnTo>
                                  <a:pt x="38" y="380"/>
                                </a:lnTo>
                                <a:close/>
                                <a:moveTo>
                                  <a:pt x="48" y="381"/>
                                </a:moveTo>
                                <a:lnTo>
                                  <a:pt x="48" y="418"/>
                                </a:lnTo>
                                <a:lnTo>
                                  <a:pt x="77" y="418"/>
                                </a:lnTo>
                                <a:lnTo>
                                  <a:pt x="74" y="402"/>
                                </a:lnTo>
                                <a:lnTo>
                                  <a:pt x="67" y="390"/>
                                </a:lnTo>
                                <a:lnTo>
                                  <a:pt x="55" y="382"/>
                                </a:lnTo>
                                <a:lnTo>
                                  <a:pt x="48" y="381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9" y="0"/>
                                </a:lnTo>
                                <a:lnTo>
                                  <a:pt x="29" y="382"/>
                                </a:lnTo>
                                <a:lnTo>
                                  <a:pt x="38" y="380"/>
                                </a:lnTo>
                                <a:lnTo>
                                  <a:pt x="48" y="380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380"/>
                                </a:moveTo>
                                <a:lnTo>
                                  <a:pt x="38" y="380"/>
                                </a:lnTo>
                                <a:lnTo>
                                  <a:pt x="48" y="381"/>
                                </a:lnTo>
                                <a:lnTo>
                                  <a:pt x="48" y="38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6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3586" y="288"/>
                            <a:ext cx="4" cy="797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Freeform 41"/>
                        <wps:cNvSpPr>
                          <a:spLocks/>
                        </wps:cNvSpPr>
                        <wps:spPr bwMode="auto">
                          <a:xfrm>
                            <a:off x="7330" y="1210"/>
                            <a:ext cx="543" cy="552"/>
                          </a:xfrm>
                          <a:custGeom>
                            <a:avLst/>
                            <a:gdLst>
                              <a:gd name="T0" fmla="+- 0 7603 7330"/>
                              <a:gd name="T1" fmla="*/ T0 w 543"/>
                              <a:gd name="T2" fmla="+- 0 1210 1210"/>
                              <a:gd name="T3" fmla="*/ 1210 h 552"/>
                              <a:gd name="T4" fmla="+- 0 7530 7330"/>
                              <a:gd name="T5" fmla="*/ T4 w 543"/>
                              <a:gd name="T6" fmla="+- 0 1220 1210"/>
                              <a:gd name="T7" fmla="*/ 1220 h 552"/>
                              <a:gd name="T8" fmla="+- 0 7464 7330"/>
                              <a:gd name="T9" fmla="*/ T8 w 543"/>
                              <a:gd name="T10" fmla="+- 0 1248 1210"/>
                              <a:gd name="T11" fmla="*/ 1248 h 552"/>
                              <a:gd name="T12" fmla="+- 0 7409 7330"/>
                              <a:gd name="T13" fmla="*/ T12 w 543"/>
                              <a:gd name="T14" fmla="+- 0 1291 1210"/>
                              <a:gd name="T15" fmla="*/ 1291 h 552"/>
                              <a:gd name="T16" fmla="+- 0 7366 7330"/>
                              <a:gd name="T17" fmla="*/ T16 w 543"/>
                              <a:gd name="T18" fmla="+- 0 1346 1210"/>
                              <a:gd name="T19" fmla="*/ 1346 h 552"/>
                              <a:gd name="T20" fmla="+- 0 7339 7330"/>
                              <a:gd name="T21" fmla="*/ T20 w 543"/>
                              <a:gd name="T22" fmla="+- 0 1412 1210"/>
                              <a:gd name="T23" fmla="*/ 1412 h 552"/>
                              <a:gd name="T24" fmla="+- 0 7330 7330"/>
                              <a:gd name="T25" fmla="*/ T24 w 543"/>
                              <a:gd name="T26" fmla="+- 0 1483 1210"/>
                              <a:gd name="T27" fmla="*/ 1483 h 552"/>
                              <a:gd name="T28" fmla="+- 0 7339 7330"/>
                              <a:gd name="T29" fmla="*/ T28 w 543"/>
                              <a:gd name="T30" fmla="+- 0 1557 1210"/>
                              <a:gd name="T31" fmla="*/ 1557 h 552"/>
                              <a:gd name="T32" fmla="+- 0 7366 7330"/>
                              <a:gd name="T33" fmla="*/ T32 w 543"/>
                              <a:gd name="T34" fmla="+- 0 1624 1210"/>
                              <a:gd name="T35" fmla="*/ 1624 h 552"/>
                              <a:gd name="T36" fmla="+- 0 7409 7330"/>
                              <a:gd name="T37" fmla="*/ T36 w 543"/>
                              <a:gd name="T38" fmla="+- 0 1680 1210"/>
                              <a:gd name="T39" fmla="*/ 1680 h 552"/>
                              <a:gd name="T40" fmla="+- 0 7464 7330"/>
                              <a:gd name="T41" fmla="*/ T40 w 543"/>
                              <a:gd name="T42" fmla="+- 0 1724 1210"/>
                              <a:gd name="T43" fmla="*/ 1724 h 552"/>
                              <a:gd name="T44" fmla="+- 0 7530 7330"/>
                              <a:gd name="T45" fmla="*/ T44 w 543"/>
                              <a:gd name="T46" fmla="+- 0 1752 1210"/>
                              <a:gd name="T47" fmla="*/ 1752 h 552"/>
                              <a:gd name="T48" fmla="+- 0 7603 7330"/>
                              <a:gd name="T49" fmla="*/ T48 w 543"/>
                              <a:gd name="T50" fmla="+- 0 1762 1210"/>
                              <a:gd name="T51" fmla="*/ 1762 h 552"/>
                              <a:gd name="T52" fmla="+- 0 7675 7330"/>
                              <a:gd name="T53" fmla="*/ T52 w 543"/>
                              <a:gd name="T54" fmla="+- 0 1752 1210"/>
                              <a:gd name="T55" fmla="*/ 1752 h 552"/>
                              <a:gd name="T56" fmla="+- 0 7739 7330"/>
                              <a:gd name="T57" fmla="*/ T56 w 543"/>
                              <a:gd name="T58" fmla="+- 0 1724 1210"/>
                              <a:gd name="T59" fmla="*/ 1724 h 552"/>
                              <a:gd name="T60" fmla="+- 0 7793 7330"/>
                              <a:gd name="T61" fmla="*/ T60 w 543"/>
                              <a:gd name="T62" fmla="+- 0 1680 1210"/>
                              <a:gd name="T63" fmla="*/ 1680 h 552"/>
                              <a:gd name="T64" fmla="+- 0 7835 7330"/>
                              <a:gd name="T65" fmla="*/ T64 w 543"/>
                              <a:gd name="T66" fmla="+- 0 1624 1210"/>
                              <a:gd name="T67" fmla="*/ 1624 h 552"/>
                              <a:gd name="T68" fmla="+- 0 7862 7330"/>
                              <a:gd name="T69" fmla="*/ T68 w 543"/>
                              <a:gd name="T70" fmla="+- 0 1557 1210"/>
                              <a:gd name="T71" fmla="*/ 1557 h 552"/>
                              <a:gd name="T72" fmla="+- 0 7872 7330"/>
                              <a:gd name="T73" fmla="*/ T72 w 543"/>
                              <a:gd name="T74" fmla="+- 0 1483 1210"/>
                              <a:gd name="T75" fmla="*/ 1483 h 552"/>
                              <a:gd name="T76" fmla="+- 0 7862 7330"/>
                              <a:gd name="T77" fmla="*/ T76 w 543"/>
                              <a:gd name="T78" fmla="+- 0 1412 1210"/>
                              <a:gd name="T79" fmla="*/ 1412 h 552"/>
                              <a:gd name="T80" fmla="+- 0 7835 7330"/>
                              <a:gd name="T81" fmla="*/ T80 w 543"/>
                              <a:gd name="T82" fmla="+- 0 1346 1210"/>
                              <a:gd name="T83" fmla="*/ 1346 h 552"/>
                              <a:gd name="T84" fmla="+- 0 7793 7330"/>
                              <a:gd name="T85" fmla="*/ T84 w 543"/>
                              <a:gd name="T86" fmla="+- 0 1291 1210"/>
                              <a:gd name="T87" fmla="*/ 1291 h 552"/>
                              <a:gd name="T88" fmla="+- 0 7739 7330"/>
                              <a:gd name="T89" fmla="*/ T88 w 543"/>
                              <a:gd name="T90" fmla="+- 0 1248 1210"/>
                              <a:gd name="T91" fmla="*/ 1248 h 552"/>
                              <a:gd name="T92" fmla="+- 0 7675 7330"/>
                              <a:gd name="T93" fmla="*/ T92 w 543"/>
                              <a:gd name="T94" fmla="+- 0 1220 1210"/>
                              <a:gd name="T95" fmla="*/ 1220 h 552"/>
                              <a:gd name="T96" fmla="+- 0 7603 7330"/>
                              <a:gd name="T97" fmla="*/ T96 w 543"/>
                              <a:gd name="T98" fmla="+- 0 1210 1210"/>
                              <a:gd name="T99" fmla="*/ 1210 h 55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52">
                                <a:moveTo>
                                  <a:pt x="273" y="0"/>
                                </a:moveTo>
                                <a:lnTo>
                                  <a:pt x="200" y="10"/>
                                </a:lnTo>
                                <a:lnTo>
                                  <a:pt x="134" y="38"/>
                                </a:lnTo>
                                <a:lnTo>
                                  <a:pt x="79" y="81"/>
                                </a:lnTo>
                                <a:lnTo>
                                  <a:pt x="36" y="136"/>
                                </a:lnTo>
                                <a:lnTo>
                                  <a:pt x="9" y="202"/>
                                </a:lnTo>
                                <a:lnTo>
                                  <a:pt x="0" y="273"/>
                                </a:lnTo>
                                <a:lnTo>
                                  <a:pt x="9" y="347"/>
                                </a:lnTo>
                                <a:lnTo>
                                  <a:pt x="36" y="414"/>
                                </a:lnTo>
                                <a:lnTo>
                                  <a:pt x="79" y="470"/>
                                </a:lnTo>
                                <a:lnTo>
                                  <a:pt x="134" y="514"/>
                                </a:lnTo>
                                <a:lnTo>
                                  <a:pt x="200" y="542"/>
                                </a:lnTo>
                                <a:lnTo>
                                  <a:pt x="273" y="552"/>
                                </a:lnTo>
                                <a:lnTo>
                                  <a:pt x="345" y="542"/>
                                </a:lnTo>
                                <a:lnTo>
                                  <a:pt x="409" y="514"/>
                                </a:lnTo>
                                <a:lnTo>
                                  <a:pt x="463" y="470"/>
                                </a:lnTo>
                                <a:lnTo>
                                  <a:pt x="505" y="414"/>
                                </a:lnTo>
                                <a:lnTo>
                                  <a:pt x="532" y="347"/>
                                </a:lnTo>
                                <a:lnTo>
                                  <a:pt x="542" y="273"/>
                                </a:lnTo>
                                <a:lnTo>
                                  <a:pt x="532" y="202"/>
                                </a:lnTo>
                                <a:lnTo>
                                  <a:pt x="505" y="136"/>
                                </a:lnTo>
                                <a:lnTo>
                                  <a:pt x="463" y="81"/>
                                </a:lnTo>
                                <a:lnTo>
                                  <a:pt x="409" y="38"/>
                                </a:lnTo>
                                <a:lnTo>
                                  <a:pt x="345" y="10"/>
                                </a:lnTo>
                                <a:lnTo>
                                  <a:pt x="2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AutoShape 40"/>
                        <wps:cNvSpPr>
                          <a:spLocks/>
                        </wps:cNvSpPr>
                        <wps:spPr bwMode="auto">
                          <a:xfrm>
                            <a:off x="7445" y="879"/>
                            <a:ext cx="303" cy="1090"/>
                          </a:xfrm>
                          <a:custGeom>
                            <a:avLst/>
                            <a:gdLst>
                              <a:gd name="T0" fmla="+- 0 7598 7445"/>
                              <a:gd name="T1" fmla="*/ T0 w 303"/>
                              <a:gd name="T2" fmla="+- 0 1354 879"/>
                              <a:gd name="T3" fmla="*/ 1354 h 1090"/>
                              <a:gd name="T4" fmla="+- 0 7445 7445"/>
                              <a:gd name="T5" fmla="*/ T4 w 303"/>
                              <a:gd name="T6" fmla="+- 0 1479 879"/>
                              <a:gd name="T7" fmla="*/ 1479 h 1090"/>
                              <a:gd name="T8" fmla="+- 0 7594 7445"/>
                              <a:gd name="T9" fmla="*/ T8 w 303"/>
                              <a:gd name="T10" fmla="+- 0 1349 879"/>
                              <a:gd name="T11" fmla="*/ 1349 h 1090"/>
                              <a:gd name="T12" fmla="+- 0 7747 7445"/>
                              <a:gd name="T13" fmla="*/ T12 w 303"/>
                              <a:gd name="T14" fmla="+- 0 1474 879"/>
                              <a:gd name="T15" fmla="*/ 1474 h 1090"/>
                              <a:gd name="T16" fmla="+- 0 7598 7445"/>
                              <a:gd name="T17" fmla="*/ T16 w 303"/>
                              <a:gd name="T18" fmla="+- 0 1483 879"/>
                              <a:gd name="T19" fmla="*/ 1483 h 1090"/>
                              <a:gd name="T20" fmla="+- 0 7450 7445"/>
                              <a:gd name="T21" fmla="*/ T20 w 303"/>
                              <a:gd name="T22" fmla="+- 0 1613 879"/>
                              <a:gd name="T23" fmla="*/ 1613 h 1090"/>
                              <a:gd name="T24" fmla="+- 0 7594 7445"/>
                              <a:gd name="T25" fmla="*/ T24 w 303"/>
                              <a:gd name="T26" fmla="+- 0 1479 879"/>
                              <a:gd name="T27" fmla="*/ 1479 h 1090"/>
                              <a:gd name="T28" fmla="+- 0 7742 7445"/>
                              <a:gd name="T29" fmla="*/ T28 w 303"/>
                              <a:gd name="T30" fmla="+- 0 1608 879"/>
                              <a:gd name="T31" fmla="*/ 1608 h 1090"/>
                              <a:gd name="T32" fmla="+- 0 7594 7445"/>
                              <a:gd name="T33" fmla="*/ T32 w 303"/>
                              <a:gd name="T34" fmla="+- 0 1488 879"/>
                              <a:gd name="T35" fmla="*/ 1488 h 1090"/>
                              <a:gd name="T36" fmla="+- 0 7598 7445"/>
                              <a:gd name="T37" fmla="*/ T36 w 303"/>
                              <a:gd name="T38" fmla="+- 0 1968 879"/>
                              <a:gd name="T39" fmla="*/ 1968 h 1090"/>
                              <a:gd name="T40" fmla="+- 0 7594 7445"/>
                              <a:gd name="T41" fmla="*/ T40 w 303"/>
                              <a:gd name="T42" fmla="+- 0 1354 879"/>
                              <a:gd name="T43" fmla="*/ 1354 h 1090"/>
                              <a:gd name="T44" fmla="+- 0 7598 7445"/>
                              <a:gd name="T45" fmla="*/ T44 w 303"/>
                              <a:gd name="T46" fmla="+- 0 879 879"/>
                              <a:gd name="T47" fmla="*/ 879 h 109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03" h="1090">
                                <a:moveTo>
                                  <a:pt x="153" y="475"/>
                                </a:moveTo>
                                <a:lnTo>
                                  <a:pt x="0" y="600"/>
                                </a:lnTo>
                                <a:moveTo>
                                  <a:pt x="149" y="470"/>
                                </a:moveTo>
                                <a:lnTo>
                                  <a:pt x="302" y="595"/>
                                </a:lnTo>
                                <a:moveTo>
                                  <a:pt x="153" y="604"/>
                                </a:moveTo>
                                <a:lnTo>
                                  <a:pt x="5" y="734"/>
                                </a:lnTo>
                                <a:moveTo>
                                  <a:pt x="149" y="600"/>
                                </a:moveTo>
                                <a:lnTo>
                                  <a:pt x="297" y="729"/>
                                </a:lnTo>
                                <a:moveTo>
                                  <a:pt x="149" y="609"/>
                                </a:moveTo>
                                <a:lnTo>
                                  <a:pt x="153" y="1089"/>
                                </a:lnTo>
                                <a:moveTo>
                                  <a:pt x="149" y="475"/>
                                </a:moveTo>
                                <a:lnTo>
                                  <a:pt x="15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AutoShape 39"/>
                        <wps:cNvSpPr>
                          <a:spLocks/>
                        </wps:cNvSpPr>
                        <wps:spPr bwMode="auto">
                          <a:xfrm>
                            <a:off x="7555" y="1915"/>
                            <a:ext cx="82" cy="461"/>
                          </a:xfrm>
                          <a:custGeom>
                            <a:avLst/>
                            <a:gdLst>
                              <a:gd name="T0" fmla="+- 0 7588 7555"/>
                              <a:gd name="T1" fmla="*/ T0 w 82"/>
                              <a:gd name="T2" fmla="+- 0 2297 1915"/>
                              <a:gd name="T3" fmla="*/ 2297 h 461"/>
                              <a:gd name="T4" fmla="+- 0 7582 7555"/>
                              <a:gd name="T5" fmla="*/ T4 w 82"/>
                              <a:gd name="T6" fmla="+- 0 2298 1915"/>
                              <a:gd name="T7" fmla="*/ 2298 h 461"/>
                              <a:gd name="T8" fmla="+- 0 7568 7555"/>
                              <a:gd name="T9" fmla="*/ T8 w 82"/>
                              <a:gd name="T10" fmla="+- 0 2307 1915"/>
                              <a:gd name="T11" fmla="*/ 2307 h 461"/>
                              <a:gd name="T12" fmla="+- 0 7559 7555"/>
                              <a:gd name="T13" fmla="*/ T12 w 82"/>
                              <a:gd name="T14" fmla="+- 0 2319 1915"/>
                              <a:gd name="T15" fmla="*/ 2319 h 461"/>
                              <a:gd name="T16" fmla="+- 0 7555 7555"/>
                              <a:gd name="T17" fmla="*/ T16 w 82"/>
                              <a:gd name="T18" fmla="+- 0 2333 1915"/>
                              <a:gd name="T19" fmla="*/ 2333 h 461"/>
                              <a:gd name="T20" fmla="+- 0 7559 7555"/>
                              <a:gd name="T21" fmla="*/ T20 w 82"/>
                              <a:gd name="T22" fmla="+- 0 2350 1915"/>
                              <a:gd name="T23" fmla="*/ 2350 h 461"/>
                              <a:gd name="T24" fmla="+- 0 7568 7555"/>
                              <a:gd name="T25" fmla="*/ T24 w 82"/>
                              <a:gd name="T26" fmla="+- 0 2364 1915"/>
                              <a:gd name="T27" fmla="*/ 2364 h 461"/>
                              <a:gd name="T28" fmla="+- 0 7582 7555"/>
                              <a:gd name="T29" fmla="*/ T28 w 82"/>
                              <a:gd name="T30" fmla="+- 0 2373 1915"/>
                              <a:gd name="T31" fmla="*/ 2373 h 461"/>
                              <a:gd name="T32" fmla="+- 0 7598 7555"/>
                              <a:gd name="T33" fmla="*/ T32 w 82"/>
                              <a:gd name="T34" fmla="+- 0 2376 1915"/>
                              <a:gd name="T35" fmla="*/ 2376 h 461"/>
                              <a:gd name="T36" fmla="+- 0 7612 7555"/>
                              <a:gd name="T37" fmla="*/ T36 w 82"/>
                              <a:gd name="T38" fmla="+- 0 2373 1915"/>
                              <a:gd name="T39" fmla="*/ 2373 h 461"/>
                              <a:gd name="T40" fmla="+- 0 7625 7555"/>
                              <a:gd name="T41" fmla="*/ T40 w 82"/>
                              <a:gd name="T42" fmla="+- 0 2364 1915"/>
                              <a:gd name="T43" fmla="*/ 2364 h 461"/>
                              <a:gd name="T44" fmla="+- 0 7633 7555"/>
                              <a:gd name="T45" fmla="*/ T44 w 82"/>
                              <a:gd name="T46" fmla="+- 0 2350 1915"/>
                              <a:gd name="T47" fmla="*/ 2350 h 461"/>
                              <a:gd name="T48" fmla="+- 0 7637 7555"/>
                              <a:gd name="T49" fmla="*/ T48 w 82"/>
                              <a:gd name="T50" fmla="+- 0 2333 1915"/>
                              <a:gd name="T51" fmla="*/ 2333 h 461"/>
                              <a:gd name="T52" fmla="+- 0 7589 7555"/>
                              <a:gd name="T53" fmla="*/ T52 w 82"/>
                              <a:gd name="T54" fmla="+- 0 2333 1915"/>
                              <a:gd name="T55" fmla="*/ 2333 h 461"/>
                              <a:gd name="T56" fmla="+- 0 7588 7555"/>
                              <a:gd name="T57" fmla="*/ T56 w 82"/>
                              <a:gd name="T58" fmla="+- 0 2297 1915"/>
                              <a:gd name="T59" fmla="*/ 2297 h 461"/>
                              <a:gd name="T60" fmla="+- 0 7598 7555"/>
                              <a:gd name="T61" fmla="*/ T60 w 82"/>
                              <a:gd name="T62" fmla="+- 0 2295 1915"/>
                              <a:gd name="T63" fmla="*/ 2295 h 461"/>
                              <a:gd name="T64" fmla="+- 0 7588 7555"/>
                              <a:gd name="T65" fmla="*/ T64 w 82"/>
                              <a:gd name="T66" fmla="+- 0 2297 1915"/>
                              <a:gd name="T67" fmla="*/ 2297 h 461"/>
                              <a:gd name="T68" fmla="+- 0 7589 7555"/>
                              <a:gd name="T69" fmla="*/ T68 w 82"/>
                              <a:gd name="T70" fmla="+- 0 2333 1915"/>
                              <a:gd name="T71" fmla="*/ 2333 h 461"/>
                              <a:gd name="T72" fmla="+- 0 7608 7555"/>
                              <a:gd name="T73" fmla="*/ T72 w 82"/>
                              <a:gd name="T74" fmla="+- 0 2333 1915"/>
                              <a:gd name="T75" fmla="*/ 2333 h 461"/>
                              <a:gd name="T76" fmla="+- 0 7608 7555"/>
                              <a:gd name="T77" fmla="*/ T76 w 82"/>
                              <a:gd name="T78" fmla="+- 0 2297 1915"/>
                              <a:gd name="T79" fmla="*/ 2297 h 461"/>
                              <a:gd name="T80" fmla="+- 0 7598 7555"/>
                              <a:gd name="T81" fmla="*/ T80 w 82"/>
                              <a:gd name="T82" fmla="+- 0 2295 1915"/>
                              <a:gd name="T83" fmla="*/ 2295 h 461"/>
                              <a:gd name="T84" fmla="+- 0 7608 7555"/>
                              <a:gd name="T85" fmla="*/ T84 w 82"/>
                              <a:gd name="T86" fmla="+- 0 2297 1915"/>
                              <a:gd name="T87" fmla="*/ 2297 h 461"/>
                              <a:gd name="T88" fmla="+- 0 7608 7555"/>
                              <a:gd name="T89" fmla="*/ T88 w 82"/>
                              <a:gd name="T90" fmla="+- 0 2333 1915"/>
                              <a:gd name="T91" fmla="*/ 2333 h 461"/>
                              <a:gd name="T92" fmla="+- 0 7637 7555"/>
                              <a:gd name="T93" fmla="*/ T92 w 82"/>
                              <a:gd name="T94" fmla="+- 0 2333 1915"/>
                              <a:gd name="T95" fmla="*/ 2333 h 461"/>
                              <a:gd name="T96" fmla="+- 0 7633 7555"/>
                              <a:gd name="T97" fmla="*/ T96 w 82"/>
                              <a:gd name="T98" fmla="+- 0 2319 1915"/>
                              <a:gd name="T99" fmla="*/ 2319 h 461"/>
                              <a:gd name="T100" fmla="+- 0 7625 7555"/>
                              <a:gd name="T101" fmla="*/ T100 w 82"/>
                              <a:gd name="T102" fmla="+- 0 2307 1915"/>
                              <a:gd name="T103" fmla="*/ 2307 h 461"/>
                              <a:gd name="T104" fmla="+- 0 7612 7555"/>
                              <a:gd name="T105" fmla="*/ T104 w 82"/>
                              <a:gd name="T106" fmla="+- 0 2298 1915"/>
                              <a:gd name="T107" fmla="*/ 2298 h 461"/>
                              <a:gd name="T108" fmla="+- 0 7608 7555"/>
                              <a:gd name="T109" fmla="*/ T108 w 82"/>
                              <a:gd name="T110" fmla="+- 0 2297 1915"/>
                              <a:gd name="T111" fmla="*/ 2297 h 461"/>
                              <a:gd name="T112" fmla="+- 0 7608 7555"/>
                              <a:gd name="T113" fmla="*/ T112 w 82"/>
                              <a:gd name="T114" fmla="+- 0 2295 1915"/>
                              <a:gd name="T115" fmla="*/ 2295 h 461"/>
                              <a:gd name="T116" fmla="+- 0 7598 7555"/>
                              <a:gd name="T117" fmla="*/ T116 w 82"/>
                              <a:gd name="T118" fmla="+- 0 2295 1915"/>
                              <a:gd name="T119" fmla="*/ 2295 h 461"/>
                              <a:gd name="T120" fmla="+- 0 7608 7555"/>
                              <a:gd name="T121" fmla="*/ T120 w 82"/>
                              <a:gd name="T122" fmla="+- 0 2297 1915"/>
                              <a:gd name="T123" fmla="*/ 2297 h 461"/>
                              <a:gd name="T124" fmla="+- 0 7608 7555"/>
                              <a:gd name="T125" fmla="*/ T124 w 82"/>
                              <a:gd name="T126" fmla="+- 0 2295 1915"/>
                              <a:gd name="T127" fmla="*/ 2295 h 461"/>
                              <a:gd name="T128" fmla="+- 0 7608 7555"/>
                              <a:gd name="T129" fmla="*/ T128 w 82"/>
                              <a:gd name="T130" fmla="+- 0 1915 1915"/>
                              <a:gd name="T131" fmla="*/ 1915 h 461"/>
                              <a:gd name="T132" fmla="+- 0 7584 7555"/>
                              <a:gd name="T133" fmla="*/ T132 w 82"/>
                              <a:gd name="T134" fmla="+- 0 1915 1915"/>
                              <a:gd name="T135" fmla="*/ 1915 h 461"/>
                              <a:gd name="T136" fmla="+- 0 7588 7555"/>
                              <a:gd name="T137" fmla="*/ T136 w 82"/>
                              <a:gd name="T138" fmla="+- 0 2297 1915"/>
                              <a:gd name="T139" fmla="*/ 2297 h 461"/>
                              <a:gd name="T140" fmla="+- 0 7598 7555"/>
                              <a:gd name="T141" fmla="*/ T140 w 82"/>
                              <a:gd name="T142" fmla="+- 0 2295 1915"/>
                              <a:gd name="T143" fmla="*/ 2295 h 461"/>
                              <a:gd name="T144" fmla="+- 0 7608 7555"/>
                              <a:gd name="T145" fmla="*/ T144 w 82"/>
                              <a:gd name="T146" fmla="+- 0 2295 1915"/>
                              <a:gd name="T147" fmla="*/ 2295 h 461"/>
                              <a:gd name="T148" fmla="+- 0 7608 7555"/>
                              <a:gd name="T149" fmla="*/ T148 w 82"/>
                              <a:gd name="T150" fmla="+- 0 1915 1915"/>
                              <a:gd name="T151" fmla="*/ 1915 h 46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82" h="461">
                                <a:moveTo>
                                  <a:pt x="33" y="382"/>
                                </a:moveTo>
                                <a:lnTo>
                                  <a:pt x="27" y="383"/>
                                </a:lnTo>
                                <a:lnTo>
                                  <a:pt x="13" y="392"/>
                                </a:lnTo>
                                <a:lnTo>
                                  <a:pt x="4" y="404"/>
                                </a:lnTo>
                                <a:lnTo>
                                  <a:pt x="0" y="418"/>
                                </a:lnTo>
                                <a:lnTo>
                                  <a:pt x="4" y="435"/>
                                </a:lnTo>
                                <a:lnTo>
                                  <a:pt x="13" y="449"/>
                                </a:lnTo>
                                <a:lnTo>
                                  <a:pt x="27" y="458"/>
                                </a:lnTo>
                                <a:lnTo>
                                  <a:pt x="43" y="461"/>
                                </a:lnTo>
                                <a:lnTo>
                                  <a:pt x="57" y="458"/>
                                </a:lnTo>
                                <a:lnTo>
                                  <a:pt x="70" y="449"/>
                                </a:lnTo>
                                <a:lnTo>
                                  <a:pt x="78" y="435"/>
                                </a:lnTo>
                                <a:lnTo>
                                  <a:pt x="82" y="418"/>
                                </a:lnTo>
                                <a:lnTo>
                                  <a:pt x="34" y="418"/>
                                </a:lnTo>
                                <a:lnTo>
                                  <a:pt x="33" y="382"/>
                                </a:lnTo>
                                <a:close/>
                                <a:moveTo>
                                  <a:pt x="43" y="380"/>
                                </a:moveTo>
                                <a:lnTo>
                                  <a:pt x="33" y="382"/>
                                </a:lnTo>
                                <a:lnTo>
                                  <a:pt x="34" y="418"/>
                                </a:lnTo>
                                <a:lnTo>
                                  <a:pt x="53" y="418"/>
                                </a:lnTo>
                                <a:lnTo>
                                  <a:pt x="53" y="382"/>
                                </a:lnTo>
                                <a:lnTo>
                                  <a:pt x="43" y="380"/>
                                </a:lnTo>
                                <a:close/>
                                <a:moveTo>
                                  <a:pt x="53" y="382"/>
                                </a:moveTo>
                                <a:lnTo>
                                  <a:pt x="53" y="418"/>
                                </a:lnTo>
                                <a:lnTo>
                                  <a:pt x="82" y="418"/>
                                </a:lnTo>
                                <a:lnTo>
                                  <a:pt x="78" y="404"/>
                                </a:lnTo>
                                <a:lnTo>
                                  <a:pt x="70" y="392"/>
                                </a:lnTo>
                                <a:lnTo>
                                  <a:pt x="57" y="383"/>
                                </a:lnTo>
                                <a:lnTo>
                                  <a:pt x="53" y="382"/>
                                </a:lnTo>
                                <a:close/>
                                <a:moveTo>
                                  <a:pt x="53" y="380"/>
                                </a:moveTo>
                                <a:lnTo>
                                  <a:pt x="43" y="380"/>
                                </a:lnTo>
                                <a:lnTo>
                                  <a:pt x="53" y="382"/>
                                </a:lnTo>
                                <a:lnTo>
                                  <a:pt x="53" y="380"/>
                                </a:lnTo>
                                <a:close/>
                                <a:moveTo>
                                  <a:pt x="53" y="0"/>
                                </a:moveTo>
                                <a:lnTo>
                                  <a:pt x="29" y="0"/>
                                </a:lnTo>
                                <a:lnTo>
                                  <a:pt x="33" y="382"/>
                                </a:lnTo>
                                <a:lnTo>
                                  <a:pt x="43" y="380"/>
                                </a:lnTo>
                                <a:lnTo>
                                  <a:pt x="53" y="380"/>
                                </a:lnTo>
                                <a:lnTo>
                                  <a:pt x="5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0" name="AutoShape 38"/>
                        <wps:cNvSpPr>
                          <a:spLocks/>
                        </wps:cNvSpPr>
                        <wps:spPr bwMode="auto">
                          <a:xfrm>
                            <a:off x="2870" y="-1733"/>
                            <a:ext cx="5688" cy="2808"/>
                          </a:xfrm>
                          <a:custGeom>
                            <a:avLst/>
                            <a:gdLst>
                              <a:gd name="T0" fmla="+- 0 7594 2870"/>
                              <a:gd name="T1" fmla="*/ T0 w 5688"/>
                              <a:gd name="T2" fmla="+- 0 283 -1733"/>
                              <a:gd name="T3" fmla="*/ 283 h 2808"/>
                              <a:gd name="T4" fmla="+- 0 7598 2870"/>
                              <a:gd name="T5" fmla="*/ T4 w 5688"/>
                              <a:gd name="T6" fmla="+- 0 1075 -1733"/>
                              <a:gd name="T7" fmla="*/ 1075 h 2808"/>
                              <a:gd name="T8" fmla="+- 0 2870 2870"/>
                              <a:gd name="T9" fmla="*/ T8 w 5688"/>
                              <a:gd name="T10" fmla="+- 0 -1723 -1733"/>
                              <a:gd name="T11" fmla="*/ -1723 h 2808"/>
                              <a:gd name="T12" fmla="+- 0 8558 2870"/>
                              <a:gd name="T13" fmla="*/ T12 w 5688"/>
                              <a:gd name="T14" fmla="+- 0 -1723 -1733"/>
                              <a:gd name="T15" fmla="*/ -1723 h 2808"/>
                              <a:gd name="T16" fmla="+- 0 2885 2870"/>
                              <a:gd name="T17" fmla="*/ T16 w 5688"/>
                              <a:gd name="T18" fmla="+- 0 -1733 -1733"/>
                              <a:gd name="T19" fmla="*/ -1733 h 2808"/>
                              <a:gd name="T20" fmla="+- 0 2885 2870"/>
                              <a:gd name="T21" fmla="*/ T20 w 5688"/>
                              <a:gd name="T22" fmla="+- 0 0 -1733"/>
                              <a:gd name="T23" fmla="*/ 0 h 28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5688" h="2808">
                                <a:moveTo>
                                  <a:pt x="4724" y="2016"/>
                                </a:moveTo>
                                <a:lnTo>
                                  <a:pt x="4728" y="2808"/>
                                </a:lnTo>
                                <a:moveTo>
                                  <a:pt x="0" y="10"/>
                                </a:moveTo>
                                <a:lnTo>
                                  <a:pt x="5688" y="10"/>
                                </a:lnTo>
                                <a:moveTo>
                                  <a:pt x="15" y="0"/>
                                </a:moveTo>
                                <a:lnTo>
                                  <a:pt x="15" y="1733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1" name="Freeform 37"/>
                        <wps:cNvSpPr>
                          <a:spLocks/>
                        </wps:cNvSpPr>
                        <wps:spPr bwMode="auto">
                          <a:xfrm>
                            <a:off x="2621" y="-77"/>
                            <a:ext cx="543" cy="552"/>
                          </a:xfrm>
                          <a:custGeom>
                            <a:avLst/>
                            <a:gdLst>
                              <a:gd name="T0" fmla="+- 0 2894 2621"/>
                              <a:gd name="T1" fmla="*/ T0 w 543"/>
                              <a:gd name="T2" fmla="+- 0 -77 -77"/>
                              <a:gd name="T3" fmla="*/ -77 h 552"/>
                              <a:gd name="T4" fmla="+- 0 2821 2621"/>
                              <a:gd name="T5" fmla="*/ T4 w 543"/>
                              <a:gd name="T6" fmla="+- 0 -67 -77"/>
                              <a:gd name="T7" fmla="*/ -67 h 552"/>
                              <a:gd name="T8" fmla="+- 0 2755 2621"/>
                              <a:gd name="T9" fmla="*/ T8 w 543"/>
                              <a:gd name="T10" fmla="+- 0 -38 -77"/>
                              <a:gd name="T11" fmla="*/ -38 h 552"/>
                              <a:gd name="T12" fmla="+- 0 2700 2621"/>
                              <a:gd name="T13" fmla="*/ T12 w 543"/>
                              <a:gd name="T14" fmla="+- 0 5 -77"/>
                              <a:gd name="T15" fmla="*/ 5 h 552"/>
                              <a:gd name="T16" fmla="+- 0 2658 2621"/>
                              <a:gd name="T17" fmla="*/ T16 w 543"/>
                              <a:gd name="T18" fmla="+- 0 61 -77"/>
                              <a:gd name="T19" fmla="*/ 61 h 552"/>
                              <a:gd name="T20" fmla="+- 0 2630 2621"/>
                              <a:gd name="T21" fmla="*/ T20 w 543"/>
                              <a:gd name="T22" fmla="+- 0 128 -77"/>
                              <a:gd name="T23" fmla="*/ 128 h 552"/>
                              <a:gd name="T24" fmla="+- 0 2621 2621"/>
                              <a:gd name="T25" fmla="*/ T24 w 543"/>
                              <a:gd name="T26" fmla="+- 0 202 -77"/>
                              <a:gd name="T27" fmla="*/ 202 h 552"/>
                              <a:gd name="T28" fmla="+- 0 2630 2621"/>
                              <a:gd name="T29" fmla="*/ T28 w 543"/>
                              <a:gd name="T30" fmla="+- 0 274 -77"/>
                              <a:gd name="T31" fmla="*/ 274 h 552"/>
                              <a:gd name="T32" fmla="+- 0 2658 2621"/>
                              <a:gd name="T33" fmla="*/ T32 w 543"/>
                              <a:gd name="T34" fmla="+- 0 339 -77"/>
                              <a:gd name="T35" fmla="*/ 339 h 552"/>
                              <a:gd name="T36" fmla="+- 0 2700 2621"/>
                              <a:gd name="T37" fmla="*/ T36 w 543"/>
                              <a:gd name="T38" fmla="+- 0 394 -77"/>
                              <a:gd name="T39" fmla="*/ 394 h 552"/>
                              <a:gd name="T40" fmla="+- 0 2755 2621"/>
                              <a:gd name="T41" fmla="*/ T40 w 543"/>
                              <a:gd name="T42" fmla="+- 0 438 -77"/>
                              <a:gd name="T43" fmla="*/ 438 h 552"/>
                              <a:gd name="T44" fmla="+- 0 2821 2621"/>
                              <a:gd name="T45" fmla="*/ T44 w 543"/>
                              <a:gd name="T46" fmla="+- 0 466 -77"/>
                              <a:gd name="T47" fmla="*/ 466 h 552"/>
                              <a:gd name="T48" fmla="+- 0 2894 2621"/>
                              <a:gd name="T49" fmla="*/ T48 w 543"/>
                              <a:gd name="T50" fmla="+- 0 475 -77"/>
                              <a:gd name="T51" fmla="*/ 475 h 552"/>
                              <a:gd name="T52" fmla="+- 0 2966 2621"/>
                              <a:gd name="T53" fmla="*/ T52 w 543"/>
                              <a:gd name="T54" fmla="+- 0 466 -77"/>
                              <a:gd name="T55" fmla="*/ 466 h 552"/>
                              <a:gd name="T56" fmla="+- 0 3030 2621"/>
                              <a:gd name="T57" fmla="*/ T56 w 543"/>
                              <a:gd name="T58" fmla="+- 0 438 -77"/>
                              <a:gd name="T59" fmla="*/ 438 h 552"/>
                              <a:gd name="T60" fmla="+- 0 3085 2621"/>
                              <a:gd name="T61" fmla="*/ T60 w 543"/>
                              <a:gd name="T62" fmla="+- 0 394 -77"/>
                              <a:gd name="T63" fmla="*/ 394 h 552"/>
                              <a:gd name="T64" fmla="+- 0 3127 2621"/>
                              <a:gd name="T65" fmla="*/ T64 w 543"/>
                              <a:gd name="T66" fmla="+- 0 339 -77"/>
                              <a:gd name="T67" fmla="*/ 339 h 552"/>
                              <a:gd name="T68" fmla="+- 0 3154 2621"/>
                              <a:gd name="T69" fmla="*/ T68 w 543"/>
                              <a:gd name="T70" fmla="+- 0 274 -77"/>
                              <a:gd name="T71" fmla="*/ 274 h 552"/>
                              <a:gd name="T72" fmla="+- 0 3163 2621"/>
                              <a:gd name="T73" fmla="*/ T72 w 543"/>
                              <a:gd name="T74" fmla="+- 0 202 -77"/>
                              <a:gd name="T75" fmla="*/ 202 h 552"/>
                              <a:gd name="T76" fmla="+- 0 3154 2621"/>
                              <a:gd name="T77" fmla="*/ T76 w 543"/>
                              <a:gd name="T78" fmla="+- 0 128 -77"/>
                              <a:gd name="T79" fmla="*/ 128 h 552"/>
                              <a:gd name="T80" fmla="+- 0 3127 2621"/>
                              <a:gd name="T81" fmla="*/ T80 w 543"/>
                              <a:gd name="T82" fmla="+- 0 61 -77"/>
                              <a:gd name="T83" fmla="*/ 61 h 552"/>
                              <a:gd name="T84" fmla="+- 0 3085 2621"/>
                              <a:gd name="T85" fmla="*/ T84 w 543"/>
                              <a:gd name="T86" fmla="+- 0 5 -77"/>
                              <a:gd name="T87" fmla="*/ 5 h 552"/>
                              <a:gd name="T88" fmla="+- 0 3030 2621"/>
                              <a:gd name="T89" fmla="*/ T88 w 543"/>
                              <a:gd name="T90" fmla="+- 0 -38 -77"/>
                              <a:gd name="T91" fmla="*/ -38 h 552"/>
                              <a:gd name="T92" fmla="+- 0 2966 2621"/>
                              <a:gd name="T93" fmla="*/ T92 w 543"/>
                              <a:gd name="T94" fmla="+- 0 -67 -77"/>
                              <a:gd name="T95" fmla="*/ -67 h 552"/>
                              <a:gd name="T96" fmla="+- 0 2894 2621"/>
                              <a:gd name="T97" fmla="*/ T96 w 543"/>
                              <a:gd name="T98" fmla="+- 0 -77 -77"/>
                              <a:gd name="T99" fmla="*/ -77 h 55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52">
                                <a:moveTo>
                                  <a:pt x="273" y="0"/>
                                </a:moveTo>
                                <a:lnTo>
                                  <a:pt x="200" y="10"/>
                                </a:lnTo>
                                <a:lnTo>
                                  <a:pt x="134" y="39"/>
                                </a:lnTo>
                                <a:lnTo>
                                  <a:pt x="79" y="82"/>
                                </a:lnTo>
                                <a:lnTo>
                                  <a:pt x="37" y="138"/>
                                </a:lnTo>
                                <a:lnTo>
                                  <a:pt x="9" y="205"/>
                                </a:lnTo>
                                <a:lnTo>
                                  <a:pt x="0" y="279"/>
                                </a:lnTo>
                                <a:lnTo>
                                  <a:pt x="9" y="351"/>
                                </a:lnTo>
                                <a:lnTo>
                                  <a:pt x="37" y="416"/>
                                </a:lnTo>
                                <a:lnTo>
                                  <a:pt x="79" y="471"/>
                                </a:lnTo>
                                <a:lnTo>
                                  <a:pt x="134" y="515"/>
                                </a:lnTo>
                                <a:lnTo>
                                  <a:pt x="200" y="543"/>
                                </a:lnTo>
                                <a:lnTo>
                                  <a:pt x="273" y="552"/>
                                </a:lnTo>
                                <a:lnTo>
                                  <a:pt x="345" y="543"/>
                                </a:lnTo>
                                <a:lnTo>
                                  <a:pt x="409" y="515"/>
                                </a:lnTo>
                                <a:lnTo>
                                  <a:pt x="464" y="471"/>
                                </a:lnTo>
                                <a:lnTo>
                                  <a:pt x="506" y="416"/>
                                </a:lnTo>
                                <a:lnTo>
                                  <a:pt x="533" y="351"/>
                                </a:lnTo>
                                <a:lnTo>
                                  <a:pt x="542" y="279"/>
                                </a:lnTo>
                                <a:lnTo>
                                  <a:pt x="533" y="205"/>
                                </a:lnTo>
                                <a:lnTo>
                                  <a:pt x="506" y="138"/>
                                </a:lnTo>
                                <a:lnTo>
                                  <a:pt x="464" y="82"/>
                                </a:lnTo>
                                <a:lnTo>
                                  <a:pt x="409" y="39"/>
                                </a:lnTo>
                                <a:lnTo>
                                  <a:pt x="345" y="10"/>
                                </a:lnTo>
                                <a:lnTo>
                                  <a:pt x="27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2" name="Freeform 36"/>
                        <wps:cNvSpPr>
                          <a:spLocks/>
                        </wps:cNvSpPr>
                        <wps:spPr bwMode="auto">
                          <a:xfrm>
                            <a:off x="2621" y="-77"/>
                            <a:ext cx="543" cy="552"/>
                          </a:xfrm>
                          <a:custGeom>
                            <a:avLst/>
                            <a:gdLst>
                              <a:gd name="T0" fmla="+- 0 2894 2621"/>
                              <a:gd name="T1" fmla="*/ T0 w 543"/>
                              <a:gd name="T2" fmla="+- 0 -77 -77"/>
                              <a:gd name="T3" fmla="*/ -77 h 552"/>
                              <a:gd name="T4" fmla="+- 0 2821 2621"/>
                              <a:gd name="T5" fmla="*/ T4 w 543"/>
                              <a:gd name="T6" fmla="+- 0 -67 -77"/>
                              <a:gd name="T7" fmla="*/ -67 h 552"/>
                              <a:gd name="T8" fmla="+- 0 2755 2621"/>
                              <a:gd name="T9" fmla="*/ T8 w 543"/>
                              <a:gd name="T10" fmla="+- 0 -38 -77"/>
                              <a:gd name="T11" fmla="*/ -38 h 552"/>
                              <a:gd name="T12" fmla="+- 0 2700 2621"/>
                              <a:gd name="T13" fmla="*/ T12 w 543"/>
                              <a:gd name="T14" fmla="+- 0 5 -77"/>
                              <a:gd name="T15" fmla="*/ 5 h 552"/>
                              <a:gd name="T16" fmla="+- 0 2658 2621"/>
                              <a:gd name="T17" fmla="*/ T16 w 543"/>
                              <a:gd name="T18" fmla="+- 0 61 -77"/>
                              <a:gd name="T19" fmla="*/ 61 h 552"/>
                              <a:gd name="T20" fmla="+- 0 2630 2621"/>
                              <a:gd name="T21" fmla="*/ T20 w 543"/>
                              <a:gd name="T22" fmla="+- 0 128 -77"/>
                              <a:gd name="T23" fmla="*/ 128 h 552"/>
                              <a:gd name="T24" fmla="+- 0 2621 2621"/>
                              <a:gd name="T25" fmla="*/ T24 w 543"/>
                              <a:gd name="T26" fmla="+- 0 202 -77"/>
                              <a:gd name="T27" fmla="*/ 202 h 552"/>
                              <a:gd name="T28" fmla="+- 0 2630 2621"/>
                              <a:gd name="T29" fmla="*/ T28 w 543"/>
                              <a:gd name="T30" fmla="+- 0 274 -77"/>
                              <a:gd name="T31" fmla="*/ 274 h 552"/>
                              <a:gd name="T32" fmla="+- 0 2658 2621"/>
                              <a:gd name="T33" fmla="*/ T32 w 543"/>
                              <a:gd name="T34" fmla="+- 0 339 -77"/>
                              <a:gd name="T35" fmla="*/ 339 h 552"/>
                              <a:gd name="T36" fmla="+- 0 2700 2621"/>
                              <a:gd name="T37" fmla="*/ T36 w 543"/>
                              <a:gd name="T38" fmla="+- 0 394 -77"/>
                              <a:gd name="T39" fmla="*/ 394 h 552"/>
                              <a:gd name="T40" fmla="+- 0 2755 2621"/>
                              <a:gd name="T41" fmla="*/ T40 w 543"/>
                              <a:gd name="T42" fmla="+- 0 438 -77"/>
                              <a:gd name="T43" fmla="*/ 438 h 552"/>
                              <a:gd name="T44" fmla="+- 0 2821 2621"/>
                              <a:gd name="T45" fmla="*/ T44 w 543"/>
                              <a:gd name="T46" fmla="+- 0 466 -77"/>
                              <a:gd name="T47" fmla="*/ 466 h 552"/>
                              <a:gd name="T48" fmla="+- 0 2894 2621"/>
                              <a:gd name="T49" fmla="*/ T48 w 543"/>
                              <a:gd name="T50" fmla="+- 0 475 -77"/>
                              <a:gd name="T51" fmla="*/ 475 h 552"/>
                              <a:gd name="T52" fmla="+- 0 2966 2621"/>
                              <a:gd name="T53" fmla="*/ T52 w 543"/>
                              <a:gd name="T54" fmla="+- 0 466 -77"/>
                              <a:gd name="T55" fmla="*/ 466 h 552"/>
                              <a:gd name="T56" fmla="+- 0 3030 2621"/>
                              <a:gd name="T57" fmla="*/ T56 w 543"/>
                              <a:gd name="T58" fmla="+- 0 438 -77"/>
                              <a:gd name="T59" fmla="*/ 438 h 552"/>
                              <a:gd name="T60" fmla="+- 0 3085 2621"/>
                              <a:gd name="T61" fmla="*/ T60 w 543"/>
                              <a:gd name="T62" fmla="+- 0 394 -77"/>
                              <a:gd name="T63" fmla="*/ 394 h 552"/>
                              <a:gd name="T64" fmla="+- 0 3127 2621"/>
                              <a:gd name="T65" fmla="*/ T64 w 543"/>
                              <a:gd name="T66" fmla="+- 0 339 -77"/>
                              <a:gd name="T67" fmla="*/ 339 h 552"/>
                              <a:gd name="T68" fmla="+- 0 3154 2621"/>
                              <a:gd name="T69" fmla="*/ T68 w 543"/>
                              <a:gd name="T70" fmla="+- 0 274 -77"/>
                              <a:gd name="T71" fmla="*/ 274 h 552"/>
                              <a:gd name="T72" fmla="+- 0 3163 2621"/>
                              <a:gd name="T73" fmla="*/ T72 w 543"/>
                              <a:gd name="T74" fmla="+- 0 202 -77"/>
                              <a:gd name="T75" fmla="*/ 202 h 552"/>
                              <a:gd name="T76" fmla="+- 0 3154 2621"/>
                              <a:gd name="T77" fmla="*/ T76 w 543"/>
                              <a:gd name="T78" fmla="+- 0 128 -77"/>
                              <a:gd name="T79" fmla="*/ 128 h 552"/>
                              <a:gd name="T80" fmla="+- 0 3127 2621"/>
                              <a:gd name="T81" fmla="*/ T80 w 543"/>
                              <a:gd name="T82" fmla="+- 0 61 -77"/>
                              <a:gd name="T83" fmla="*/ 61 h 552"/>
                              <a:gd name="T84" fmla="+- 0 3085 2621"/>
                              <a:gd name="T85" fmla="*/ T84 w 543"/>
                              <a:gd name="T86" fmla="+- 0 5 -77"/>
                              <a:gd name="T87" fmla="*/ 5 h 552"/>
                              <a:gd name="T88" fmla="+- 0 3030 2621"/>
                              <a:gd name="T89" fmla="*/ T88 w 543"/>
                              <a:gd name="T90" fmla="+- 0 -38 -77"/>
                              <a:gd name="T91" fmla="*/ -38 h 552"/>
                              <a:gd name="T92" fmla="+- 0 2966 2621"/>
                              <a:gd name="T93" fmla="*/ T92 w 543"/>
                              <a:gd name="T94" fmla="+- 0 -67 -77"/>
                              <a:gd name="T95" fmla="*/ -67 h 552"/>
                              <a:gd name="T96" fmla="+- 0 2894 2621"/>
                              <a:gd name="T97" fmla="*/ T96 w 543"/>
                              <a:gd name="T98" fmla="+- 0 -77 -77"/>
                              <a:gd name="T99" fmla="*/ -77 h 55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52">
                                <a:moveTo>
                                  <a:pt x="273" y="0"/>
                                </a:moveTo>
                                <a:lnTo>
                                  <a:pt x="200" y="10"/>
                                </a:lnTo>
                                <a:lnTo>
                                  <a:pt x="134" y="39"/>
                                </a:lnTo>
                                <a:lnTo>
                                  <a:pt x="79" y="82"/>
                                </a:lnTo>
                                <a:lnTo>
                                  <a:pt x="37" y="138"/>
                                </a:lnTo>
                                <a:lnTo>
                                  <a:pt x="9" y="205"/>
                                </a:lnTo>
                                <a:lnTo>
                                  <a:pt x="0" y="279"/>
                                </a:lnTo>
                                <a:lnTo>
                                  <a:pt x="9" y="351"/>
                                </a:lnTo>
                                <a:lnTo>
                                  <a:pt x="37" y="416"/>
                                </a:lnTo>
                                <a:lnTo>
                                  <a:pt x="79" y="471"/>
                                </a:lnTo>
                                <a:lnTo>
                                  <a:pt x="134" y="515"/>
                                </a:lnTo>
                                <a:lnTo>
                                  <a:pt x="200" y="543"/>
                                </a:lnTo>
                                <a:lnTo>
                                  <a:pt x="273" y="552"/>
                                </a:lnTo>
                                <a:lnTo>
                                  <a:pt x="345" y="543"/>
                                </a:lnTo>
                                <a:lnTo>
                                  <a:pt x="409" y="515"/>
                                </a:lnTo>
                                <a:lnTo>
                                  <a:pt x="464" y="471"/>
                                </a:lnTo>
                                <a:lnTo>
                                  <a:pt x="506" y="416"/>
                                </a:lnTo>
                                <a:lnTo>
                                  <a:pt x="533" y="351"/>
                                </a:lnTo>
                                <a:lnTo>
                                  <a:pt x="542" y="279"/>
                                </a:lnTo>
                                <a:lnTo>
                                  <a:pt x="533" y="205"/>
                                </a:lnTo>
                                <a:lnTo>
                                  <a:pt x="506" y="138"/>
                                </a:lnTo>
                                <a:lnTo>
                                  <a:pt x="464" y="82"/>
                                </a:lnTo>
                                <a:lnTo>
                                  <a:pt x="409" y="39"/>
                                </a:lnTo>
                                <a:lnTo>
                                  <a:pt x="345" y="10"/>
                                </a:lnTo>
                                <a:lnTo>
                                  <a:pt x="2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AutoShape 35"/>
                        <wps:cNvSpPr>
                          <a:spLocks/>
                        </wps:cNvSpPr>
                        <wps:spPr bwMode="auto">
                          <a:xfrm>
                            <a:off x="2736" y="-408"/>
                            <a:ext cx="303" cy="2741"/>
                          </a:xfrm>
                          <a:custGeom>
                            <a:avLst/>
                            <a:gdLst>
                              <a:gd name="T0" fmla="+- 0 2890 2736"/>
                              <a:gd name="T1" fmla="*/ T0 w 303"/>
                              <a:gd name="T2" fmla="+- 0 67 -408"/>
                              <a:gd name="T3" fmla="*/ 67 h 2741"/>
                              <a:gd name="T4" fmla="+- 0 2736 2736"/>
                              <a:gd name="T5" fmla="*/ T4 w 303"/>
                              <a:gd name="T6" fmla="+- 0 197 -408"/>
                              <a:gd name="T7" fmla="*/ 197 h 2741"/>
                              <a:gd name="T8" fmla="+- 0 2885 2736"/>
                              <a:gd name="T9" fmla="*/ T8 w 303"/>
                              <a:gd name="T10" fmla="+- 0 63 -408"/>
                              <a:gd name="T11" fmla="*/ 63 h 2741"/>
                              <a:gd name="T12" fmla="+- 0 3038 2736"/>
                              <a:gd name="T13" fmla="*/ T12 w 303"/>
                              <a:gd name="T14" fmla="+- 0 187 -408"/>
                              <a:gd name="T15" fmla="*/ 187 h 2741"/>
                              <a:gd name="T16" fmla="+- 0 2890 2736"/>
                              <a:gd name="T17" fmla="*/ T16 w 303"/>
                              <a:gd name="T18" fmla="+- 0 202 -408"/>
                              <a:gd name="T19" fmla="*/ 202 h 2741"/>
                              <a:gd name="T20" fmla="+- 0 2736 2736"/>
                              <a:gd name="T21" fmla="*/ T20 w 303"/>
                              <a:gd name="T22" fmla="+- 0 327 -408"/>
                              <a:gd name="T23" fmla="*/ 327 h 2741"/>
                              <a:gd name="T24" fmla="+- 0 2885 2736"/>
                              <a:gd name="T25" fmla="*/ T24 w 303"/>
                              <a:gd name="T26" fmla="+- 0 192 -408"/>
                              <a:gd name="T27" fmla="*/ 192 h 2741"/>
                              <a:gd name="T28" fmla="+- 0 3038 2736"/>
                              <a:gd name="T29" fmla="*/ T28 w 303"/>
                              <a:gd name="T30" fmla="+- 0 322 -408"/>
                              <a:gd name="T31" fmla="*/ 322 h 2741"/>
                              <a:gd name="T32" fmla="+- 0 2885 2736"/>
                              <a:gd name="T33" fmla="*/ T32 w 303"/>
                              <a:gd name="T34" fmla="+- 0 207 -408"/>
                              <a:gd name="T35" fmla="*/ 207 h 2741"/>
                              <a:gd name="T36" fmla="+- 0 2890 2736"/>
                              <a:gd name="T37" fmla="*/ T36 w 303"/>
                              <a:gd name="T38" fmla="+- 0 682 -408"/>
                              <a:gd name="T39" fmla="*/ 682 h 2741"/>
                              <a:gd name="T40" fmla="+- 0 2885 2736"/>
                              <a:gd name="T41" fmla="*/ T40 w 303"/>
                              <a:gd name="T42" fmla="+- 0 67 -408"/>
                              <a:gd name="T43" fmla="*/ 67 h 2741"/>
                              <a:gd name="T44" fmla="+- 0 2890 2736"/>
                              <a:gd name="T45" fmla="*/ T44 w 303"/>
                              <a:gd name="T46" fmla="+- 0 -408 -408"/>
                              <a:gd name="T47" fmla="*/ -408 h 2741"/>
                              <a:gd name="T48" fmla="+- 0 2885 2736"/>
                              <a:gd name="T49" fmla="*/ T48 w 303"/>
                              <a:gd name="T50" fmla="+- 0 586 -408"/>
                              <a:gd name="T51" fmla="*/ 586 h 2741"/>
                              <a:gd name="T52" fmla="+- 0 2885 2736"/>
                              <a:gd name="T53" fmla="*/ T52 w 303"/>
                              <a:gd name="T54" fmla="+- 0 2333 -408"/>
                              <a:gd name="T55" fmla="*/ 2333 h 274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</a:cxnLst>
                            <a:rect l="0" t="0" r="r" b="b"/>
                            <a:pathLst>
                              <a:path w="303" h="2741">
                                <a:moveTo>
                                  <a:pt x="154" y="475"/>
                                </a:moveTo>
                                <a:lnTo>
                                  <a:pt x="0" y="605"/>
                                </a:lnTo>
                                <a:moveTo>
                                  <a:pt x="149" y="471"/>
                                </a:moveTo>
                                <a:lnTo>
                                  <a:pt x="302" y="595"/>
                                </a:lnTo>
                                <a:moveTo>
                                  <a:pt x="154" y="610"/>
                                </a:moveTo>
                                <a:lnTo>
                                  <a:pt x="0" y="735"/>
                                </a:lnTo>
                                <a:moveTo>
                                  <a:pt x="149" y="600"/>
                                </a:moveTo>
                                <a:lnTo>
                                  <a:pt x="302" y="730"/>
                                </a:lnTo>
                                <a:moveTo>
                                  <a:pt x="149" y="615"/>
                                </a:moveTo>
                                <a:lnTo>
                                  <a:pt x="154" y="1090"/>
                                </a:lnTo>
                                <a:moveTo>
                                  <a:pt x="149" y="475"/>
                                </a:moveTo>
                                <a:lnTo>
                                  <a:pt x="154" y="0"/>
                                </a:lnTo>
                                <a:moveTo>
                                  <a:pt x="149" y="994"/>
                                </a:moveTo>
                                <a:lnTo>
                                  <a:pt x="149" y="274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AutoShape 34"/>
                        <wps:cNvSpPr>
                          <a:spLocks/>
                        </wps:cNvSpPr>
                        <wps:spPr bwMode="auto">
                          <a:xfrm>
                            <a:off x="8510" y="1162"/>
                            <a:ext cx="82" cy="1200"/>
                          </a:xfrm>
                          <a:custGeom>
                            <a:avLst/>
                            <a:gdLst>
                              <a:gd name="T0" fmla="+- 0 8539 8510"/>
                              <a:gd name="T1" fmla="*/ T0 w 82"/>
                              <a:gd name="T2" fmla="+- 0 2287 1162"/>
                              <a:gd name="T3" fmla="*/ 2287 h 1200"/>
                              <a:gd name="T4" fmla="+- 0 8535 8510"/>
                              <a:gd name="T5" fmla="*/ T4 w 82"/>
                              <a:gd name="T6" fmla="+- 0 2288 1162"/>
                              <a:gd name="T7" fmla="*/ 2288 h 1200"/>
                              <a:gd name="T8" fmla="+- 0 8522 8510"/>
                              <a:gd name="T9" fmla="*/ T8 w 82"/>
                              <a:gd name="T10" fmla="+- 0 2295 1162"/>
                              <a:gd name="T11" fmla="*/ 2295 h 1200"/>
                              <a:gd name="T12" fmla="+- 0 8514 8510"/>
                              <a:gd name="T13" fmla="*/ T12 w 82"/>
                              <a:gd name="T14" fmla="+- 0 2307 1162"/>
                              <a:gd name="T15" fmla="*/ 2307 h 1200"/>
                              <a:gd name="T16" fmla="+- 0 8510 8510"/>
                              <a:gd name="T17" fmla="*/ T16 w 82"/>
                              <a:gd name="T18" fmla="+- 0 2323 1162"/>
                              <a:gd name="T19" fmla="*/ 2323 h 1200"/>
                              <a:gd name="T20" fmla="+- 0 8514 8510"/>
                              <a:gd name="T21" fmla="*/ T20 w 82"/>
                              <a:gd name="T22" fmla="+- 0 2340 1162"/>
                              <a:gd name="T23" fmla="*/ 2340 h 1200"/>
                              <a:gd name="T24" fmla="+- 0 8522 8510"/>
                              <a:gd name="T25" fmla="*/ T24 w 82"/>
                              <a:gd name="T26" fmla="+- 0 2352 1162"/>
                              <a:gd name="T27" fmla="*/ 2352 h 1200"/>
                              <a:gd name="T28" fmla="+- 0 8535 8510"/>
                              <a:gd name="T29" fmla="*/ T28 w 82"/>
                              <a:gd name="T30" fmla="+- 0 2359 1162"/>
                              <a:gd name="T31" fmla="*/ 2359 h 1200"/>
                              <a:gd name="T32" fmla="+- 0 8549 8510"/>
                              <a:gd name="T33" fmla="*/ T32 w 82"/>
                              <a:gd name="T34" fmla="+- 0 2362 1162"/>
                              <a:gd name="T35" fmla="*/ 2362 h 1200"/>
                              <a:gd name="T36" fmla="+- 0 8566 8510"/>
                              <a:gd name="T37" fmla="*/ T36 w 82"/>
                              <a:gd name="T38" fmla="+- 0 2359 1162"/>
                              <a:gd name="T39" fmla="*/ 2359 h 1200"/>
                              <a:gd name="T40" fmla="+- 0 8579 8510"/>
                              <a:gd name="T41" fmla="*/ T40 w 82"/>
                              <a:gd name="T42" fmla="+- 0 2352 1162"/>
                              <a:gd name="T43" fmla="*/ 2352 h 1200"/>
                              <a:gd name="T44" fmla="+- 0 8589 8510"/>
                              <a:gd name="T45" fmla="*/ T44 w 82"/>
                              <a:gd name="T46" fmla="+- 0 2340 1162"/>
                              <a:gd name="T47" fmla="*/ 2340 h 1200"/>
                              <a:gd name="T48" fmla="+- 0 8592 8510"/>
                              <a:gd name="T49" fmla="*/ T48 w 82"/>
                              <a:gd name="T50" fmla="+- 0 2323 1162"/>
                              <a:gd name="T51" fmla="*/ 2323 h 1200"/>
                              <a:gd name="T52" fmla="+- 0 8539 8510"/>
                              <a:gd name="T53" fmla="*/ T52 w 82"/>
                              <a:gd name="T54" fmla="+- 0 2323 1162"/>
                              <a:gd name="T55" fmla="*/ 2323 h 1200"/>
                              <a:gd name="T56" fmla="+- 0 8539 8510"/>
                              <a:gd name="T57" fmla="*/ T56 w 82"/>
                              <a:gd name="T58" fmla="+- 0 2287 1162"/>
                              <a:gd name="T59" fmla="*/ 2287 h 1200"/>
                              <a:gd name="T60" fmla="+- 0 8549 8510"/>
                              <a:gd name="T61" fmla="*/ T60 w 82"/>
                              <a:gd name="T62" fmla="+- 0 2285 1162"/>
                              <a:gd name="T63" fmla="*/ 2285 h 1200"/>
                              <a:gd name="T64" fmla="+- 0 8539 8510"/>
                              <a:gd name="T65" fmla="*/ T64 w 82"/>
                              <a:gd name="T66" fmla="+- 0 2287 1162"/>
                              <a:gd name="T67" fmla="*/ 2287 h 1200"/>
                              <a:gd name="T68" fmla="+- 0 8539 8510"/>
                              <a:gd name="T69" fmla="*/ T68 w 82"/>
                              <a:gd name="T70" fmla="+- 0 2323 1162"/>
                              <a:gd name="T71" fmla="*/ 2323 h 1200"/>
                              <a:gd name="T72" fmla="+- 0 8558 8510"/>
                              <a:gd name="T73" fmla="*/ T72 w 82"/>
                              <a:gd name="T74" fmla="+- 0 2323 1162"/>
                              <a:gd name="T75" fmla="*/ 2323 h 1200"/>
                              <a:gd name="T76" fmla="+- 0 8558 8510"/>
                              <a:gd name="T77" fmla="*/ T76 w 82"/>
                              <a:gd name="T78" fmla="+- 0 2287 1162"/>
                              <a:gd name="T79" fmla="*/ 2287 h 1200"/>
                              <a:gd name="T80" fmla="+- 0 8549 8510"/>
                              <a:gd name="T81" fmla="*/ T80 w 82"/>
                              <a:gd name="T82" fmla="+- 0 2285 1162"/>
                              <a:gd name="T83" fmla="*/ 2285 h 1200"/>
                              <a:gd name="T84" fmla="+- 0 8558 8510"/>
                              <a:gd name="T85" fmla="*/ T84 w 82"/>
                              <a:gd name="T86" fmla="+- 0 2287 1162"/>
                              <a:gd name="T87" fmla="*/ 2287 h 1200"/>
                              <a:gd name="T88" fmla="+- 0 8558 8510"/>
                              <a:gd name="T89" fmla="*/ T88 w 82"/>
                              <a:gd name="T90" fmla="+- 0 2323 1162"/>
                              <a:gd name="T91" fmla="*/ 2323 h 1200"/>
                              <a:gd name="T92" fmla="+- 0 8592 8510"/>
                              <a:gd name="T93" fmla="*/ T92 w 82"/>
                              <a:gd name="T94" fmla="+- 0 2323 1162"/>
                              <a:gd name="T95" fmla="*/ 2323 h 1200"/>
                              <a:gd name="T96" fmla="+- 0 8589 8510"/>
                              <a:gd name="T97" fmla="*/ T96 w 82"/>
                              <a:gd name="T98" fmla="+- 0 2307 1162"/>
                              <a:gd name="T99" fmla="*/ 2307 h 1200"/>
                              <a:gd name="T100" fmla="+- 0 8579 8510"/>
                              <a:gd name="T101" fmla="*/ T100 w 82"/>
                              <a:gd name="T102" fmla="+- 0 2295 1162"/>
                              <a:gd name="T103" fmla="*/ 2295 h 1200"/>
                              <a:gd name="T104" fmla="+- 0 8566 8510"/>
                              <a:gd name="T105" fmla="*/ T104 w 82"/>
                              <a:gd name="T106" fmla="+- 0 2288 1162"/>
                              <a:gd name="T107" fmla="*/ 2288 h 1200"/>
                              <a:gd name="T108" fmla="+- 0 8558 8510"/>
                              <a:gd name="T109" fmla="*/ T108 w 82"/>
                              <a:gd name="T110" fmla="+- 0 2287 1162"/>
                              <a:gd name="T111" fmla="*/ 2287 h 1200"/>
                              <a:gd name="T112" fmla="+- 0 8558 8510"/>
                              <a:gd name="T113" fmla="*/ T112 w 82"/>
                              <a:gd name="T114" fmla="+- 0 1162 1162"/>
                              <a:gd name="T115" fmla="*/ 1162 h 1200"/>
                              <a:gd name="T116" fmla="+- 0 8539 8510"/>
                              <a:gd name="T117" fmla="*/ T116 w 82"/>
                              <a:gd name="T118" fmla="+- 0 1162 1162"/>
                              <a:gd name="T119" fmla="*/ 1162 h 1200"/>
                              <a:gd name="T120" fmla="+- 0 8539 8510"/>
                              <a:gd name="T121" fmla="*/ T120 w 82"/>
                              <a:gd name="T122" fmla="+- 0 2287 1162"/>
                              <a:gd name="T123" fmla="*/ 2287 h 1200"/>
                              <a:gd name="T124" fmla="+- 0 8549 8510"/>
                              <a:gd name="T125" fmla="*/ T124 w 82"/>
                              <a:gd name="T126" fmla="+- 0 2285 1162"/>
                              <a:gd name="T127" fmla="*/ 2285 h 1200"/>
                              <a:gd name="T128" fmla="+- 0 8558 8510"/>
                              <a:gd name="T129" fmla="*/ T128 w 82"/>
                              <a:gd name="T130" fmla="+- 0 2285 1162"/>
                              <a:gd name="T131" fmla="*/ 2285 h 1200"/>
                              <a:gd name="T132" fmla="+- 0 8558 8510"/>
                              <a:gd name="T133" fmla="*/ T132 w 82"/>
                              <a:gd name="T134" fmla="+- 0 1162 1162"/>
                              <a:gd name="T135" fmla="*/ 1162 h 1200"/>
                              <a:gd name="T136" fmla="+- 0 8558 8510"/>
                              <a:gd name="T137" fmla="*/ T136 w 82"/>
                              <a:gd name="T138" fmla="+- 0 2285 1162"/>
                              <a:gd name="T139" fmla="*/ 2285 h 1200"/>
                              <a:gd name="T140" fmla="+- 0 8549 8510"/>
                              <a:gd name="T141" fmla="*/ T140 w 82"/>
                              <a:gd name="T142" fmla="+- 0 2285 1162"/>
                              <a:gd name="T143" fmla="*/ 2285 h 1200"/>
                              <a:gd name="T144" fmla="+- 0 8558 8510"/>
                              <a:gd name="T145" fmla="*/ T144 w 82"/>
                              <a:gd name="T146" fmla="+- 0 2287 1162"/>
                              <a:gd name="T147" fmla="*/ 2287 h 1200"/>
                              <a:gd name="T148" fmla="+- 0 8558 8510"/>
                              <a:gd name="T149" fmla="*/ T148 w 82"/>
                              <a:gd name="T150" fmla="+- 0 2285 1162"/>
                              <a:gd name="T151" fmla="*/ 2285 h 12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82" h="1200">
                                <a:moveTo>
                                  <a:pt x="29" y="1125"/>
                                </a:moveTo>
                                <a:lnTo>
                                  <a:pt x="25" y="1126"/>
                                </a:lnTo>
                                <a:lnTo>
                                  <a:pt x="12" y="1133"/>
                                </a:lnTo>
                                <a:lnTo>
                                  <a:pt x="4" y="1145"/>
                                </a:lnTo>
                                <a:lnTo>
                                  <a:pt x="0" y="1161"/>
                                </a:lnTo>
                                <a:lnTo>
                                  <a:pt x="4" y="1178"/>
                                </a:lnTo>
                                <a:lnTo>
                                  <a:pt x="12" y="1190"/>
                                </a:lnTo>
                                <a:lnTo>
                                  <a:pt x="25" y="1197"/>
                                </a:lnTo>
                                <a:lnTo>
                                  <a:pt x="39" y="1200"/>
                                </a:lnTo>
                                <a:lnTo>
                                  <a:pt x="56" y="1197"/>
                                </a:lnTo>
                                <a:lnTo>
                                  <a:pt x="69" y="1190"/>
                                </a:lnTo>
                                <a:lnTo>
                                  <a:pt x="79" y="1178"/>
                                </a:lnTo>
                                <a:lnTo>
                                  <a:pt x="82" y="1161"/>
                                </a:lnTo>
                                <a:lnTo>
                                  <a:pt x="29" y="1161"/>
                                </a:lnTo>
                                <a:lnTo>
                                  <a:pt x="29" y="1125"/>
                                </a:lnTo>
                                <a:close/>
                                <a:moveTo>
                                  <a:pt x="39" y="1123"/>
                                </a:moveTo>
                                <a:lnTo>
                                  <a:pt x="29" y="1125"/>
                                </a:lnTo>
                                <a:lnTo>
                                  <a:pt x="29" y="1161"/>
                                </a:lnTo>
                                <a:lnTo>
                                  <a:pt x="48" y="1161"/>
                                </a:lnTo>
                                <a:lnTo>
                                  <a:pt x="48" y="1125"/>
                                </a:lnTo>
                                <a:lnTo>
                                  <a:pt x="39" y="1123"/>
                                </a:lnTo>
                                <a:close/>
                                <a:moveTo>
                                  <a:pt x="48" y="1125"/>
                                </a:moveTo>
                                <a:lnTo>
                                  <a:pt x="48" y="1161"/>
                                </a:lnTo>
                                <a:lnTo>
                                  <a:pt x="82" y="1161"/>
                                </a:lnTo>
                                <a:lnTo>
                                  <a:pt x="79" y="1145"/>
                                </a:lnTo>
                                <a:lnTo>
                                  <a:pt x="69" y="1133"/>
                                </a:lnTo>
                                <a:lnTo>
                                  <a:pt x="56" y="1126"/>
                                </a:lnTo>
                                <a:lnTo>
                                  <a:pt x="48" y="1125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9" y="0"/>
                                </a:lnTo>
                                <a:lnTo>
                                  <a:pt x="29" y="1125"/>
                                </a:lnTo>
                                <a:lnTo>
                                  <a:pt x="39" y="1123"/>
                                </a:lnTo>
                                <a:lnTo>
                                  <a:pt x="48" y="1123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1123"/>
                                </a:moveTo>
                                <a:lnTo>
                                  <a:pt x="39" y="1123"/>
                                </a:lnTo>
                                <a:lnTo>
                                  <a:pt x="48" y="1125"/>
                                </a:lnTo>
                                <a:lnTo>
                                  <a:pt x="48" y="11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5" name="Freeform 33"/>
                        <wps:cNvSpPr>
                          <a:spLocks/>
                        </wps:cNvSpPr>
                        <wps:spPr bwMode="auto">
                          <a:xfrm>
                            <a:off x="8280" y="706"/>
                            <a:ext cx="543" cy="548"/>
                          </a:xfrm>
                          <a:custGeom>
                            <a:avLst/>
                            <a:gdLst>
                              <a:gd name="T0" fmla="+- 0 8554 8280"/>
                              <a:gd name="T1" fmla="*/ T0 w 543"/>
                              <a:gd name="T2" fmla="+- 0 706 706"/>
                              <a:gd name="T3" fmla="*/ 706 h 548"/>
                              <a:gd name="T4" fmla="+- 0 8480 8280"/>
                              <a:gd name="T5" fmla="*/ T4 w 543"/>
                              <a:gd name="T6" fmla="+- 0 715 706"/>
                              <a:gd name="T7" fmla="*/ 715 h 548"/>
                              <a:gd name="T8" fmla="+- 0 8414 8280"/>
                              <a:gd name="T9" fmla="*/ T8 w 543"/>
                              <a:gd name="T10" fmla="+- 0 743 706"/>
                              <a:gd name="T11" fmla="*/ 743 h 548"/>
                              <a:gd name="T12" fmla="+- 0 8359 8280"/>
                              <a:gd name="T13" fmla="*/ T12 w 543"/>
                              <a:gd name="T14" fmla="+- 0 785 706"/>
                              <a:gd name="T15" fmla="*/ 785 h 548"/>
                              <a:gd name="T16" fmla="+- 0 8317 8280"/>
                              <a:gd name="T17" fmla="*/ T16 w 543"/>
                              <a:gd name="T18" fmla="+- 0 840 706"/>
                              <a:gd name="T19" fmla="*/ 840 h 548"/>
                              <a:gd name="T20" fmla="+- 0 8290 8280"/>
                              <a:gd name="T21" fmla="*/ T20 w 543"/>
                              <a:gd name="T22" fmla="+- 0 906 706"/>
                              <a:gd name="T23" fmla="*/ 906 h 548"/>
                              <a:gd name="T24" fmla="+- 0 8280 8280"/>
                              <a:gd name="T25" fmla="*/ T24 w 543"/>
                              <a:gd name="T26" fmla="+- 0 979 706"/>
                              <a:gd name="T27" fmla="*/ 979 h 548"/>
                              <a:gd name="T28" fmla="+- 0 8290 8280"/>
                              <a:gd name="T29" fmla="*/ T28 w 543"/>
                              <a:gd name="T30" fmla="+- 0 1051 706"/>
                              <a:gd name="T31" fmla="*/ 1051 h 548"/>
                              <a:gd name="T32" fmla="+- 0 8317 8280"/>
                              <a:gd name="T33" fmla="*/ T32 w 543"/>
                              <a:gd name="T34" fmla="+- 0 1117 706"/>
                              <a:gd name="T35" fmla="*/ 1117 h 548"/>
                              <a:gd name="T36" fmla="+- 0 8359 8280"/>
                              <a:gd name="T37" fmla="*/ T36 w 543"/>
                              <a:gd name="T38" fmla="+- 0 1172 706"/>
                              <a:gd name="T39" fmla="*/ 1172 h 548"/>
                              <a:gd name="T40" fmla="+- 0 8414 8280"/>
                              <a:gd name="T41" fmla="*/ T40 w 543"/>
                              <a:gd name="T42" fmla="+- 0 1215 706"/>
                              <a:gd name="T43" fmla="*/ 1215 h 548"/>
                              <a:gd name="T44" fmla="+- 0 8480 8280"/>
                              <a:gd name="T45" fmla="*/ T44 w 543"/>
                              <a:gd name="T46" fmla="+- 0 1243 706"/>
                              <a:gd name="T47" fmla="*/ 1243 h 548"/>
                              <a:gd name="T48" fmla="+- 0 8554 8280"/>
                              <a:gd name="T49" fmla="*/ T48 w 543"/>
                              <a:gd name="T50" fmla="+- 0 1253 706"/>
                              <a:gd name="T51" fmla="*/ 1253 h 548"/>
                              <a:gd name="T52" fmla="+- 0 8625 8280"/>
                              <a:gd name="T53" fmla="*/ T52 w 543"/>
                              <a:gd name="T54" fmla="+- 0 1243 706"/>
                              <a:gd name="T55" fmla="*/ 1243 h 548"/>
                              <a:gd name="T56" fmla="+- 0 8689 8280"/>
                              <a:gd name="T57" fmla="*/ T56 w 543"/>
                              <a:gd name="T58" fmla="+- 0 1215 706"/>
                              <a:gd name="T59" fmla="*/ 1215 h 548"/>
                              <a:gd name="T60" fmla="+- 0 8744 8280"/>
                              <a:gd name="T61" fmla="*/ T60 w 543"/>
                              <a:gd name="T62" fmla="+- 0 1172 706"/>
                              <a:gd name="T63" fmla="*/ 1172 h 548"/>
                              <a:gd name="T64" fmla="+- 0 8786 8280"/>
                              <a:gd name="T65" fmla="*/ T64 w 543"/>
                              <a:gd name="T66" fmla="+- 0 1117 706"/>
                              <a:gd name="T67" fmla="*/ 1117 h 548"/>
                              <a:gd name="T68" fmla="+- 0 8813 8280"/>
                              <a:gd name="T69" fmla="*/ T68 w 543"/>
                              <a:gd name="T70" fmla="+- 0 1051 706"/>
                              <a:gd name="T71" fmla="*/ 1051 h 548"/>
                              <a:gd name="T72" fmla="+- 0 8822 8280"/>
                              <a:gd name="T73" fmla="*/ T72 w 543"/>
                              <a:gd name="T74" fmla="+- 0 979 706"/>
                              <a:gd name="T75" fmla="*/ 979 h 548"/>
                              <a:gd name="T76" fmla="+- 0 8813 8280"/>
                              <a:gd name="T77" fmla="*/ T76 w 543"/>
                              <a:gd name="T78" fmla="+- 0 906 706"/>
                              <a:gd name="T79" fmla="*/ 906 h 548"/>
                              <a:gd name="T80" fmla="+- 0 8786 8280"/>
                              <a:gd name="T81" fmla="*/ T80 w 543"/>
                              <a:gd name="T82" fmla="+- 0 840 706"/>
                              <a:gd name="T83" fmla="*/ 840 h 548"/>
                              <a:gd name="T84" fmla="+- 0 8744 8280"/>
                              <a:gd name="T85" fmla="*/ T84 w 543"/>
                              <a:gd name="T86" fmla="+- 0 785 706"/>
                              <a:gd name="T87" fmla="*/ 785 h 548"/>
                              <a:gd name="T88" fmla="+- 0 8689 8280"/>
                              <a:gd name="T89" fmla="*/ T88 w 543"/>
                              <a:gd name="T90" fmla="+- 0 743 706"/>
                              <a:gd name="T91" fmla="*/ 743 h 548"/>
                              <a:gd name="T92" fmla="+- 0 8625 8280"/>
                              <a:gd name="T93" fmla="*/ T92 w 543"/>
                              <a:gd name="T94" fmla="+- 0 715 706"/>
                              <a:gd name="T95" fmla="*/ 715 h 548"/>
                              <a:gd name="T96" fmla="+- 0 8554 8280"/>
                              <a:gd name="T97" fmla="*/ T96 w 543"/>
                              <a:gd name="T98" fmla="+- 0 706 706"/>
                              <a:gd name="T99" fmla="*/ 706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48">
                                <a:moveTo>
                                  <a:pt x="274" y="0"/>
                                </a:moveTo>
                                <a:lnTo>
                                  <a:pt x="200" y="9"/>
                                </a:lnTo>
                                <a:lnTo>
                                  <a:pt x="134" y="37"/>
                                </a:lnTo>
                                <a:lnTo>
                                  <a:pt x="79" y="79"/>
                                </a:lnTo>
                                <a:lnTo>
                                  <a:pt x="37" y="134"/>
                                </a:lnTo>
                                <a:lnTo>
                                  <a:pt x="10" y="200"/>
                                </a:lnTo>
                                <a:lnTo>
                                  <a:pt x="0" y="273"/>
                                </a:lnTo>
                                <a:lnTo>
                                  <a:pt x="10" y="345"/>
                                </a:lnTo>
                                <a:lnTo>
                                  <a:pt x="37" y="411"/>
                                </a:lnTo>
                                <a:lnTo>
                                  <a:pt x="79" y="466"/>
                                </a:lnTo>
                                <a:lnTo>
                                  <a:pt x="134" y="509"/>
                                </a:lnTo>
                                <a:lnTo>
                                  <a:pt x="200" y="537"/>
                                </a:lnTo>
                                <a:lnTo>
                                  <a:pt x="274" y="547"/>
                                </a:lnTo>
                                <a:lnTo>
                                  <a:pt x="345" y="537"/>
                                </a:lnTo>
                                <a:lnTo>
                                  <a:pt x="409" y="509"/>
                                </a:lnTo>
                                <a:lnTo>
                                  <a:pt x="464" y="466"/>
                                </a:lnTo>
                                <a:lnTo>
                                  <a:pt x="506" y="411"/>
                                </a:lnTo>
                                <a:lnTo>
                                  <a:pt x="533" y="345"/>
                                </a:lnTo>
                                <a:lnTo>
                                  <a:pt x="542" y="273"/>
                                </a:lnTo>
                                <a:lnTo>
                                  <a:pt x="533" y="200"/>
                                </a:lnTo>
                                <a:lnTo>
                                  <a:pt x="506" y="134"/>
                                </a:lnTo>
                                <a:lnTo>
                                  <a:pt x="464" y="79"/>
                                </a:lnTo>
                                <a:lnTo>
                                  <a:pt x="409" y="37"/>
                                </a:lnTo>
                                <a:lnTo>
                                  <a:pt x="345" y="9"/>
                                </a:lnTo>
                                <a:lnTo>
                                  <a:pt x="2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6" name="Freeform 32"/>
                        <wps:cNvSpPr>
                          <a:spLocks/>
                        </wps:cNvSpPr>
                        <wps:spPr bwMode="auto">
                          <a:xfrm>
                            <a:off x="8280" y="706"/>
                            <a:ext cx="543" cy="548"/>
                          </a:xfrm>
                          <a:custGeom>
                            <a:avLst/>
                            <a:gdLst>
                              <a:gd name="T0" fmla="+- 0 8554 8280"/>
                              <a:gd name="T1" fmla="*/ T0 w 543"/>
                              <a:gd name="T2" fmla="+- 0 1253 706"/>
                              <a:gd name="T3" fmla="*/ 1253 h 548"/>
                              <a:gd name="T4" fmla="+- 0 8625 8280"/>
                              <a:gd name="T5" fmla="*/ T4 w 543"/>
                              <a:gd name="T6" fmla="+- 0 1243 706"/>
                              <a:gd name="T7" fmla="*/ 1243 h 548"/>
                              <a:gd name="T8" fmla="+- 0 8689 8280"/>
                              <a:gd name="T9" fmla="*/ T8 w 543"/>
                              <a:gd name="T10" fmla="+- 0 1215 706"/>
                              <a:gd name="T11" fmla="*/ 1215 h 548"/>
                              <a:gd name="T12" fmla="+- 0 8744 8280"/>
                              <a:gd name="T13" fmla="*/ T12 w 543"/>
                              <a:gd name="T14" fmla="+- 0 1172 706"/>
                              <a:gd name="T15" fmla="*/ 1172 h 548"/>
                              <a:gd name="T16" fmla="+- 0 8786 8280"/>
                              <a:gd name="T17" fmla="*/ T16 w 543"/>
                              <a:gd name="T18" fmla="+- 0 1117 706"/>
                              <a:gd name="T19" fmla="*/ 1117 h 548"/>
                              <a:gd name="T20" fmla="+- 0 8813 8280"/>
                              <a:gd name="T21" fmla="*/ T20 w 543"/>
                              <a:gd name="T22" fmla="+- 0 1051 706"/>
                              <a:gd name="T23" fmla="*/ 1051 h 548"/>
                              <a:gd name="T24" fmla="+- 0 8822 8280"/>
                              <a:gd name="T25" fmla="*/ T24 w 543"/>
                              <a:gd name="T26" fmla="+- 0 979 706"/>
                              <a:gd name="T27" fmla="*/ 979 h 548"/>
                              <a:gd name="T28" fmla="+- 0 8813 8280"/>
                              <a:gd name="T29" fmla="*/ T28 w 543"/>
                              <a:gd name="T30" fmla="+- 0 906 706"/>
                              <a:gd name="T31" fmla="*/ 906 h 548"/>
                              <a:gd name="T32" fmla="+- 0 8786 8280"/>
                              <a:gd name="T33" fmla="*/ T32 w 543"/>
                              <a:gd name="T34" fmla="+- 0 840 706"/>
                              <a:gd name="T35" fmla="*/ 840 h 548"/>
                              <a:gd name="T36" fmla="+- 0 8744 8280"/>
                              <a:gd name="T37" fmla="*/ T36 w 543"/>
                              <a:gd name="T38" fmla="+- 0 785 706"/>
                              <a:gd name="T39" fmla="*/ 785 h 548"/>
                              <a:gd name="T40" fmla="+- 0 8689 8280"/>
                              <a:gd name="T41" fmla="*/ T40 w 543"/>
                              <a:gd name="T42" fmla="+- 0 743 706"/>
                              <a:gd name="T43" fmla="*/ 743 h 548"/>
                              <a:gd name="T44" fmla="+- 0 8625 8280"/>
                              <a:gd name="T45" fmla="*/ T44 w 543"/>
                              <a:gd name="T46" fmla="+- 0 715 706"/>
                              <a:gd name="T47" fmla="*/ 715 h 548"/>
                              <a:gd name="T48" fmla="+- 0 8554 8280"/>
                              <a:gd name="T49" fmla="*/ T48 w 543"/>
                              <a:gd name="T50" fmla="+- 0 706 706"/>
                              <a:gd name="T51" fmla="*/ 706 h 548"/>
                              <a:gd name="T52" fmla="+- 0 8480 8280"/>
                              <a:gd name="T53" fmla="*/ T52 w 543"/>
                              <a:gd name="T54" fmla="+- 0 715 706"/>
                              <a:gd name="T55" fmla="*/ 715 h 548"/>
                              <a:gd name="T56" fmla="+- 0 8414 8280"/>
                              <a:gd name="T57" fmla="*/ T56 w 543"/>
                              <a:gd name="T58" fmla="+- 0 743 706"/>
                              <a:gd name="T59" fmla="*/ 743 h 548"/>
                              <a:gd name="T60" fmla="+- 0 8359 8280"/>
                              <a:gd name="T61" fmla="*/ T60 w 543"/>
                              <a:gd name="T62" fmla="+- 0 785 706"/>
                              <a:gd name="T63" fmla="*/ 785 h 548"/>
                              <a:gd name="T64" fmla="+- 0 8317 8280"/>
                              <a:gd name="T65" fmla="*/ T64 w 543"/>
                              <a:gd name="T66" fmla="+- 0 840 706"/>
                              <a:gd name="T67" fmla="*/ 840 h 548"/>
                              <a:gd name="T68" fmla="+- 0 8290 8280"/>
                              <a:gd name="T69" fmla="*/ T68 w 543"/>
                              <a:gd name="T70" fmla="+- 0 906 706"/>
                              <a:gd name="T71" fmla="*/ 906 h 548"/>
                              <a:gd name="T72" fmla="+- 0 8280 8280"/>
                              <a:gd name="T73" fmla="*/ T72 w 543"/>
                              <a:gd name="T74" fmla="+- 0 979 706"/>
                              <a:gd name="T75" fmla="*/ 979 h 548"/>
                              <a:gd name="T76" fmla="+- 0 8290 8280"/>
                              <a:gd name="T77" fmla="*/ T76 w 543"/>
                              <a:gd name="T78" fmla="+- 0 1051 706"/>
                              <a:gd name="T79" fmla="*/ 1051 h 548"/>
                              <a:gd name="T80" fmla="+- 0 8317 8280"/>
                              <a:gd name="T81" fmla="*/ T80 w 543"/>
                              <a:gd name="T82" fmla="+- 0 1117 706"/>
                              <a:gd name="T83" fmla="*/ 1117 h 548"/>
                              <a:gd name="T84" fmla="+- 0 8359 8280"/>
                              <a:gd name="T85" fmla="*/ T84 w 543"/>
                              <a:gd name="T86" fmla="+- 0 1172 706"/>
                              <a:gd name="T87" fmla="*/ 1172 h 548"/>
                              <a:gd name="T88" fmla="+- 0 8414 8280"/>
                              <a:gd name="T89" fmla="*/ T88 w 543"/>
                              <a:gd name="T90" fmla="+- 0 1215 706"/>
                              <a:gd name="T91" fmla="*/ 1215 h 548"/>
                              <a:gd name="T92" fmla="+- 0 8480 8280"/>
                              <a:gd name="T93" fmla="*/ T92 w 543"/>
                              <a:gd name="T94" fmla="+- 0 1243 706"/>
                              <a:gd name="T95" fmla="*/ 1243 h 548"/>
                              <a:gd name="T96" fmla="+- 0 8554 8280"/>
                              <a:gd name="T97" fmla="*/ T96 w 543"/>
                              <a:gd name="T98" fmla="+- 0 1253 706"/>
                              <a:gd name="T99" fmla="*/ 1253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3" h="548">
                                <a:moveTo>
                                  <a:pt x="274" y="547"/>
                                </a:moveTo>
                                <a:lnTo>
                                  <a:pt x="345" y="537"/>
                                </a:lnTo>
                                <a:lnTo>
                                  <a:pt x="409" y="509"/>
                                </a:lnTo>
                                <a:lnTo>
                                  <a:pt x="464" y="466"/>
                                </a:lnTo>
                                <a:lnTo>
                                  <a:pt x="506" y="411"/>
                                </a:lnTo>
                                <a:lnTo>
                                  <a:pt x="533" y="345"/>
                                </a:lnTo>
                                <a:lnTo>
                                  <a:pt x="542" y="273"/>
                                </a:lnTo>
                                <a:lnTo>
                                  <a:pt x="533" y="200"/>
                                </a:lnTo>
                                <a:lnTo>
                                  <a:pt x="506" y="134"/>
                                </a:lnTo>
                                <a:lnTo>
                                  <a:pt x="464" y="79"/>
                                </a:lnTo>
                                <a:lnTo>
                                  <a:pt x="409" y="37"/>
                                </a:lnTo>
                                <a:lnTo>
                                  <a:pt x="345" y="9"/>
                                </a:lnTo>
                                <a:lnTo>
                                  <a:pt x="274" y="0"/>
                                </a:lnTo>
                                <a:lnTo>
                                  <a:pt x="200" y="9"/>
                                </a:lnTo>
                                <a:lnTo>
                                  <a:pt x="134" y="37"/>
                                </a:lnTo>
                                <a:lnTo>
                                  <a:pt x="79" y="79"/>
                                </a:lnTo>
                                <a:lnTo>
                                  <a:pt x="37" y="134"/>
                                </a:lnTo>
                                <a:lnTo>
                                  <a:pt x="10" y="200"/>
                                </a:lnTo>
                                <a:lnTo>
                                  <a:pt x="0" y="273"/>
                                </a:lnTo>
                                <a:lnTo>
                                  <a:pt x="10" y="345"/>
                                </a:lnTo>
                                <a:lnTo>
                                  <a:pt x="37" y="411"/>
                                </a:lnTo>
                                <a:lnTo>
                                  <a:pt x="79" y="466"/>
                                </a:lnTo>
                                <a:lnTo>
                                  <a:pt x="134" y="509"/>
                                </a:lnTo>
                                <a:lnTo>
                                  <a:pt x="200" y="537"/>
                                </a:lnTo>
                                <a:lnTo>
                                  <a:pt x="274" y="547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7" name="AutoShape 31"/>
                        <wps:cNvSpPr>
                          <a:spLocks/>
                        </wps:cNvSpPr>
                        <wps:spPr bwMode="auto">
                          <a:xfrm>
                            <a:off x="8453" y="-1723"/>
                            <a:ext cx="197" cy="2976"/>
                          </a:xfrm>
                          <a:custGeom>
                            <a:avLst/>
                            <a:gdLst>
                              <a:gd name="T0" fmla="+- 0 8549 8453"/>
                              <a:gd name="T1" fmla="*/ T0 w 197"/>
                              <a:gd name="T2" fmla="+- 0 706 -1723"/>
                              <a:gd name="T3" fmla="*/ 706 h 2976"/>
                              <a:gd name="T4" fmla="+- 0 8549 8453"/>
                              <a:gd name="T5" fmla="*/ T4 w 197"/>
                              <a:gd name="T6" fmla="+- 0 1253 -1723"/>
                              <a:gd name="T7" fmla="*/ 1253 h 2976"/>
                              <a:gd name="T8" fmla="+- 0 8554 8453"/>
                              <a:gd name="T9" fmla="*/ T8 w 197"/>
                              <a:gd name="T10" fmla="+- 0 1248 -1723"/>
                              <a:gd name="T11" fmla="*/ 1248 h 2976"/>
                              <a:gd name="T12" fmla="+- 0 8650 8453"/>
                              <a:gd name="T13" fmla="*/ T12 w 197"/>
                              <a:gd name="T14" fmla="+- 0 1075 -1723"/>
                              <a:gd name="T15" fmla="*/ 1075 h 2976"/>
                              <a:gd name="T16" fmla="+- 0 8554 8453"/>
                              <a:gd name="T17" fmla="*/ T16 w 197"/>
                              <a:gd name="T18" fmla="+- 0 1253 -1723"/>
                              <a:gd name="T19" fmla="*/ 1253 h 2976"/>
                              <a:gd name="T20" fmla="+- 0 8453 8453"/>
                              <a:gd name="T21" fmla="*/ T20 w 197"/>
                              <a:gd name="T22" fmla="+- 0 1080 -1723"/>
                              <a:gd name="T23" fmla="*/ 1080 h 2976"/>
                              <a:gd name="T24" fmla="+- 0 8554 8453"/>
                              <a:gd name="T25" fmla="*/ T24 w 197"/>
                              <a:gd name="T26" fmla="+- 0 821 -1723"/>
                              <a:gd name="T27" fmla="*/ 821 h 2976"/>
                              <a:gd name="T28" fmla="+- 0 8554 8453"/>
                              <a:gd name="T29" fmla="*/ T28 w 197"/>
                              <a:gd name="T30" fmla="+- 0 19 -1723"/>
                              <a:gd name="T31" fmla="*/ 19 h 2976"/>
                              <a:gd name="T32" fmla="+- 0 8650 8453"/>
                              <a:gd name="T33" fmla="*/ T32 w 197"/>
                              <a:gd name="T34" fmla="+- 0 -77 -1723"/>
                              <a:gd name="T35" fmla="*/ -77 h 2976"/>
                              <a:gd name="T36" fmla="+- 0 8645 8453"/>
                              <a:gd name="T37" fmla="*/ T36 w 197"/>
                              <a:gd name="T38" fmla="+- 0 -576 -1723"/>
                              <a:gd name="T39" fmla="*/ -576 h 2976"/>
                              <a:gd name="T40" fmla="+- 0 8458 8453"/>
                              <a:gd name="T41" fmla="*/ T40 w 197"/>
                              <a:gd name="T42" fmla="+- 0 -72 -1723"/>
                              <a:gd name="T43" fmla="*/ -72 h 2976"/>
                              <a:gd name="T44" fmla="+- 0 8453 8453"/>
                              <a:gd name="T45" fmla="*/ T44 w 197"/>
                              <a:gd name="T46" fmla="+- 0 -571 -1723"/>
                              <a:gd name="T47" fmla="*/ -571 h 2976"/>
                              <a:gd name="T48" fmla="+- 0 8650 8453"/>
                              <a:gd name="T49" fmla="*/ T48 w 197"/>
                              <a:gd name="T50" fmla="+- 0 -77 -1723"/>
                              <a:gd name="T51" fmla="*/ -77 h 2976"/>
                              <a:gd name="T52" fmla="+- 0 8453 8453"/>
                              <a:gd name="T53" fmla="*/ T52 w 197"/>
                              <a:gd name="T54" fmla="+- 0 -77 -1723"/>
                              <a:gd name="T55" fmla="*/ -77 h 2976"/>
                              <a:gd name="T56" fmla="+- 0 8650 8453"/>
                              <a:gd name="T57" fmla="*/ T56 w 197"/>
                              <a:gd name="T58" fmla="+- 0 -571 -1723"/>
                              <a:gd name="T59" fmla="*/ -571 h 2976"/>
                              <a:gd name="T60" fmla="+- 0 8453 8453"/>
                              <a:gd name="T61" fmla="*/ T60 w 197"/>
                              <a:gd name="T62" fmla="+- 0 -571 -1723"/>
                              <a:gd name="T63" fmla="*/ -571 h 2976"/>
                              <a:gd name="T64" fmla="+- 0 8554 8453"/>
                              <a:gd name="T65" fmla="*/ T64 w 197"/>
                              <a:gd name="T66" fmla="+- 0 -566 -1723"/>
                              <a:gd name="T67" fmla="*/ -566 h 2976"/>
                              <a:gd name="T68" fmla="+- 0 8554 8453"/>
                              <a:gd name="T69" fmla="*/ T68 w 197"/>
                              <a:gd name="T70" fmla="+- 0 -816 -1723"/>
                              <a:gd name="T71" fmla="*/ -816 h 2976"/>
                              <a:gd name="T72" fmla="+- 0 8554 8453"/>
                              <a:gd name="T73" fmla="*/ T72 w 197"/>
                              <a:gd name="T74" fmla="+- 0 173 -1723"/>
                              <a:gd name="T75" fmla="*/ 173 h 2976"/>
                              <a:gd name="T76" fmla="+- 0 8554 8453"/>
                              <a:gd name="T77" fmla="*/ T76 w 197"/>
                              <a:gd name="T78" fmla="+- 0 -77 -1723"/>
                              <a:gd name="T79" fmla="*/ -77 h 2976"/>
                              <a:gd name="T80" fmla="+- 0 8554 8453"/>
                              <a:gd name="T81" fmla="*/ T80 w 197"/>
                              <a:gd name="T82" fmla="+- 0 -1723 -1723"/>
                              <a:gd name="T83" fmla="*/ -1723 h 2976"/>
                              <a:gd name="T84" fmla="+- 0 8554 8453"/>
                              <a:gd name="T85" fmla="*/ T84 w 197"/>
                              <a:gd name="T86" fmla="+- 0 -662 -1723"/>
                              <a:gd name="T87" fmla="*/ -662 h 297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</a:cxnLst>
                            <a:rect l="0" t="0" r="r" b="b"/>
                            <a:pathLst>
                              <a:path w="197" h="2976">
                                <a:moveTo>
                                  <a:pt x="96" y="2429"/>
                                </a:moveTo>
                                <a:lnTo>
                                  <a:pt x="96" y="2976"/>
                                </a:lnTo>
                                <a:moveTo>
                                  <a:pt x="101" y="2971"/>
                                </a:moveTo>
                                <a:lnTo>
                                  <a:pt x="197" y="2798"/>
                                </a:lnTo>
                                <a:moveTo>
                                  <a:pt x="101" y="2976"/>
                                </a:moveTo>
                                <a:lnTo>
                                  <a:pt x="0" y="2803"/>
                                </a:lnTo>
                                <a:moveTo>
                                  <a:pt x="101" y="2544"/>
                                </a:moveTo>
                                <a:lnTo>
                                  <a:pt x="101" y="1742"/>
                                </a:lnTo>
                                <a:moveTo>
                                  <a:pt x="197" y="1646"/>
                                </a:moveTo>
                                <a:lnTo>
                                  <a:pt x="192" y="1147"/>
                                </a:lnTo>
                                <a:moveTo>
                                  <a:pt x="5" y="1651"/>
                                </a:moveTo>
                                <a:lnTo>
                                  <a:pt x="0" y="1152"/>
                                </a:lnTo>
                                <a:moveTo>
                                  <a:pt x="197" y="1646"/>
                                </a:moveTo>
                                <a:lnTo>
                                  <a:pt x="0" y="1646"/>
                                </a:lnTo>
                                <a:moveTo>
                                  <a:pt x="197" y="1152"/>
                                </a:moveTo>
                                <a:lnTo>
                                  <a:pt x="0" y="1152"/>
                                </a:lnTo>
                                <a:moveTo>
                                  <a:pt x="101" y="1157"/>
                                </a:moveTo>
                                <a:lnTo>
                                  <a:pt x="101" y="907"/>
                                </a:lnTo>
                                <a:moveTo>
                                  <a:pt x="101" y="1896"/>
                                </a:moveTo>
                                <a:lnTo>
                                  <a:pt x="101" y="1646"/>
                                </a:lnTo>
                                <a:moveTo>
                                  <a:pt x="101" y="0"/>
                                </a:moveTo>
                                <a:lnTo>
                                  <a:pt x="101" y="106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18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7" y="-1166"/>
                            <a:ext cx="389" cy="38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19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66" y="1416"/>
                            <a:ext cx="384" cy="38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2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20" y="1378"/>
                            <a:ext cx="389" cy="38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21" name="AutoShape 27"/>
                        <wps:cNvSpPr>
                          <a:spLocks/>
                        </wps:cNvSpPr>
                        <wps:spPr bwMode="auto">
                          <a:xfrm>
                            <a:off x="5390" y="-43"/>
                            <a:ext cx="548" cy="77"/>
                          </a:xfrm>
                          <a:custGeom>
                            <a:avLst/>
                            <a:gdLst>
                              <a:gd name="T0" fmla="+- 0 5510 5390"/>
                              <a:gd name="T1" fmla="*/ T0 w 548"/>
                              <a:gd name="T2" fmla="+- 0 -43 -43"/>
                              <a:gd name="T3" fmla="*/ -43 h 77"/>
                              <a:gd name="T4" fmla="+- 0 5390 5390"/>
                              <a:gd name="T5" fmla="*/ T4 w 548"/>
                              <a:gd name="T6" fmla="+- 0 -5 -43"/>
                              <a:gd name="T7" fmla="*/ -5 h 77"/>
                              <a:gd name="T8" fmla="+- 0 5510 5390"/>
                              <a:gd name="T9" fmla="*/ T8 w 548"/>
                              <a:gd name="T10" fmla="+- 0 34 -43"/>
                              <a:gd name="T11" fmla="*/ 34 h 77"/>
                              <a:gd name="T12" fmla="+- 0 5510 5390"/>
                              <a:gd name="T13" fmla="*/ T12 w 548"/>
                              <a:gd name="T14" fmla="+- 0 0 -43"/>
                              <a:gd name="T15" fmla="*/ 0 h 77"/>
                              <a:gd name="T16" fmla="+- 0 5491 5390"/>
                              <a:gd name="T17" fmla="*/ T16 w 548"/>
                              <a:gd name="T18" fmla="+- 0 0 -43"/>
                              <a:gd name="T19" fmla="*/ 0 h 77"/>
                              <a:gd name="T20" fmla="+- 0 5486 5390"/>
                              <a:gd name="T21" fmla="*/ T20 w 548"/>
                              <a:gd name="T22" fmla="+- 0 -5 -43"/>
                              <a:gd name="T23" fmla="*/ -5 h 77"/>
                              <a:gd name="T24" fmla="+- 0 5491 5390"/>
                              <a:gd name="T25" fmla="*/ T24 w 548"/>
                              <a:gd name="T26" fmla="+- 0 -9 -43"/>
                              <a:gd name="T27" fmla="*/ -9 h 77"/>
                              <a:gd name="T28" fmla="+- 0 5510 5390"/>
                              <a:gd name="T29" fmla="*/ T28 w 548"/>
                              <a:gd name="T30" fmla="+- 0 -10 -43"/>
                              <a:gd name="T31" fmla="*/ -10 h 77"/>
                              <a:gd name="T32" fmla="+- 0 5510 5390"/>
                              <a:gd name="T33" fmla="*/ T32 w 548"/>
                              <a:gd name="T34" fmla="+- 0 -43 -43"/>
                              <a:gd name="T35" fmla="*/ -43 h 77"/>
                              <a:gd name="T36" fmla="+- 0 5510 5390"/>
                              <a:gd name="T37" fmla="*/ T36 w 548"/>
                              <a:gd name="T38" fmla="+- 0 -10 -43"/>
                              <a:gd name="T39" fmla="*/ -10 h 77"/>
                              <a:gd name="T40" fmla="+- 0 5491 5390"/>
                              <a:gd name="T41" fmla="*/ T40 w 548"/>
                              <a:gd name="T42" fmla="+- 0 -9 -43"/>
                              <a:gd name="T43" fmla="*/ -9 h 77"/>
                              <a:gd name="T44" fmla="+- 0 5486 5390"/>
                              <a:gd name="T45" fmla="*/ T44 w 548"/>
                              <a:gd name="T46" fmla="+- 0 -5 -43"/>
                              <a:gd name="T47" fmla="*/ -5 h 77"/>
                              <a:gd name="T48" fmla="+- 0 5491 5390"/>
                              <a:gd name="T49" fmla="*/ T48 w 548"/>
                              <a:gd name="T50" fmla="+- 0 0 -43"/>
                              <a:gd name="T51" fmla="*/ 0 h 77"/>
                              <a:gd name="T52" fmla="+- 0 5510 5390"/>
                              <a:gd name="T53" fmla="*/ T52 w 548"/>
                              <a:gd name="T54" fmla="+- 0 0 -43"/>
                              <a:gd name="T55" fmla="*/ 0 h 77"/>
                              <a:gd name="T56" fmla="+- 0 5510 5390"/>
                              <a:gd name="T57" fmla="*/ T56 w 548"/>
                              <a:gd name="T58" fmla="+- 0 -10 -43"/>
                              <a:gd name="T59" fmla="*/ -10 h 77"/>
                              <a:gd name="T60" fmla="+- 0 5510 5390"/>
                              <a:gd name="T61" fmla="*/ T60 w 548"/>
                              <a:gd name="T62" fmla="+- 0 0 -43"/>
                              <a:gd name="T63" fmla="*/ 0 h 77"/>
                              <a:gd name="T64" fmla="+- 0 5491 5390"/>
                              <a:gd name="T65" fmla="*/ T64 w 548"/>
                              <a:gd name="T66" fmla="+- 0 0 -43"/>
                              <a:gd name="T67" fmla="*/ 0 h 77"/>
                              <a:gd name="T68" fmla="+- 0 5510 5390"/>
                              <a:gd name="T69" fmla="*/ T68 w 548"/>
                              <a:gd name="T70" fmla="+- 0 0 -43"/>
                              <a:gd name="T71" fmla="*/ 0 h 77"/>
                              <a:gd name="T72" fmla="+- 0 5510 5390"/>
                              <a:gd name="T73" fmla="*/ T72 w 548"/>
                              <a:gd name="T74" fmla="+- 0 0 -43"/>
                              <a:gd name="T75" fmla="*/ 0 h 77"/>
                              <a:gd name="T76" fmla="+- 0 5933 5390"/>
                              <a:gd name="T77" fmla="*/ T76 w 548"/>
                              <a:gd name="T78" fmla="+- 0 -14 -43"/>
                              <a:gd name="T79" fmla="*/ -14 h 77"/>
                              <a:gd name="T80" fmla="+- 0 5510 5390"/>
                              <a:gd name="T81" fmla="*/ T80 w 548"/>
                              <a:gd name="T82" fmla="+- 0 -10 -43"/>
                              <a:gd name="T83" fmla="*/ -10 h 77"/>
                              <a:gd name="T84" fmla="+- 0 5510 5390"/>
                              <a:gd name="T85" fmla="*/ T84 w 548"/>
                              <a:gd name="T86" fmla="+- 0 0 -43"/>
                              <a:gd name="T87" fmla="*/ 0 h 77"/>
                              <a:gd name="T88" fmla="+- 0 5933 5390"/>
                              <a:gd name="T89" fmla="*/ T88 w 548"/>
                              <a:gd name="T90" fmla="+- 0 -5 -43"/>
                              <a:gd name="T91" fmla="*/ -5 h 77"/>
                              <a:gd name="T92" fmla="+- 0 5938 5390"/>
                              <a:gd name="T93" fmla="*/ T92 w 548"/>
                              <a:gd name="T94" fmla="+- 0 -9 -43"/>
                              <a:gd name="T95" fmla="*/ -9 h 77"/>
                              <a:gd name="T96" fmla="+- 0 5933 5390"/>
                              <a:gd name="T97" fmla="*/ T96 w 548"/>
                              <a:gd name="T98" fmla="+- 0 -14 -43"/>
                              <a:gd name="T99" fmla="*/ -14 h 7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</a:cxnLst>
                            <a:rect l="0" t="0" r="r" b="b"/>
                            <a:pathLst>
                              <a:path w="548" h="77">
                                <a:moveTo>
                                  <a:pt x="120" y="0"/>
                                </a:moveTo>
                                <a:lnTo>
                                  <a:pt x="0" y="38"/>
                                </a:lnTo>
                                <a:lnTo>
                                  <a:pt x="120" y="77"/>
                                </a:lnTo>
                                <a:lnTo>
                                  <a:pt x="120" y="43"/>
                                </a:lnTo>
                                <a:lnTo>
                                  <a:pt x="101" y="43"/>
                                </a:lnTo>
                                <a:lnTo>
                                  <a:pt x="96" y="38"/>
                                </a:lnTo>
                                <a:lnTo>
                                  <a:pt x="101" y="34"/>
                                </a:lnTo>
                                <a:lnTo>
                                  <a:pt x="120" y="33"/>
                                </a:lnTo>
                                <a:lnTo>
                                  <a:pt x="120" y="0"/>
                                </a:lnTo>
                                <a:close/>
                                <a:moveTo>
                                  <a:pt x="120" y="33"/>
                                </a:moveTo>
                                <a:lnTo>
                                  <a:pt x="101" y="34"/>
                                </a:lnTo>
                                <a:lnTo>
                                  <a:pt x="96" y="38"/>
                                </a:lnTo>
                                <a:lnTo>
                                  <a:pt x="101" y="43"/>
                                </a:lnTo>
                                <a:lnTo>
                                  <a:pt x="120" y="43"/>
                                </a:lnTo>
                                <a:lnTo>
                                  <a:pt x="120" y="33"/>
                                </a:lnTo>
                                <a:close/>
                                <a:moveTo>
                                  <a:pt x="120" y="43"/>
                                </a:moveTo>
                                <a:lnTo>
                                  <a:pt x="101" y="43"/>
                                </a:lnTo>
                                <a:lnTo>
                                  <a:pt x="120" y="43"/>
                                </a:lnTo>
                                <a:close/>
                                <a:moveTo>
                                  <a:pt x="543" y="29"/>
                                </a:moveTo>
                                <a:lnTo>
                                  <a:pt x="120" y="33"/>
                                </a:lnTo>
                                <a:lnTo>
                                  <a:pt x="120" y="43"/>
                                </a:lnTo>
                                <a:lnTo>
                                  <a:pt x="543" y="38"/>
                                </a:lnTo>
                                <a:lnTo>
                                  <a:pt x="548" y="34"/>
                                </a:lnTo>
                                <a:lnTo>
                                  <a:pt x="543" y="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22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883" y="-1243"/>
                            <a:ext cx="384" cy="38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23" name="AutoShape 25"/>
                        <wps:cNvSpPr>
                          <a:spLocks/>
                        </wps:cNvSpPr>
                        <wps:spPr bwMode="auto">
                          <a:xfrm>
                            <a:off x="8851" y="34"/>
                            <a:ext cx="82" cy="548"/>
                          </a:xfrm>
                          <a:custGeom>
                            <a:avLst/>
                            <a:gdLst>
                              <a:gd name="T0" fmla="+- 0 8890 8851"/>
                              <a:gd name="T1" fmla="*/ T0 w 82"/>
                              <a:gd name="T2" fmla="+- 0 461 34"/>
                              <a:gd name="T3" fmla="*/ 461 h 548"/>
                              <a:gd name="T4" fmla="+- 0 8851 8851"/>
                              <a:gd name="T5" fmla="*/ T4 w 82"/>
                              <a:gd name="T6" fmla="+- 0 461 34"/>
                              <a:gd name="T7" fmla="*/ 461 h 548"/>
                              <a:gd name="T8" fmla="+- 0 8890 8851"/>
                              <a:gd name="T9" fmla="*/ T8 w 82"/>
                              <a:gd name="T10" fmla="+- 0 581 34"/>
                              <a:gd name="T11" fmla="*/ 581 h 548"/>
                              <a:gd name="T12" fmla="+- 0 8924 8851"/>
                              <a:gd name="T13" fmla="*/ T12 w 82"/>
                              <a:gd name="T14" fmla="+- 0 485 34"/>
                              <a:gd name="T15" fmla="*/ 485 h 548"/>
                              <a:gd name="T16" fmla="+- 0 8894 8851"/>
                              <a:gd name="T17" fmla="*/ T16 w 82"/>
                              <a:gd name="T18" fmla="+- 0 485 34"/>
                              <a:gd name="T19" fmla="*/ 485 h 548"/>
                              <a:gd name="T20" fmla="+- 0 8890 8851"/>
                              <a:gd name="T21" fmla="*/ T20 w 82"/>
                              <a:gd name="T22" fmla="+- 0 480 34"/>
                              <a:gd name="T23" fmla="*/ 480 h 548"/>
                              <a:gd name="T24" fmla="+- 0 8890 8851"/>
                              <a:gd name="T25" fmla="*/ T24 w 82"/>
                              <a:gd name="T26" fmla="+- 0 461 34"/>
                              <a:gd name="T27" fmla="*/ 461 h 548"/>
                              <a:gd name="T28" fmla="+- 0 8894 8851"/>
                              <a:gd name="T29" fmla="*/ T28 w 82"/>
                              <a:gd name="T30" fmla="+- 0 34 34"/>
                              <a:gd name="T31" fmla="*/ 34 h 548"/>
                              <a:gd name="T32" fmla="+- 0 8890 8851"/>
                              <a:gd name="T33" fmla="*/ T32 w 82"/>
                              <a:gd name="T34" fmla="+- 0 39 34"/>
                              <a:gd name="T35" fmla="*/ 39 h 548"/>
                              <a:gd name="T36" fmla="+- 0 8890 8851"/>
                              <a:gd name="T37" fmla="*/ T36 w 82"/>
                              <a:gd name="T38" fmla="+- 0 480 34"/>
                              <a:gd name="T39" fmla="*/ 480 h 548"/>
                              <a:gd name="T40" fmla="+- 0 8894 8851"/>
                              <a:gd name="T41" fmla="*/ T40 w 82"/>
                              <a:gd name="T42" fmla="+- 0 485 34"/>
                              <a:gd name="T43" fmla="*/ 485 h 548"/>
                              <a:gd name="T44" fmla="+- 0 8899 8851"/>
                              <a:gd name="T45" fmla="*/ T44 w 82"/>
                              <a:gd name="T46" fmla="+- 0 480 34"/>
                              <a:gd name="T47" fmla="*/ 480 h 548"/>
                              <a:gd name="T48" fmla="+- 0 8899 8851"/>
                              <a:gd name="T49" fmla="*/ T48 w 82"/>
                              <a:gd name="T50" fmla="+- 0 39 34"/>
                              <a:gd name="T51" fmla="*/ 39 h 548"/>
                              <a:gd name="T52" fmla="+- 0 8894 8851"/>
                              <a:gd name="T53" fmla="*/ T52 w 82"/>
                              <a:gd name="T54" fmla="+- 0 34 34"/>
                              <a:gd name="T55" fmla="*/ 34 h 548"/>
                              <a:gd name="T56" fmla="+- 0 8933 8851"/>
                              <a:gd name="T57" fmla="*/ T56 w 82"/>
                              <a:gd name="T58" fmla="+- 0 461 34"/>
                              <a:gd name="T59" fmla="*/ 461 h 548"/>
                              <a:gd name="T60" fmla="+- 0 8899 8851"/>
                              <a:gd name="T61" fmla="*/ T60 w 82"/>
                              <a:gd name="T62" fmla="+- 0 461 34"/>
                              <a:gd name="T63" fmla="*/ 461 h 548"/>
                              <a:gd name="T64" fmla="+- 0 8899 8851"/>
                              <a:gd name="T65" fmla="*/ T64 w 82"/>
                              <a:gd name="T66" fmla="+- 0 480 34"/>
                              <a:gd name="T67" fmla="*/ 480 h 548"/>
                              <a:gd name="T68" fmla="+- 0 8894 8851"/>
                              <a:gd name="T69" fmla="*/ T68 w 82"/>
                              <a:gd name="T70" fmla="+- 0 485 34"/>
                              <a:gd name="T71" fmla="*/ 485 h 548"/>
                              <a:gd name="T72" fmla="+- 0 8924 8851"/>
                              <a:gd name="T73" fmla="*/ T72 w 82"/>
                              <a:gd name="T74" fmla="+- 0 485 34"/>
                              <a:gd name="T75" fmla="*/ 485 h 548"/>
                              <a:gd name="T76" fmla="+- 0 8933 8851"/>
                              <a:gd name="T77" fmla="*/ T76 w 82"/>
                              <a:gd name="T78" fmla="+- 0 461 34"/>
                              <a:gd name="T79" fmla="*/ 461 h 5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82" h="548">
                                <a:moveTo>
                                  <a:pt x="39" y="427"/>
                                </a:moveTo>
                                <a:lnTo>
                                  <a:pt x="0" y="427"/>
                                </a:lnTo>
                                <a:lnTo>
                                  <a:pt x="39" y="547"/>
                                </a:lnTo>
                                <a:lnTo>
                                  <a:pt x="73" y="451"/>
                                </a:lnTo>
                                <a:lnTo>
                                  <a:pt x="43" y="451"/>
                                </a:lnTo>
                                <a:lnTo>
                                  <a:pt x="39" y="446"/>
                                </a:lnTo>
                                <a:lnTo>
                                  <a:pt x="39" y="427"/>
                                </a:lnTo>
                                <a:close/>
                                <a:moveTo>
                                  <a:pt x="43" y="0"/>
                                </a:moveTo>
                                <a:lnTo>
                                  <a:pt x="39" y="5"/>
                                </a:lnTo>
                                <a:lnTo>
                                  <a:pt x="39" y="446"/>
                                </a:lnTo>
                                <a:lnTo>
                                  <a:pt x="43" y="451"/>
                                </a:lnTo>
                                <a:lnTo>
                                  <a:pt x="48" y="446"/>
                                </a:lnTo>
                                <a:lnTo>
                                  <a:pt x="48" y="5"/>
                                </a:lnTo>
                                <a:lnTo>
                                  <a:pt x="43" y="0"/>
                                </a:lnTo>
                                <a:close/>
                                <a:moveTo>
                                  <a:pt x="82" y="427"/>
                                </a:moveTo>
                                <a:lnTo>
                                  <a:pt x="48" y="427"/>
                                </a:lnTo>
                                <a:lnTo>
                                  <a:pt x="48" y="446"/>
                                </a:lnTo>
                                <a:lnTo>
                                  <a:pt x="43" y="451"/>
                                </a:lnTo>
                                <a:lnTo>
                                  <a:pt x="73" y="451"/>
                                </a:lnTo>
                                <a:lnTo>
                                  <a:pt x="82" y="42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AutoShape 24"/>
                        <wps:cNvSpPr>
                          <a:spLocks/>
                        </wps:cNvSpPr>
                        <wps:spPr bwMode="auto">
                          <a:xfrm>
                            <a:off x="5467" y="2333"/>
                            <a:ext cx="245" cy="255"/>
                          </a:xfrm>
                          <a:custGeom>
                            <a:avLst/>
                            <a:gdLst>
                              <a:gd name="T0" fmla="+- 0 5592 5467"/>
                              <a:gd name="T1" fmla="*/ T0 w 245"/>
                              <a:gd name="T2" fmla="+- 0 2333 2333"/>
                              <a:gd name="T3" fmla="*/ 2333 h 255"/>
                              <a:gd name="T4" fmla="+- 0 5592 5467"/>
                              <a:gd name="T5" fmla="*/ T4 w 245"/>
                              <a:gd name="T6" fmla="+- 0 2583 2333"/>
                              <a:gd name="T7" fmla="*/ 2583 h 255"/>
                              <a:gd name="T8" fmla="+- 0 5467 5467"/>
                              <a:gd name="T9" fmla="*/ T8 w 245"/>
                              <a:gd name="T10" fmla="+- 0 2587 2333"/>
                              <a:gd name="T11" fmla="*/ 2587 h 255"/>
                              <a:gd name="T12" fmla="+- 0 5712 5467"/>
                              <a:gd name="T13" fmla="*/ T12 w 245"/>
                              <a:gd name="T14" fmla="+- 0 2587 2333"/>
                              <a:gd name="T15" fmla="*/ 2587 h 25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45" h="255">
                                <a:moveTo>
                                  <a:pt x="125" y="0"/>
                                </a:moveTo>
                                <a:lnTo>
                                  <a:pt x="125" y="250"/>
                                </a:lnTo>
                                <a:moveTo>
                                  <a:pt x="0" y="254"/>
                                </a:moveTo>
                                <a:lnTo>
                                  <a:pt x="245" y="254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5578" y="-1549"/>
                            <a:ext cx="140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7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6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3994" y="-1119"/>
                            <a:ext cx="161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3" w:lineRule="exact"/>
                                <w:ind w:right="-19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position w:val="-2"/>
                                  <w:sz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7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5290" y="-1124"/>
                            <a:ext cx="14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8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6624" y="-1148"/>
                            <a:ext cx="14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9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7186" y="-1172"/>
                            <a:ext cx="204" cy="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8" w:lineRule="exact"/>
                                <w:ind w:right="-19" w:firstLine="43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position w:val="-2"/>
                                  <w:sz w:val="16"/>
                                </w:rPr>
                                <w:t>5</w:t>
                              </w:r>
                            </w:p>
                            <w:p w:rsidR="00924240" w:rsidRDefault="00924240">
                              <w:pPr>
                                <w:spacing w:before="8"/>
                                <w:rPr>
                                  <w:sz w:val="28"/>
                                </w:rPr>
                              </w:pPr>
                            </w:p>
                            <w:p w:rsidR="00924240" w:rsidRDefault="00924240">
                              <w:pPr>
                                <w:spacing w:line="271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0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4334" y="-222"/>
                            <a:ext cx="1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1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4896" y="-207"/>
                            <a:ext cx="14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2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645" y="-284"/>
                            <a:ext cx="161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3" w:lineRule="exact"/>
                                <w:ind w:right="-19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position w:val="-2"/>
                                  <w:sz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3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8755" y="-447"/>
                            <a:ext cx="1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4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3418" y="59"/>
                            <a:ext cx="140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7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5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6312" y="-63"/>
                            <a:ext cx="1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6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7752" y="203"/>
                            <a:ext cx="140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7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7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4637" y="849"/>
                            <a:ext cx="14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8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6427" y="729"/>
                            <a:ext cx="147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9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3106" y="1396"/>
                            <a:ext cx="171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3" w:lineRule="exact"/>
                                <w:ind w:right="-14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95"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w w:val="95"/>
                                  <w:position w:val="-2"/>
                                  <w:sz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0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5904" y="1391"/>
                            <a:ext cx="1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1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4426" y="1602"/>
                            <a:ext cx="161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3" w:lineRule="exact"/>
                                <w:ind w:right="-19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position w:val="-2"/>
                                  <w:sz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2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5146" y="1406"/>
                            <a:ext cx="1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40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3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7987" y="1406"/>
                            <a:ext cx="169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3" w:lineRule="exact"/>
                                <w:ind w:right="-14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95"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w w:val="95"/>
                                  <w:position w:val="-2"/>
                                  <w:sz w:val="16"/>
                                </w:rPr>
                                <w:t>к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4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6806" y="1665"/>
                            <a:ext cx="161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53" w:lineRule="exact"/>
                                <w:ind w:right="-19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position w:val="-2"/>
                                  <w:sz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5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5554" y="1951"/>
                            <a:ext cx="140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>
                              <w:pPr>
                                <w:spacing w:line="27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left:0;text-align:left;margin-left:130.55pt;margin-top:-87.9pt;width:316.1pt;height:217.8pt;z-index:-251656192;mso-position-horizontal-relative:page" coordorigin="2611,-1758" coordsize="6322,435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">
                <v:shape id="AutoShape 68" o:spid="_x0000_s1027" style="position:absolute;left:5557;top:-1757;width:549;height:552;visibility:visible;mso-wrap-style:square;v-text-anchor:top" coordsize="549,5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" path="m72,62r-3,6l61,74,534,552r15,-14l72,62xm40,l24,4,11,15,3,27,,41,3,55r8,13l24,78r16,4l56,78r5,-4l35,48,45,34r33,l77,27,69,15,56,4,40,xm45,34l35,48,61,74r8,-6l72,62,45,34xm78,34r-33,l72,62r5,-7l79,41,78,34xe" fillcolor="black" stroked="f">
                  <v:path arrowok="t" o:connecttype="custom" o:connectlocs="72,-1695;69,-1689;61,-1683;534,-1205;549,-1219;72,-1695;40,-1757;24,-1753;11,-1742;3,-1730;0,-1716;3,-1702;11,-1689;24,-1679;40,-1675;56,-1679;61,-1683;35,-1709;45,-1723;78,-1723;77,-1730;69,-1742;56,-1753;40,-1757;45,-1723;35,-1709;61,-1683;69,-1689;72,-1695;45,-1723;78,-1723;45,-1723;72,-1695;77,-1702;79,-1716;78,-1723" o:connectangles="0,0,0,0,0,0,0,0,0,0,0,0,0,0,0,0,0,0,0,0,0,0,0,0,0,0,0,0,0,0,0,0,0,0,0,0"/>
                </v:shape>
                <v:shape id="Freeform 67" o:spid="_x0000_s1028" style="position:absolute;left:6017;top:-1284;width:547;height:547;visibility:visible;mso-wrap-style:square;v-text-anchor:top" coordsize="547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" path="m271,l202,9,137,35,79,79,35,137,9,202,,271r9,69l35,406r44,57l137,509r66,28l273,547r71,-9l410,512r58,-44l512,410r26,-65l546,276r-9,-70l509,139,463,79,405,35,340,9,271,xe" stroked="f">
                  <v:path arrowok="t" o:connecttype="custom" o:connectlocs="271,-1284;202,-1275;137,-1249;79,-1205;35,-1147;9,-1082;0,-1013;9,-944;35,-878;79,-821;137,-775;203,-747;273,-737;344,-746;410,-772;468,-816;512,-874;538,-939;546,-1008;537,-1078;509,-1145;463,-1205;405,-1249;340,-1275;271,-1284" o:connectangles="0,0,0,0,0,0,0,0,0,0,0,0,0,0,0,0,0,0,0,0,0,0,0,0,0"/>
                </v:shape>
                <v:shape id="Freeform 66" o:spid="_x0000_s1029" style="position:absolute;left:6017;top:-1284;width:547;height:547;visibility:visible;mso-wrap-style:square;v-text-anchor:top" coordsize="547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" path="m79,79l35,137,9,202,,271r9,69l35,406r44,57l137,509r66,28l273,547r71,-9l410,512r58,-44l512,410r26,-65l546,276r-9,-70l509,139,463,79,405,35,340,9,271,,202,9,137,35,79,79e" filled="f" strokeweight=".33864mm">
                  <v:path arrowok="t" o:connecttype="custom" o:connectlocs="79,-1205;35,-1147;9,-1082;0,-1013;9,-944;35,-878;79,-821;137,-775;203,-747;273,-737;344,-746;410,-772;468,-816;512,-874;538,-939;546,-1008;537,-1078;509,-1145;463,-1205;405,-1249;340,-1275;271,-1284;202,-1275;137,-1249;79,-1205" o:connectangles="0,0,0,0,0,0,0,0,0,0,0,0,0,0,0,0,0,0,0,0,0,0,0,0,0"/>
                </v:shape>
                <v:shape id="AutoShape 65" o:spid="_x0000_s1030" style="position:absolute;left:6096;top:-1205;width:1248;height:1253;visibility:visible;mso-wrap-style:square;v-text-anchor:top" coordsize="1248,1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" path="m389,389l,m,5l53,197m,l192,53m398,399l710,716t-52,81l1013,1148m792,658r350,350m658,797l797,658t211,490l1147,1008t-77,68l1248,1253m547,552l725,730e" filled="f" strokeweight=".33864mm">
                  <v:path arrowok="t" o:connecttype="custom" o:connectlocs="389,-816;0,-1205;0,-1200;53,-1008;0,-1205;192,-1152;398,-806;710,-489;658,-408;1013,-57;792,-547;1142,-197;658,-408;797,-547;1008,-57;1147,-197;1070,-129;1248,48;547,-653;725,-475" o:connectangles="0,0,0,0,0,0,0,0,0,0,0,0,0,0,0,0,0,0,0,0"/>
                </v:shape>
                <v:shape id="AutoShape 64" o:spid="_x0000_s1031" style="position:absolute;left:5093;top:-1758;width:2546;height:2109;visibility:visible;mso-wrap-style:square;v-text-anchor:top" coordsize="2546,21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" path="m543,40l542,30r-1,-6l533,11,520,3,504,,488,3r-13,8l467,23r-3,15l467,54r3,5l,529r14,15l484,74r4,3l504,79r16,-2l533,69r8,-13l543,40m2545,2068r-3,-14l2534,2041r-12,-10l2507,2027r-15,4l2488,2033,2117,1662r-10,15l2473,2047r-4,7l2466,2068r3,14l2477,2094r15,11l2507,2109r15,-4l2534,2094r8,-12l2544,2075r1,-7e" fillcolor="black" stroked="f">
                  <v:path arrowok="t" o:connecttype="custom" o:connectlocs="543,-1718;542,-1728;541,-1734;533,-1747;520,-1755;504,-1758;488,-1755;475,-1747;467,-1735;464,-1720;467,-1704;470,-1699;0,-1229;14,-1214;484,-1684;488,-1681;504,-1679;520,-1681;533,-1689;541,-1702;543,-1718;2545,310;2542,296;2534,283;2522,273;2507,269;2492,273;2488,275;2117,-96;2107,-81;2473,289;2469,296;2466,310;2469,324;2477,336;2492,347;2507,351;2522,347;2534,336;2542,324;2544,317;2545,310" o:connectangles="0,0,0,0,0,0,0,0,0,0,0,0,0,0,0,0,0,0,0,0,0,0,0,0,0,0,0,0,0,0,0,0,0,0,0,0,0,0,0,0,0,0"/>
                </v:shape>
                <v:shape id="Freeform 63" o:spid="_x0000_s1032" style="position:absolute;left:4625;top:-1298;width:548;height:548;visibility:visible;mso-wrap-style:square;v-text-anchor:top" coordsize="548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" path="m272,l202,9,137,35,79,79,35,137,9,202,,272r9,69l35,408r44,60l139,512r66,26l275,547r70,-9l410,512r58,-44l512,410r26,-65l547,275r-9,-70l512,139,468,79,408,35,341,9,272,xe" stroked="f">
                  <v:path arrowok="t" o:connecttype="custom" o:connectlocs="272,-1298;202,-1289;137,-1263;79,-1219;35,-1161;9,-1096;0,-1026;9,-957;35,-890;79,-830;139,-786;205,-760;275,-751;345,-760;410,-786;468,-830;512,-888;538,-953;547,-1023;538,-1093;512,-1159;468,-1219;408,-1263;341,-1289;272,-1298" o:connectangles="0,0,0,0,0,0,0,0,0,0,0,0,0,0,0,0,0,0,0,0,0,0,0,0,0"/>
                </v:shape>
                <v:shape id="Freeform 62" o:spid="_x0000_s1033" style="position:absolute;left:4625;top:-1298;width:548;height:548;visibility:visible;mso-wrap-style:square;v-text-anchor:top" coordsize="548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" path="m468,79l408,35,341,9,272,,202,9,137,35,79,79,35,137,9,202,,272r9,69l35,408r44,60l139,512r66,26l275,547r70,-9l410,512r58,-44l512,410r26,-65l547,275r-9,-70l512,139,468,79e" filled="f" strokeweight=".33864mm">
                  <v:path arrowok="t" o:connecttype="custom" o:connectlocs="468,-1219;408,-1263;341,-1289;272,-1298;202,-1289;137,-1263;79,-1219;35,-1161;9,-1096;0,-1026;9,-957;35,-890;79,-830;139,-786;205,-760;275,-751;345,-760;410,-786;468,-830;512,-888;538,-953;547,-1023;538,-1093;512,-1159;468,-1219" o:connectangles="0,0,0,0,0,0,0,0,0,0,0,0,0,0,0,0,0,0,0,0,0,0,0,0,0"/>
                </v:shape>
                <v:shape id="AutoShape 61" o:spid="_x0000_s1034" style="position:absolute;left:3854;top:-1214;width:1239;height:1253;visibility:visible;mso-wrap-style:square;v-text-anchor:top" coordsize="1239,1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" path="m850,384l1239,t-5,l1042,48m1234,r-48,192m845,398l533,715m452,667l101,1017m586,801l240,1147m447,662l586,806m101,1008r144,144m173,1075l,1253m692,557l519,734e" filled="f" strokeweight=".33864mm">
                  <v:path arrowok="t" o:connecttype="custom" o:connectlocs="850,-830;1239,-1214;1234,-1214;1042,-1166;1234,-1214;1186,-1022;845,-816;533,-499;452,-547;101,-197;586,-413;240,-67;447,-552;586,-408;101,-206;245,-62;173,-139;0,39;692,-657;519,-480" o:connectangles="0,0,0,0,0,0,0,0,0,0,0,0,0,0,0,0,0,0,0,0"/>
                </v:shape>
                <v:shape id="AutoShape 60" o:spid="_x0000_s1035" style="position:absolute;left:3556;top:-101;width:438;height:438;visibility:visible;mso-wrap-style:square;v-text-anchor:top" coordsize="438,4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" path="m39,359r-16,3l10,370,2,383,,399r2,16l10,428r13,8l39,438r16,-2l68,428r8,-13l78,404r-34,l30,389,56,363r-1,-1l39,359xm56,363l30,389r14,15l72,376r-4,-6l56,363xm72,376l44,404r34,l79,399,76,383r-4,-7xm423,l56,363r12,7l72,376,438,15,423,xe" fillcolor="black" stroked="f">
                  <v:path arrowok="t" o:connecttype="custom" o:connectlocs="39,258;23,261;10,269;2,282;0,298;2,314;10,327;23,335;39,337;55,335;68,327;76,314;78,303;44,303;30,288;56,262;55,261;39,258;56,262;30,288;44,303;72,275;68,269;56,262;72,275;44,303;78,303;79,298;76,282;72,275;423,-101;56,262;68,269;72,275;438,-86;423,-101" o:connectangles="0,0,0,0,0,0,0,0,0,0,0,0,0,0,0,0,0,0,0,0,0,0,0,0,0,0,0,0,0,0,0,0,0,0,0,0"/>
                </v:shape>
                <v:line id="Line 59" o:spid="_x0000_s1036" style="position:absolute;visibility:visible;mso-wrap-style:square" from="3581,303" to="5899,3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" strokeweight=".33864mm"/>
                <v:shape id="Freeform 58" o:spid="_x0000_s1037" style="position:absolute;left:4680;top:29;width:543;height:552;visibility:visible;mso-wrap-style:square;v-text-anchor:top" coordsize="543,5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" path="m274,l200,10,134,38,79,82,37,138,10,205,,278r10,72l37,416r42,55l134,514r66,28l274,552r71,-10l409,514r55,-43l506,416r27,-66l542,278r-9,-73l506,138,464,82,409,38,345,10,274,xe" stroked="f">
                  <v:path arrowok="t" o:connecttype="custom" o:connectlocs="274,29;200,39;134,67;79,111;37,167;10,234;0,307;10,379;37,445;79,500;134,543;200,571;274,581;345,571;409,543;464,500;506,445;533,379;542,307;533,234;506,167;464,111;409,67;345,39;274,29" o:connectangles="0,0,0,0,0,0,0,0,0,0,0,0,0,0,0,0,0,0,0,0,0,0,0,0,0"/>
                </v:shape>
                <v:shape id="Freeform 57" o:spid="_x0000_s1038" style="position:absolute;left:4680;top:29;width:543;height:552;visibility:visible;mso-wrap-style:square;v-text-anchor:top" coordsize="543,5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" path="m,278r10,72l37,416r42,55l134,514r66,28l274,552r71,-10l409,514r55,-43l506,416r27,-66l542,278r-9,-73l506,138,464,82,409,38,345,10,274,,200,10,134,38,79,82,37,138,10,205,,278e" filled="f" strokeweight=".33864mm">
                  <v:path arrowok="t" o:connecttype="custom" o:connectlocs="0,307;10,379;37,445;79,500;134,543;200,571;274,581;345,571;409,543;464,500;506,445;533,379;542,307;533,234;506,167;464,111;409,67;345,39;274,29;200,39;134,67;79,111;37,167;10,234;0,307" o:connectangles="0,0,0,0,0,0,0,0,0,0,0,0,0,0,0,0,0,0,0,0,0,0,0,0,0"/>
                </v:shape>
                <v:shape id="AutoShape 56" o:spid="_x0000_s1039" style="position:absolute;left:4680;top:207;width:2909;height:197;visibility:visible;mso-wrap-style:square;v-text-anchor:top" coordsize="2909,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" path="m542,96l,96t5,4l173,196m,96l173,m1954,l1459,4t499,192l1464,196m1954,r,196m1464,r,196m1469,96r-250,m2198,96r-244,m2184,96r725,4e" filled="f" strokeweight=".33864mm">
                  <v:path arrowok="t" o:connecttype="custom" o:connectlocs="542,303;0,303;5,307;173,403;0,303;173,207;1954,207;1459,211;1958,403;1464,403;1954,207;1954,403;1464,207;1464,403;1469,303;1219,303;2198,303;1954,303;2184,303;2909,307" o:connectangles="0,0,0,0,0,0,0,0,0,0,0,0,0,0,0,0,0,0,0,0"/>
                </v:shape>
                <v:shape id="AutoShape 55" o:spid="_x0000_s1040" style="position:absolute;left:3551;top:263;width:549;height:549;visibility:visible;mso-wrap-style:square;v-text-anchor:top" coordsize="549,5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" path="m75,56l68,68r-6,4l534,548r14,-14l75,56xm41,l26,3,11,11,2,23,,38,2,53r9,15l26,77r15,2l56,77r6,-5l35,44,49,30r29,l76,23,68,11,56,3,41,xm49,30l35,44,62,72r6,-4l75,56,49,30xm78,30r-29,l75,56r1,-3l79,38,78,30xe" fillcolor="black" stroked="f">
                  <v:path arrowok="t" o:connecttype="custom" o:connectlocs="75,319;68,331;62,335;534,811;548,797;75,319;41,263;26,266;11,274;2,286;0,301;2,316;11,331;26,340;41,342;56,340;62,335;35,307;49,293;78,293;76,286;68,274;56,266;41,263;49,293;35,307;62,335;68,331;75,319;49,293;78,293;49,293;75,319;76,316;79,301;78,293" o:connectangles="0,0,0,0,0,0,0,0,0,0,0,0,0,0,0,0,0,0,0,0,0,0,0,0,0,0,0,0,0,0,0,0,0,0,0,0"/>
                </v:shape>
                <v:shape id="Freeform 54" o:spid="_x0000_s1041" style="position:absolute;left:4011;top:733;width:547;height:547;visibility:visible;mso-wrap-style:square;v-text-anchor:top" coordsize="547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" path="m271,l202,8,136,34,79,78,35,136,8,202,,271r10,70l37,407r46,60l141,511r65,27l275,546r69,-8l410,511r57,-44l511,409r27,-65l547,275r-9,-69l511,141,467,83,408,37,341,9,271,xe" stroked="f">
                  <v:path arrowok="t" o:connecttype="custom" o:connectlocs="271,733;202,741;136,767;79,811;35,869;8,935;0,1004;10,1074;37,1140;83,1200;141,1244;206,1271;275,1279;344,1271;410,1244;467,1200;511,1142;538,1077;547,1008;538,939;511,874;467,816;408,770;341,742;271,733" o:connectangles="0,0,0,0,0,0,0,0,0,0,0,0,0,0,0,0,0,0,0,0,0,0,0,0,0"/>
                </v:shape>
                <v:shape id="Freeform 53" o:spid="_x0000_s1042" style="position:absolute;left:4011;top:733;width:547;height:547;visibility:visible;mso-wrap-style:square;v-text-anchor:top" coordsize="547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" path="m79,78l35,136,8,202,,271r10,70l37,407r46,60l141,511r65,27l275,546r69,-8l410,511r57,-44l511,409r27,-65l547,275r-9,-69l511,141,467,83,408,37,341,9,271,,202,8,136,34,79,78e" filled="f" strokeweight=".33864mm">
                  <v:path arrowok="t" o:connecttype="custom" o:connectlocs="79,811;35,869;8,935;0,1004;10,1074;37,1140;83,1200;141,1244;206,1271;275,1279;344,1271;410,1244;467,1200;511,1142;538,1077;547,1008;538,939;511,874;467,816;408,770;341,742;271,733;202,741;136,767;79,811" o:connectangles="0,0,0,0,0,0,0,0,0,0,0,0,0,0,0,0,0,0,0,0,0,0,0,0,0"/>
                </v:shape>
                <v:shape id="AutoShape 52" o:spid="_x0000_s1043" style="position:absolute;left:4090;top:811;width:1248;height:1253;visibility:visible;mso-wrap-style:square;v-text-anchor:top" coordsize="1248,1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" path="m388,389l,m,5l52,197m,5l196,53m398,399l715,716t-58,81l1012,1148m792,658r350,350m657,797l796,658t212,490l1147,1008t-77,68l1248,1253m547,552l724,730e" filled="f" strokeweight=".33864mm">
                  <v:path arrowok="t" o:connecttype="custom" o:connectlocs="388,1200;0,811;0,816;52,1008;0,816;196,864;398,1210;715,1527;657,1608;1012,1959;792,1469;1142,1819;657,1608;796,1469;1008,1959;1147,1819;1070,1887;1248,2064;547,1363;724,1541" o:connectangles="0,0,0,0,0,0,0,0,0,0,0,0,0,0,0,0,0,0,0,0"/>
                </v:shape>
                <v:shape id="AutoShape 51" o:spid="_x0000_s1044" style="position:absolute;left:5194;top:273;width:2444;height:2096;visibility:visible;mso-wrap-style:square;v-text-anchor:top" coordsize="2444,2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" path="m442,2053r-2,-14l432,2026r-15,-8l401,2016r-15,2l383,2021,9,1652,,1666r368,369l366,2039r-3,14l366,2069r8,15l386,2092r15,3l417,2092r15,-8l440,2069r1,-9l442,2053m2443,39r-1,-5l2439,24,2428,10,2416,2,2402,r-14,2l2376,10r-11,14l2361,39r4,16l2369,60,1900,529r10,14l2381,72r7,4l2402,79r14,-3l2428,68r11,-13l2443,39e" fillcolor="black" stroked="f">
                  <v:path arrowok="t" o:connecttype="custom" o:connectlocs="442,2326;440,2312;432,2299;417,2291;401,2289;386,2291;383,2294;9,1925;0,1939;368,2308;366,2312;363,2326;366,2342;374,2357;386,2365;401,2368;417,2365;432,2357;440,2342;441,2333;442,2326;2443,312;2442,307;2439,297;2428,283;2416,275;2402,273;2388,275;2376,283;2365,297;2361,312;2365,328;2369,333;1900,802;1910,816;2381,345;2388,349;2402,352;2416,349;2428,341;2439,328;2443,312" o:connectangles="0,0,0,0,0,0,0,0,0,0,0,0,0,0,0,0,0,0,0,0,0,0,0,0,0,0,0,0,0,0,0,0,0,0,0,0,0,0,0,0,0,0"/>
                </v:shape>
                <v:shape id="Freeform 50" o:spid="_x0000_s1045" style="position:absolute;left:6622;top:732;width:549;height:548;visibility:visible;mso-wrap-style:square;v-text-anchor:top" coordsize="549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" path="m275,l205,9,139,35,79,79,35,137,9,203,,272r10,70l38,408r46,60l141,512r66,27l276,547r69,-8l410,512r58,-44l513,410r27,-65l549,276,539,206,512,139,468,79,410,35,344,9,275,xe" stroked="f">
                  <v:path arrowok="t" o:connecttype="custom" o:connectlocs="275,732;205,741;139,767;79,811;35,869;9,935;0,1004;10,1074;38,1140;84,1200;141,1244;207,1271;276,1279;345,1271;410,1244;468,1200;513,1142;540,1077;549,1008;539,938;512,871;468,811;410,767;344,741;275,732" o:connectangles="0,0,0,0,0,0,0,0,0,0,0,0,0,0,0,0,0,0,0,0,0,0,0,0,0"/>
                </v:shape>
                <v:shape id="Freeform 49" o:spid="_x0000_s1046" style="position:absolute;left:6622;top:732;width:549;height:548;visibility:visible;mso-wrap-style:square;v-text-anchor:top" coordsize="549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" path="m468,79l410,35,344,9,275,,205,9,139,35,79,79,35,137,9,203,,272r10,70l38,408r46,60l141,512r66,27l276,547r69,-8l410,512r58,-44l513,410r27,-65l549,276,539,206,512,139,468,79e" filled="f" strokeweight=".33864mm">
                  <v:path arrowok="t" o:connecttype="custom" o:connectlocs="468,811;410,767;344,741;275,732;205,741;139,767;79,811;35,869;9,935;0,1004;10,1074;38,1140;84,1200;141,1244;207,1271;276,1279;345,1271;410,1244;468,1200;513,1142;540,1077;549,1008;539,938;512,871;468,811" o:connectangles="0,0,0,0,0,0,0,0,0,0,0,0,0,0,0,0,0,0,0,0,0,0,0,0,0"/>
                </v:shape>
                <v:shape id="AutoShape 48" o:spid="_x0000_s1047" style="position:absolute;left:5851;top:816;width:1239;height:1253;visibility:visible;mso-wrap-style:square;v-text-anchor:top" coordsize="1239,1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" path="m855,384l1239,t,l1047,53m1239,r-53,192m850,399l533,715m451,667l101,1018m591,797l240,1147m447,663l591,807m106,1008r139,144m173,1075l,1253m691,557l519,735e" filled="f" strokeweight=".33864mm">
                  <v:path arrowok="t" o:connecttype="custom" o:connectlocs="855,1200;1239,816;1239,816;1047,869;1239,816;1186,1008;850,1215;533,1531;451,1483;101,1834;591,1613;240,1963;447,1479;591,1623;106,1824;245,1968;173,1891;0,2069;691,1373;519,1551" o:connectangles="0,0,0,0,0,0,0,0,0,0,0,0,0,0,0,0,0,0,0,0"/>
                </v:shape>
                <v:shape id="AutoShape 47" o:spid="_x0000_s1048" style="position:absolute;left:5552;top:1930;width:443;height:438;visibility:visible;mso-wrap-style:square;v-text-anchor:top" coordsize="443,4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" path="m42,359r-16,2l11,369,3,382,,396r3,16l11,427r15,8l42,438r14,-3l69,427r8,-13l79,403r-29,l35,389,60,364r-4,-3l42,359xm60,364l35,389r15,14l74,379,69,369r-9,-5xm74,379l50,403r29,l80,398,77,383r-3,-4xm429,l60,364r9,5l74,379,443,14,429,xe" fillcolor="black" stroked="f">
                  <v:path arrowok="t" o:connecttype="custom" o:connectlocs="42,2289;26,2291;11,2299;3,2312;0,2326;3,2342;11,2357;26,2365;42,2368;56,2365;69,2357;77,2344;79,2333;50,2333;35,2319;60,2294;56,2291;42,2289;60,2294;35,2319;50,2333;74,2309;69,2299;60,2294;74,2309;50,2333;79,2333;80,2328;77,2313;74,2309;429,1930;60,2294;69,2299;74,2309;443,1944;429,1930" o:connectangles="0,0,0,0,0,0,0,0,0,0,0,0,0,0,0,0,0,0,0,0,0,0,0,0,0,0,0,0,0,0,0,0,0,0,0,0"/>
                </v:shape>
                <v:line id="Line 46" o:spid="_x0000_s1049" style="position:absolute;visibility:visible;mso-wrap-style:square" from="2885,2328" to="8539,2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" strokeweight=".33864mm"/>
                <v:shape id="Freeform 45" o:spid="_x0000_s1050" style="position:absolute;left:3322;top:1219;width:548;height:548;visibility:visible;mso-wrap-style:square;v-text-anchor:top" coordsize="548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" path="m273,l200,10,134,37,79,80,36,135,9,200,,274r9,74l36,413r43,55l134,511r66,27l273,548r72,-10l410,511r56,-43l509,413r28,-65l547,274,537,200,509,135,466,80,410,37,345,10,273,e" filled="f" strokeweight=".33864mm">
                  <v:path arrowok="t" o:connecttype="custom" o:connectlocs="273,1219;200,1229;134,1256;79,1299;36,1354;9,1419;0,1493;9,1567;36,1632;79,1687;134,1730;200,1757;273,1767;345,1757;410,1730;466,1687;509,1632;537,1567;547,1493;537,1419;509,1354;466,1299;410,1256;345,1229;273,1219" o:connectangles="0,0,0,0,0,0,0,0,0,0,0,0,0,0,0,0,0,0,0,0,0,0,0,0,0"/>
                </v:shape>
                <v:shape id="AutoShape 44" o:spid="_x0000_s1051" style="position:absolute;left:3442;top:883;width:298;height:1090;visibility:visible;mso-wrap-style:square;v-text-anchor:top" coordsize="298,1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" path="m148,476l,605m144,471l297,596m148,610l,735m144,605l297,730m148,615r,475m148,476l148,e" filled="f" strokeweight=".33864mm">
                  <v:path arrowok="t" o:connecttype="custom" o:connectlocs="148,1359;0,1488;144,1354;297,1479;148,1493;0,1618;144,1488;297,1613;148,1498;148,1973;148,1359;148,883" o:connectangles="0,0,0,0,0,0,0,0,0,0,0,0"/>
                </v:shape>
                <v:shape id="AutoShape 43" o:spid="_x0000_s1052" style="position:absolute;left:3552;top:1915;width:77;height:456;visibility:visible;mso-wrap-style:square;v-text-anchor:top" coordsize="77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" path="m29,382r-7,1l10,392,3,404,,418r3,16l12,446r12,8l38,456r17,-2l67,446r7,-12l77,418r-48,l29,382xm38,380r-9,2l29,418r19,l48,381,38,380xm48,381r,37l77,418,74,402,67,390,55,382r-7,-1xm48,l29,r,382l38,380r10,l48,xm48,380r-10,l48,381r,-1xe" fillcolor="black" stroked="f">
                  <v:path arrowok="t" o:connecttype="custom" o:connectlocs="29,2297;22,2298;10,2307;3,2319;0,2333;3,2349;12,2361;24,2369;38,2371;55,2369;67,2361;74,2349;77,2333;29,2333;29,2297;38,2295;29,2297;29,2333;48,2333;48,2296;38,2295;48,2296;48,2333;77,2333;74,2317;67,2305;55,2297;48,2296;48,1915;29,1915;29,2297;38,2295;48,2295;48,1915;48,2295;38,2295;48,2296;48,2295" o:connectangles="0,0,0,0,0,0,0,0,0,0,0,0,0,0,0,0,0,0,0,0,0,0,0,0,0,0,0,0,0,0,0,0,0,0,0,0,0,0"/>
                </v:shape>
                <v:line id="Line 42" o:spid="_x0000_s1053" style="position:absolute;visibility:visible;mso-wrap-style:square" from="3586,288" to="3590,1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" strokeweight=".33864mm"/>
                <v:shape id="Freeform 41" o:spid="_x0000_s1054" style="position:absolute;left:7330;top:1210;width:543;height:552;visibility:visible;mso-wrap-style:square;v-text-anchor:top" coordsize="543,5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" path="m273,l200,10,134,38,79,81,36,136,9,202,,273r9,74l36,414r43,56l134,514r66,28l273,552r72,-10l409,514r54,-44l505,414r27,-67l542,273,532,202,505,136,463,81,409,38,345,10,273,e" filled="f" strokeweight=".33864mm">
                  <v:path arrowok="t" o:connecttype="custom" o:connectlocs="273,1210;200,1220;134,1248;79,1291;36,1346;9,1412;0,1483;9,1557;36,1624;79,1680;134,1724;200,1752;273,1762;345,1752;409,1724;463,1680;505,1624;532,1557;542,1483;532,1412;505,1346;463,1291;409,1248;345,1220;273,1210" o:connectangles="0,0,0,0,0,0,0,0,0,0,0,0,0,0,0,0,0,0,0,0,0,0,0,0,0"/>
                </v:shape>
                <v:shape id="AutoShape 40" o:spid="_x0000_s1055" style="position:absolute;left:7445;top:879;width:303;height:1090;visibility:visible;mso-wrap-style:square;v-text-anchor:top" coordsize="303,1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" path="m153,475l,600m149,470l302,595t-149,9l5,734m149,600l297,729m149,609r4,480m149,475l153,e" filled="f" strokeweight=".33864mm">
                  <v:path arrowok="t" o:connecttype="custom" o:connectlocs="153,1354;0,1479;149,1349;302,1474;153,1483;5,1613;149,1479;297,1608;149,1488;153,1968;149,1354;153,879" o:connectangles="0,0,0,0,0,0,0,0,0,0,0,0"/>
                </v:shape>
                <v:shape id="AutoShape 39" o:spid="_x0000_s1056" style="position:absolute;left:7555;top:1915;width:82;height:461;visibility:visible;mso-wrap-style:square;v-text-anchor:top" coordsize="82,4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" path="m33,382r-6,1l13,392,4,404,,418r4,17l13,449r14,9l43,461r14,-3l70,449r8,-14l82,418r-48,l33,382xm43,380r-10,2l34,418r19,l53,382,43,380xm53,382r,36l82,418,78,404,70,392,57,383r-4,-1xm53,380r-10,l53,382r,-2xm53,l29,r4,382l43,380r10,l53,xe" fillcolor="black" stroked="f">
                  <v:path arrowok="t" o:connecttype="custom" o:connectlocs="33,2297;27,2298;13,2307;4,2319;0,2333;4,2350;13,2364;27,2373;43,2376;57,2373;70,2364;78,2350;82,2333;34,2333;33,2297;43,2295;33,2297;34,2333;53,2333;53,2297;43,2295;53,2297;53,2333;82,2333;78,2319;70,2307;57,2298;53,2297;53,2295;43,2295;53,2297;53,2295;53,1915;29,1915;33,2297;43,2295;53,2295;53,1915" o:connectangles="0,0,0,0,0,0,0,0,0,0,0,0,0,0,0,0,0,0,0,0,0,0,0,0,0,0,0,0,0,0,0,0,0,0,0,0,0,0"/>
                </v:shape>
                <v:shape id="AutoShape 38" o:spid="_x0000_s1057" style="position:absolute;left:2870;top:-1733;width:5688;height:2808;visibility:visible;mso-wrap-style:square;v-text-anchor:top" coordsize="5688,2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" path="m4724,2016r4,792m,10r5688,m15,r,1733e" filled="f" strokeweight=".33864mm">
                  <v:path arrowok="t" o:connecttype="custom" o:connectlocs="4724,283;4728,1075;0,-1723;5688,-1723;15,-1733;15,0" o:connectangles="0,0,0,0,0,0"/>
                </v:shape>
                <v:shape id="Freeform 37" o:spid="_x0000_s1058" style="position:absolute;left:2621;top:-77;width:543;height:552;visibility:visible;mso-wrap-style:square;v-text-anchor:top" coordsize="543,5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" path="m273,l200,10,134,39,79,82,37,138,9,205,,279r9,72l37,416r42,55l134,515r66,28l273,552r72,-9l409,515r55,-44l506,416r27,-65l542,279r-9,-74l506,138,464,82,409,39,345,10,273,xe" stroked="f">
                  <v:path arrowok="t" o:connecttype="custom" o:connectlocs="273,-77;200,-67;134,-38;79,5;37,61;9,128;0,202;9,274;37,339;79,394;134,438;200,466;273,475;345,466;409,438;464,394;506,339;533,274;542,202;533,128;506,61;464,5;409,-38;345,-67;273,-77" o:connectangles="0,0,0,0,0,0,0,0,0,0,0,0,0,0,0,0,0,0,0,0,0,0,0,0,0"/>
                </v:shape>
                <v:shape id="Freeform 36" o:spid="_x0000_s1059" style="position:absolute;left:2621;top:-77;width:543;height:552;visibility:visible;mso-wrap-style:square;v-text-anchor:top" coordsize="543,5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" path="m273,l200,10,134,39,79,82,37,138,9,205,,279r9,72l37,416r42,55l134,515r66,28l273,552r72,-9l409,515r55,-44l506,416r27,-65l542,279r-9,-74l506,138,464,82,409,39,345,10,273,e" filled="f" strokeweight=".33864mm">
                  <v:path arrowok="t" o:connecttype="custom" o:connectlocs="273,-77;200,-67;134,-38;79,5;37,61;9,128;0,202;9,274;37,339;79,394;134,438;200,466;273,475;345,466;409,438;464,394;506,339;533,274;542,202;533,128;506,61;464,5;409,-38;345,-67;273,-77" o:connectangles="0,0,0,0,0,0,0,0,0,0,0,0,0,0,0,0,0,0,0,0,0,0,0,0,0"/>
                </v:shape>
                <v:shape id="AutoShape 35" o:spid="_x0000_s1060" style="position:absolute;left:2736;top:-408;width:303;height:2741;visibility:visible;mso-wrap-style:square;v-text-anchor:top" coordsize="303,2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" path="m154,475l,605m149,471l302,595m154,610l,735m149,600l302,730m149,615r5,475m149,475l154,t-5,994l149,2741e" filled="f" strokeweight=".33864mm">
                  <v:path arrowok="t" o:connecttype="custom" o:connectlocs="154,67;0,197;149,63;302,187;154,202;0,327;149,192;302,322;149,207;154,682;149,67;154,-408;149,586;149,2333" o:connectangles="0,0,0,0,0,0,0,0,0,0,0,0,0,0"/>
                </v:shape>
                <v:shape id="AutoShape 34" o:spid="_x0000_s1061" style="position:absolute;left:8510;top:1162;width:82;height:1200;visibility:visible;mso-wrap-style:square;v-text-anchor:top" coordsize="82,1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" path="m29,1125r-4,1l12,1133r-8,12l,1161r4,17l12,1190r13,7l39,1200r17,-3l69,1190r10,-12l82,1161r-53,l29,1125xm39,1123r-10,2l29,1161r19,l48,1125r-9,-2xm48,1125r,36l82,1161r-3,-16l69,1133r-13,-7l48,1125xm48,l29,r,1125l39,1123r9,l48,xm48,1123r-9,l48,1125r,-2xe" fillcolor="black" stroked="f">
                  <v:path arrowok="t" o:connecttype="custom" o:connectlocs="29,2287;25,2288;12,2295;4,2307;0,2323;4,2340;12,2352;25,2359;39,2362;56,2359;69,2352;79,2340;82,2323;29,2323;29,2287;39,2285;29,2287;29,2323;48,2323;48,2287;39,2285;48,2287;48,2323;82,2323;79,2307;69,2295;56,2288;48,2287;48,1162;29,1162;29,2287;39,2285;48,2285;48,1162;48,2285;39,2285;48,2287;48,2285" o:connectangles="0,0,0,0,0,0,0,0,0,0,0,0,0,0,0,0,0,0,0,0,0,0,0,0,0,0,0,0,0,0,0,0,0,0,0,0,0,0"/>
                </v:shape>
                <v:shape id="Freeform 33" o:spid="_x0000_s1062" style="position:absolute;left:8280;top:706;width:543;height:548;visibility:visible;mso-wrap-style:square;v-text-anchor:top" coordsize="543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" path="m274,l200,9,134,37,79,79,37,134,10,200,,273r10,72l37,411r42,55l134,509r66,28l274,547r71,-10l409,509r55,-43l506,411r27,-66l542,273r-9,-73l506,134,464,79,409,37,345,9,274,xe" stroked="f">
                  <v:path arrowok="t" o:connecttype="custom" o:connectlocs="274,706;200,715;134,743;79,785;37,840;10,906;0,979;10,1051;37,1117;79,1172;134,1215;200,1243;274,1253;345,1243;409,1215;464,1172;506,1117;533,1051;542,979;533,906;506,840;464,785;409,743;345,715;274,706" o:connectangles="0,0,0,0,0,0,0,0,0,0,0,0,0,0,0,0,0,0,0,0,0,0,0,0,0"/>
                </v:shape>
                <v:shape id="Freeform 32" o:spid="_x0000_s1063" style="position:absolute;left:8280;top:706;width:543;height:548;visibility:visible;mso-wrap-style:square;v-text-anchor:top" coordsize="543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" path="m274,547r71,-10l409,509r55,-43l506,411r27,-66l542,273r-9,-73l506,134,464,79,409,37,345,9,274,,200,9,134,37,79,79,37,134,10,200,,273r10,72l37,411r42,55l134,509r66,28l274,547e" filled="f" strokeweight=".33864mm">
                  <v:path arrowok="t" o:connecttype="custom" o:connectlocs="274,1253;345,1243;409,1215;464,1172;506,1117;533,1051;542,979;533,906;506,840;464,785;409,743;345,715;274,706;200,715;134,743;79,785;37,840;10,906;0,979;10,1051;37,1117;79,1172;134,1215;200,1243;274,1253" o:connectangles="0,0,0,0,0,0,0,0,0,0,0,0,0,0,0,0,0,0,0,0,0,0,0,0,0"/>
                </v:shape>
                <v:shape id="AutoShape 31" o:spid="_x0000_s1064" style="position:absolute;left:8453;top:-1723;width:197;height:2976;visibility:visible;mso-wrap-style:square;v-text-anchor:top" coordsize="197,2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" path="m96,2429r,547m101,2971r96,-173m101,2976l,2803m101,2544r,-802m197,1646r-5,-499m5,1651l,1152t197,494l,1646m197,1152l,1152t101,5l101,907t,989l101,1646m101,r,1061e" filled="f" strokeweight=".33864mm">
                  <v:path arrowok="t" o:connecttype="custom" o:connectlocs="96,706;96,1253;101,1248;197,1075;101,1253;0,1080;101,821;101,19;197,-77;192,-576;5,-72;0,-571;197,-77;0,-77;197,-571;0,-571;101,-566;101,-816;101,173;101,-77;101,-1723;101,-662" o:connectangles="0,0,0,0,0,0,0,0,0,0,0,0,0,0,0,0,0,0,0,0,0,0"/>
                </v:shap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0" o:spid="_x0000_s1065" type="#_x0000_t75" style="position:absolute;left:4027;top:-1166;width:389;height:3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">
                  <v:imagedata r:id="rId18" o:title=""/>
                </v:shape>
                <v:shape id="Picture 29" o:spid="_x0000_s1066" type="#_x0000_t75" style="position:absolute;left:6566;top:1416;width:384;height:3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">
                  <v:imagedata r:id="rId19" o:title=""/>
                </v:shape>
                <v:shape id="Picture 28" o:spid="_x0000_s1067" type="#_x0000_t75" style="position:absolute;left:4320;top:1378;width:389;height:3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">
                  <v:imagedata r:id="rId20" o:title=""/>
                </v:shape>
                <v:shape id="AutoShape 27" o:spid="_x0000_s1068" style="position:absolute;left:5390;top:-43;width:548;height:77;visibility:visible;mso-wrap-style:square;v-text-anchor:top" coordsize="548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" path="m120,l,38,120,77r,-34l101,43,96,38r5,-4l120,33,120,xm120,33r-19,1l96,38r5,5l120,43r,-10xm120,43r-19,l120,43xm543,29l120,33r,10l543,38r5,-4l543,29xe" fillcolor="black" stroked="f">
                  <v:path arrowok="t" o:connecttype="custom" o:connectlocs="120,-43;0,-5;120,34;120,0;101,0;96,-5;101,-9;120,-10;120,-43;120,-10;101,-9;96,-5;101,0;120,0;120,-10;120,0;101,0;120,0;120,0;543,-14;120,-10;120,0;543,-5;548,-9;543,-14" o:connectangles="0,0,0,0,0,0,0,0,0,0,0,0,0,0,0,0,0,0,0,0,0,0,0,0,0"/>
                </v:shape>
                <v:shape id="Picture 26" o:spid="_x0000_s1069" type="#_x0000_t75" style="position:absolute;left:6883;top:-1243;width:384;height:3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">
                  <v:imagedata r:id="rId21" o:title=""/>
                </v:shape>
                <v:shape id="AutoShape 25" o:spid="_x0000_s1070" style="position:absolute;left:8851;top:34;width:82;height:548;visibility:visible;mso-wrap-style:square;v-text-anchor:top" coordsize="82,5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" path="m39,427l,427,39,547,73,451r-30,l39,446r,-19xm43,l39,5r,441l43,451r5,-5l48,5,43,xm82,427r-34,l48,446r-5,5l73,451r9,-24xe" fillcolor="black" stroked="f">
                  <v:path arrowok="t" o:connecttype="custom" o:connectlocs="39,461;0,461;39,581;73,485;43,485;39,480;39,461;43,34;39,39;39,480;43,485;48,480;48,39;43,34;82,461;48,461;48,480;43,485;73,485;82,461" o:connectangles="0,0,0,0,0,0,0,0,0,0,0,0,0,0,0,0,0,0,0,0"/>
                </v:shape>
                <v:shape id="AutoShape 24" o:spid="_x0000_s1071" style="position:absolute;left:5467;top:2333;width:245;height:255;visibility:visible;mso-wrap-style:square;v-text-anchor:top" coordsize="245,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" path="m125,r,250m,254r245,e" filled="f" strokeweight=".33864mm">
                  <v:path arrowok="t" o:connecttype="custom" o:connectlocs="125,2333;125,2583;0,2587;245,2587" o:connectangles="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3" o:spid="_x0000_s1072" type="#_x0000_t202" style="position:absolute;left:5578;top:-1549;width:140;height: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2zv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vlkCn9n4hGQyxsAAAD//wMAUEsBAi0AFAAGAAgAAAAhANvh9svuAAAAhQEAABMAAAAAAAAA&#10;AAAAAAAAAAAAAFtDb250ZW50X1R5cGVzXS54bWxQSwECLQAUAAYACAAAACEAWvQsW78AAAAVAQAA&#10;CwAAAAAAAAAAAAAAAAAfAQAAX3JlbHMvLnJlbHNQSwECLQAUAAYACAAAACEAjFds78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7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2</w:t>
                        </w:r>
                      </w:p>
                    </w:txbxContent>
                  </v:textbox>
                </v:shape>
                <v:shape id="Text Box 22" o:spid="_x0000_s1073" type="#_x0000_t202" style="position:absolute;left:3994;top:-1119;width:161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" filled="f" stroked="f">
                  <v:textbox inset="0,0,0,0">
                    <w:txbxContent>
                      <w:p w:rsidR="00924240" w:rsidRDefault="00924240">
                        <w:pPr>
                          <w:spacing w:line="253" w:lineRule="exact"/>
                          <w:ind w:right="-19"/>
                          <w:rPr>
                            <w:sz w:val="16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position w:val="-2"/>
                            <w:sz w:val="16"/>
                          </w:rPr>
                          <w:t>4</w:t>
                        </w:r>
                      </w:p>
                    </w:txbxContent>
                  </v:textbox>
                </v:shape>
                <v:shape id="Text Box 21" o:spid="_x0000_s1074" type="#_x0000_t202" style="position:absolute;left:5290;top:-1124;width:147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</w:p>
                    </w:txbxContent>
                  </v:textbox>
                </v:shape>
                <v:shape id="Text Box 20" o:spid="_x0000_s1075" type="#_x0000_t202" style="position:absolute;left:6624;top:-1148;width:147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</w:p>
                    </w:txbxContent>
                  </v:textbox>
                </v:shape>
                <v:shape id="Text Box 19" o:spid="_x0000_s1076" type="#_x0000_t202" style="position:absolute;left:7186;top:-1172;width:204;height: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" filled="f" stroked="f">
                  <v:textbox inset="0,0,0,0">
                    <w:txbxContent>
                      <w:p w:rsidR="00924240" w:rsidRDefault="00924240">
                        <w:pPr>
                          <w:spacing w:line="258" w:lineRule="exact"/>
                          <w:ind w:right="-19" w:firstLine="43"/>
                          <w:rPr>
                            <w:sz w:val="16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position w:val="-2"/>
                            <w:sz w:val="16"/>
                          </w:rPr>
                          <w:t>5</w:t>
                        </w:r>
                      </w:p>
                      <w:p w:rsidR="00924240" w:rsidRDefault="00924240">
                        <w:pPr>
                          <w:spacing w:before="8"/>
                          <w:rPr>
                            <w:sz w:val="28"/>
                          </w:rPr>
                        </w:pPr>
                      </w:p>
                      <w:p w:rsidR="00924240" w:rsidRDefault="00924240">
                        <w:pPr>
                          <w:spacing w:line="271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Text Box 18" o:spid="_x0000_s1077" type="#_x0000_t202" style="position:absolute;left:4334;top:-222;width:16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Text Box 17" o:spid="_x0000_s1078" type="#_x0000_t202" style="position:absolute;left:4896;top:-207;width:147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</w:p>
                    </w:txbxContent>
                  </v:textbox>
                </v:shape>
                <v:shape id="Text Box 16" o:spid="_x0000_s1079" type="#_x0000_t202" style="position:absolute;left:5645;top:-284;width:161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53" w:lineRule="exact"/>
                          <w:ind w:right="-19"/>
                          <w:rPr>
                            <w:sz w:val="16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position w:val="-2"/>
                            <w:sz w:val="16"/>
                          </w:rPr>
                          <w:t>3</w:t>
                        </w:r>
                      </w:p>
                    </w:txbxContent>
                  </v:textbox>
                </v:shape>
                <v:shape id="Text Box 15" o:spid="_x0000_s1080" type="#_x0000_t202" style="position:absolute;left:8755;top:-447;width:16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Text Box 14" o:spid="_x0000_s1081" type="#_x0000_t202" style="position:absolute;left:3418;top:59;width:140;height: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7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1</w:t>
                        </w:r>
                      </w:p>
                    </w:txbxContent>
                  </v:textbox>
                </v:shape>
                <v:shape id="Text Box 13" o:spid="_x0000_s1082" type="#_x0000_t202" style="position:absolute;left:6312;top:-63;width:16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_x0000_s1083" type="#_x0000_t202" style="position:absolute;left:7752;top:203;width:140;height: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" filled="f" stroked="f">
                  <v:textbox inset="0,0,0,0">
                    <w:txbxContent>
                      <w:p w:rsidR="00924240" w:rsidRDefault="00924240">
                        <w:pPr>
                          <w:spacing w:line="27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3</w:t>
                        </w:r>
                      </w:p>
                    </w:txbxContent>
                  </v:textbox>
                </v:shape>
                <v:shape id="Text Box 11" o:spid="_x0000_s1084" type="#_x0000_t202" style="position:absolute;left:4637;top:849;width:147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</w:p>
                    </w:txbxContent>
                  </v:textbox>
                </v:shape>
                <v:shape id="Text Box 10" o:spid="_x0000_s1085" type="#_x0000_t202" style="position:absolute;left:6427;top:729;width:147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</w:p>
                    </w:txbxContent>
                  </v:textbox>
                </v:shape>
                <v:shape id="Text Box 9" o:spid="_x0000_s1086" type="#_x0000_t202" style="position:absolute;left:3106;top:1396;width:171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" filled="f" stroked="f">
                  <v:textbox inset="0,0,0,0">
                    <w:txbxContent>
                      <w:p w:rsidR="00924240" w:rsidRDefault="00924240">
                        <w:pPr>
                          <w:spacing w:line="253" w:lineRule="exact"/>
                          <w:ind w:right="-14"/>
                          <w:rPr>
                            <w:sz w:val="16"/>
                          </w:rPr>
                        </w:pPr>
                        <w:r>
                          <w:rPr>
                            <w:w w:val="95"/>
                            <w:sz w:val="24"/>
                          </w:rPr>
                          <w:t>J</w:t>
                        </w:r>
                        <w:r>
                          <w:rPr>
                            <w:w w:val="95"/>
                            <w:position w:val="-2"/>
                            <w:sz w:val="16"/>
                          </w:rPr>
                          <w:t>2</w:t>
                        </w:r>
                      </w:p>
                    </w:txbxContent>
                  </v:textbox>
                </v:shape>
                <v:shape id="Text Box 8" o:spid="_x0000_s1087" type="#_x0000_t202" style="position:absolute;left:5904;top:1391;width:16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Text Box 7" o:spid="_x0000_s1088" type="#_x0000_t202" style="position:absolute;left:4426;top:1602;width:161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53" w:lineRule="exact"/>
                          <w:ind w:right="-19"/>
                          <w:rPr>
                            <w:sz w:val="16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position w:val="-2"/>
                            <w:sz w:val="16"/>
                          </w:rPr>
                          <w:t>1</w:t>
                        </w:r>
                      </w:p>
                    </w:txbxContent>
                  </v:textbox>
                </v:shape>
                <v:shape id="_x0000_s1089" type="#_x0000_t202" style="position:absolute;left:5146;top:1406;width:16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40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_x0000_s1090" type="#_x0000_t202" style="position:absolute;left:7987;top:1406;width:169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53" w:lineRule="exact"/>
                          <w:ind w:right="-14"/>
                          <w:rPr>
                            <w:sz w:val="16"/>
                          </w:rPr>
                        </w:pPr>
                        <w:r>
                          <w:rPr>
                            <w:w w:val="95"/>
                            <w:sz w:val="24"/>
                          </w:rPr>
                          <w:t>J</w:t>
                        </w:r>
                        <w:r>
                          <w:rPr>
                            <w:w w:val="95"/>
                            <w:position w:val="-2"/>
                            <w:sz w:val="16"/>
                          </w:rPr>
                          <w:t>к</w:t>
                        </w:r>
                      </w:p>
                    </w:txbxContent>
                  </v:textbox>
                </v:shape>
                <v:shape id="Text Box 4" o:spid="_x0000_s1091" type="#_x0000_t202" style="position:absolute;left:6806;top:1665;width:161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" filled="f" stroked="f">
                  <v:textbox inset="0,0,0,0">
                    <w:txbxContent>
                      <w:p w:rsidR="00924240" w:rsidRDefault="00924240">
                        <w:pPr>
                          <w:spacing w:line="253" w:lineRule="exact"/>
                          <w:ind w:right="-19"/>
                          <w:rPr>
                            <w:sz w:val="16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position w:val="-2"/>
                            <w:sz w:val="16"/>
                          </w:rPr>
                          <w:t>2</w:t>
                        </w:r>
                      </w:p>
                    </w:txbxContent>
                  </v:textbox>
                </v:shape>
                <v:shape id="Text Box 3" o:spid="_x0000_s1092" type="#_x0000_t202" style="position:absolute;left:5554;top:1951;width:140;height: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" filled="f" stroked="f">
                  <v:textbox inset="0,0,0,0">
                    <w:txbxContent>
                      <w:p w:rsidR="00924240" w:rsidRDefault="00924240">
                        <w:pPr>
                          <w:spacing w:line="27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4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147A3E">
        <w:rPr>
          <w:sz w:val="24"/>
        </w:rPr>
        <w:t>J</w:t>
      </w:r>
      <w:r w:rsidR="00147A3E" w:rsidRPr="005D3F51">
        <w:rPr>
          <w:position w:val="-2"/>
          <w:sz w:val="16"/>
          <w:lang w:val="ru-RU"/>
        </w:rPr>
        <w:t>1</w:t>
      </w:r>
      <w:r w:rsidR="00147A3E" w:rsidRPr="005D3F51">
        <w:rPr>
          <w:position w:val="-2"/>
          <w:sz w:val="16"/>
          <w:lang w:val="ru-RU"/>
        </w:rPr>
        <w:tab/>
      </w:r>
      <w:r w:rsidR="00147A3E">
        <w:rPr>
          <w:position w:val="-9"/>
          <w:sz w:val="24"/>
        </w:rPr>
        <w:t>I</w:t>
      </w:r>
      <w:r w:rsidR="00147A3E" w:rsidRPr="005D3F51">
        <w:rPr>
          <w:position w:val="-11"/>
          <w:sz w:val="16"/>
          <w:lang w:val="ru-RU"/>
        </w:rPr>
        <w:t>6</w:t>
      </w:r>
    </w:p>
    <w:p w:rsidR="005839F7" w:rsidRPr="005D3F51" w:rsidRDefault="005839F7">
      <w:pPr>
        <w:pStyle w:val="a3"/>
        <w:spacing w:before="7"/>
        <w:rPr>
          <w:sz w:val="34"/>
          <w:lang w:val="ru-RU"/>
        </w:rPr>
      </w:pPr>
    </w:p>
    <w:p w:rsidR="005839F7" w:rsidRPr="005D3F51" w:rsidRDefault="00147A3E">
      <w:pPr>
        <w:spacing w:before="1"/>
        <w:ind w:right="2083"/>
        <w:jc w:val="right"/>
        <w:rPr>
          <w:sz w:val="24"/>
          <w:lang w:val="ru-RU"/>
        </w:rPr>
      </w:pPr>
      <w:r>
        <w:rPr>
          <w:sz w:val="24"/>
        </w:rPr>
        <w:t>E</w:t>
      </w: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rPr>
          <w:sz w:val="23"/>
          <w:lang w:val="ru-RU"/>
        </w:rPr>
      </w:pPr>
    </w:p>
    <w:p w:rsidR="005839F7" w:rsidRPr="005D3F51" w:rsidRDefault="00147A3E">
      <w:pPr>
        <w:pStyle w:val="a3"/>
        <w:spacing w:before="62"/>
        <w:ind w:left="1981" w:right="108"/>
        <w:rPr>
          <w:lang w:val="ru-RU"/>
        </w:rPr>
      </w:pPr>
      <w:r w:rsidRPr="005D3F51">
        <w:rPr>
          <w:lang w:val="ru-RU"/>
        </w:rPr>
        <w:t>Рис. 6. Электрическая схема цепи постоянного тока</w:t>
      </w:r>
    </w:p>
    <w:p w:rsidR="005839F7" w:rsidRPr="005D3F51" w:rsidRDefault="005839F7">
      <w:pPr>
        <w:rPr>
          <w:lang w:val="ru-RU"/>
        </w:rPr>
        <w:sectPr w:rsidR="005839F7" w:rsidRPr="005D3F51">
          <w:pgSz w:w="11900" w:h="16840"/>
          <w:pgMar w:top="960" w:right="740" w:bottom="1220" w:left="1580" w:header="730" w:footer="1040" w:gutter="0"/>
          <w:cols w:space="720"/>
        </w:sectPr>
      </w:pPr>
    </w:p>
    <w:p w:rsidR="005839F7" w:rsidRPr="005D3F51" w:rsidRDefault="005839F7">
      <w:pPr>
        <w:pStyle w:val="a3"/>
        <w:rPr>
          <w:sz w:val="20"/>
          <w:lang w:val="ru-RU"/>
        </w:rPr>
      </w:pPr>
    </w:p>
    <w:p w:rsidR="005839F7" w:rsidRPr="005D3F51" w:rsidRDefault="005839F7">
      <w:pPr>
        <w:pStyle w:val="a3"/>
        <w:spacing w:before="2"/>
        <w:rPr>
          <w:sz w:val="16"/>
          <w:lang w:val="ru-RU"/>
        </w:rPr>
      </w:pPr>
    </w:p>
    <w:p w:rsidR="005839F7" w:rsidRDefault="00147A3E">
      <w:pPr>
        <w:pStyle w:val="a3"/>
        <w:spacing w:before="63" w:line="322" w:lineRule="exact"/>
        <w:ind w:left="1245"/>
      </w:pPr>
      <w:r>
        <w:t>Необходимо: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spacing w:before="0" w:line="276" w:lineRule="auto"/>
        <w:ind w:right="468" w:hanging="360"/>
        <w:jc w:val="both"/>
        <w:rPr>
          <w:sz w:val="28"/>
          <w:lang w:val="ru-RU"/>
        </w:rPr>
      </w:pPr>
      <w:r w:rsidRPr="005D3F51">
        <w:rPr>
          <w:sz w:val="28"/>
          <w:lang w:val="ru-RU"/>
        </w:rPr>
        <w:t>Начертить схему, изменяя знак направления источников тока и ЭДС, если их величины в таблице 2 даны со знаком «–», и исключая элементы, величины которых равны нулю. При этом если величина ЭДС и тока равны нулю, то выводы источника ЭДС замыкаются, а источника тока</w:t>
      </w:r>
      <w:r w:rsidRPr="005D3F51">
        <w:rPr>
          <w:spacing w:val="-11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разрываются.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spacing w:before="1"/>
        <w:ind w:left="1384" w:hanging="355"/>
        <w:rPr>
          <w:sz w:val="28"/>
          <w:lang w:val="ru-RU"/>
        </w:rPr>
      </w:pPr>
      <w:r w:rsidRPr="005D3F51">
        <w:rPr>
          <w:sz w:val="28"/>
          <w:lang w:val="ru-RU"/>
        </w:rPr>
        <w:t>Определить все токи методом контурных</w:t>
      </w:r>
      <w:r w:rsidRPr="005D3F51">
        <w:rPr>
          <w:spacing w:val="-22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токов.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spacing w:line="276" w:lineRule="auto"/>
        <w:ind w:right="468" w:hanging="360"/>
        <w:rPr>
          <w:sz w:val="28"/>
          <w:lang w:val="ru-RU"/>
        </w:rPr>
      </w:pPr>
      <w:r w:rsidRPr="005D3F51">
        <w:rPr>
          <w:sz w:val="28"/>
          <w:lang w:val="ru-RU"/>
        </w:rPr>
        <w:t>Определить все токи методом узловых напряжений, приняв потенциал  4 узла равным</w:t>
      </w:r>
      <w:r w:rsidRPr="005D3F51">
        <w:rPr>
          <w:spacing w:val="-12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нулю.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spacing w:before="6"/>
        <w:ind w:left="1384" w:hanging="355"/>
        <w:rPr>
          <w:sz w:val="28"/>
          <w:lang w:val="ru-RU"/>
        </w:rPr>
      </w:pPr>
      <w:r w:rsidRPr="005D3F51">
        <w:rPr>
          <w:sz w:val="28"/>
          <w:lang w:val="ru-RU"/>
        </w:rPr>
        <w:t>Выполнить проверку использую баланс</w:t>
      </w:r>
      <w:r w:rsidRPr="005D3F51">
        <w:rPr>
          <w:spacing w:val="-14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мощностей.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ind w:left="1384" w:hanging="355"/>
        <w:rPr>
          <w:sz w:val="28"/>
          <w:lang w:val="ru-RU"/>
        </w:rPr>
      </w:pPr>
      <w:r w:rsidRPr="005D3F51">
        <w:rPr>
          <w:sz w:val="28"/>
          <w:lang w:val="ru-RU"/>
        </w:rPr>
        <w:t>Выполнить проверку методом применения законов</w:t>
      </w:r>
      <w:r w:rsidRPr="005D3F51">
        <w:rPr>
          <w:spacing w:val="-19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Кирхгофа.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ind w:left="1384" w:hanging="355"/>
        <w:rPr>
          <w:sz w:val="28"/>
          <w:lang w:val="ru-RU"/>
        </w:rPr>
      </w:pPr>
      <w:r w:rsidRPr="005D3F51">
        <w:rPr>
          <w:sz w:val="28"/>
          <w:lang w:val="ru-RU"/>
        </w:rPr>
        <w:t xml:space="preserve">Определить ток </w:t>
      </w:r>
      <w:r w:rsidR="000F7461">
        <w:rPr>
          <w:i/>
          <w:sz w:val="28"/>
        </w:rPr>
        <w:t>I</w:t>
      </w:r>
      <w:r w:rsidR="000F7461" w:rsidRPr="003E1F43">
        <w:rPr>
          <w:i/>
          <w:sz w:val="28"/>
          <w:vertAlign w:val="subscript"/>
          <w:lang w:val="ru-RU"/>
        </w:rPr>
        <w:t>1</w:t>
      </w:r>
      <w:r w:rsidR="000F7461" w:rsidRPr="003E1F43">
        <w:rPr>
          <w:i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методом эквивалентного</w:t>
      </w:r>
      <w:r w:rsidRPr="005D3F51">
        <w:rPr>
          <w:spacing w:val="7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генератора.</w:t>
      </w:r>
    </w:p>
    <w:p w:rsidR="005839F7" w:rsidRPr="005D3F51" w:rsidRDefault="00147A3E">
      <w:pPr>
        <w:pStyle w:val="a4"/>
        <w:numPr>
          <w:ilvl w:val="0"/>
          <w:numId w:val="1"/>
        </w:numPr>
        <w:tabs>
          <w:tab w:val="left" w:pos="1385"/>
        </w:tabs>
        <w:spacing w:before="29" w:line="276" w:lineRule="auto"/>
        <w:ind w:right="471" w:hanging="360"/>
        <w:rPr>
          <w:sz w:val="28"/>
          <w:lang w:val="ru-RU"/>
        </w:rPr>
      </w:pPr>
      <w:r w:rsidRPr="005D3F51">
        <w:rPr>
          <w:sz w:val="28"/>
          <w:lang w:val="ru-RU"/>
        </w:rPr>
        <w:t>Начертить в масштабе потенциальную диаграмму для любого контура, содержащего не менее двух источников</w:t>
      </w:r>
      <w:r w:rsidRPr="005D3F51">
        <w:rPr>
          <w:spacing w:val="-14"/>
          <w:sz w:val="28"/>
          <w:lang w:val="ru-RU"/>
        </w:rPr>
        <w:t xml:space="preserve"> </w:t>
      </w:r>
      <w:r w:rsidRPr="005D3F51">
        <w:rPr>
          <w:sz w:val="28"/>
          <w:lang w:val="ru-RU"/>
        </w:rPr>
        <w:t>ЭДС.</w:t>
      </w:r>
    </w:p>
    <w:p w:rsidR="005839F7" w:rsidRPr="005D3F51" w:rsidRDefault="005839F7">
      <w:pPr>
        <w:pStyle w:val="a3"/>
        <w:rPr>
          <w:lang w:val="ru-RU"/>
        </w:rPr>
      </w:pPr>
    </w:p>
    <w:p w:rsidR="005839F7" w:rsidRDefault="00147A3E">
      <w:pPr>
        <w:pStyle w:val="a3"/>
        <w:spacing w:after="7"/>
        <w:ind w:right="463"/>
        <w:jc w:val="right"/>
      </w:pPr>
      <w:r>
        <w:t>Таблица 2</w:t>
      </w:r>
    </w:p>
    <w:tbl>
      <w:tblPr>
        <w:tblStyle w:val="TableNormal"/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1"/>
        <w:gridCol w:w="590"/>
        <w:gridCol w:w="600"/>
        <w:gridCol w:w="600"/>
        <w:gridCol w:w="605"/>
        <w:gridCol w:w="600"/>
        <w:gridCol w:w="605"/>
        <w:gridCol w:w="749"/>
        <w:gridCol w:w="682"/>
        <w:gridCol w:w="768"/>
        <w:gridCol w:w="710"/>
        <w:gridCol w:w="706"/>
        <w:gridCol w:w="768"/>
        <w:gridCol w:w="571"/>
        <w:gridCol w:w="566"/>
        <w:gridCol w:w="571"/>
      </w:tblGrid>
      <w:tr w:rsidR="005839F7">
        <w:trPr>
          <w:trHeight w:hRule="exact" w:val="1546"/>
        </w:trPr>
        <w:tc>
          <w:tcPr>
            <w:tcW w:w="581" w:type="dxa"/>
            <w:textDirection w:val="btLr"/>
          </w:tcPr>
          <w:p w:rsidR="005839F7" w:rsidRDefault="00147A3E">
            <w:pPr>
              <w:pStyle w:val="TableParagraph"/>
              <w:spacing w:before="145" w:line="240" w:lineRule="auto"/>
              <w:ind w:left="163"/>
              <w:rPr>
                <w:sz w:val="24"/>
              </w:rPr>
            </w:pPr>
            <w:r>
              <w:rPr>
                <w:w w:val="99"/>
                <w:sz w:val="24"/>
              </w:rPr>
              <w:t>№</w:t>
            </w:r>
            <w:r>
              <w:rPr>
                <w:spacing w:val="3"/>
                <w:sz w:val="24"/>
              </w:rPr>
              <w:t xml:space="preserve"> </w:t>
            </w:r>
            <w:r>
              <w:rPr>
                <w:spacing w:val="1"/>
                <w:w w:val="99"/>
                <w:sz w:val="24"/>
              </w:rPr>
              <w:t>в</w:t>
            </w:r>
            <w:r>
              <w:rPr>
                <w:spacing w:val="-1"/>
                <w:sz w:val="24"/>
              </w:rPr>
              <w:t>а</w:t>
            </w:r>
            <w:r>
              <w:rPr>
                <w:w w:val="99"/>
                <w:sz w:val="24"/>
              </w:rPr>
              <w:t>р</w:t>
            </w:r>
            <w:r>
              <w:rPr>
                <w:spacing w:val="1"/>
                <w:w w:val="99"/>
                <w:sz w:val="24"/>
              </w:rPr>
              <w:t>и</w:t>
            </w:r>
            <w:r>
              <w:rPr>
                <w:spacing w:val="-1"/>
                <w:sz w:val="24"/>
              </w:rPr>
              <w:t>а</w:t>
            </w:r>
            <w:r>
              <w:rPr>
                <w:spacing w:val="1"/>
                <w:w w:val="99"/>
                <w:sz w:val="24"/>
              </w:rPr>
              <w:t>н</w:t>
            </w:r>
            <w:r>
              <w:rPr>
                <w:w w:val="99"/>
                <w:sz w:val="24"/>
              </w:rPr>
              <w:t>т</w:t>
            </w:r>
            <w:r>
              <w:rPr>
                <w:sz w:val="24"/>
              </w:rPr>
              <w:t>а</w:t>
            </w:r>
          </w:p>
        </w:tc>
        <w:tc>
          <w:tcPr>
            <w:tcW w:w="590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0" w:line="281" w:lineRule="exact"/>
              <w:ind w:left="148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position w:val="-2"/>
                <w:sz w:val="16"/>
              </w:rPr>
              <w:t>1</w:t>
            </w:r>
            <w:r>
              <w:rPr>
                <w:sz w:val="24"/>
              </w:rPr>
              <w:t>,</w:t>
            </w:r>
          </w:p>
          <w:p w:rsidR="005839F7" w:rsidRDefault="00147A3E">
            <w:pPr>
              <w:pStyle w:val="TableParagraph"/>
              <w:ind w:left="129"/>
              <w:rPr>
                <w:sz w:val="24"/>
              </w:rPr>
            </w:pPr>
            <w:r>
              <w:rPr>
                <w:sz w:val="24"/>
              </w:rPr>
              <w:t>Ом</w:t>
            </w:r>
          </w:p>
        </w:tc>
        <w:tc>
          <w:tcPr>
            <w:tcW w:w="600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0" w:line="281" w:lineRule="exact"/>
              <w:ind w:left="148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position w:val="-2"/>
                <w:sz w:val="16"/>
              </w:rPr>
              <w:t>2</w:t>
            </w:r>
            <w:r>
              <w:rPr>
                <w:sz w:val="24"/>
              </w:rPr>
              <w:t>,</w:t>
            </w:r>
          </w:p>
          <w:p w:rsidR="005839F7" w:rsidRDefault="00147A3E">
            <w:pPr>
              <w:pStyle w:val="TableParagraph"/>
              <w:ind w:left="129"/>
              <w:rPr>
                <w:sz w:val="24"/>
              </w:rPr>
            </w:pPr>
            <w:r>
              <w:rPr>
                <w:sz w:val="24"/>
              </w:rPr>
              <w:t>Ом</w:t>
            </w:r>
          </w:p>
        </w:tc>
        <w:tc>
          <w:tcPr>
            <w:tcW w:w="600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0" w:line="281" w:lineRule="exact"/>
              <w:ind w:left="153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position w:val="-2"/>
                <w:sz w:val="16"/>
              </w:rPr>
              <w:t>3</w:t>
            </w:r>
            <w:r>
              <w:rPr>
                <w:sz w:val="24"/>
              </w:rPr>
              <w:t>,</w:t>
            </w:r>
          </w:p>
          <w:p w:rsidR="005839F7" w:rsidRDefault="00147A3E">
            <w:pPr>
              <w:pStyle w:val="TableParagraph"/>
              <w:ind w:left="134"/>
              <w:rPr>
                <w:sz w:val="24"/>
              </w:rPr>
            </w:pPr>
            <w:r>
              <w:rPr>
                <w:sz w:val="24"/>
              </w:rPr>
              <w:t>Ом</w:t>
            </w:r>
          </w:p>
        </w:tc>
        <w:tc>
          <w:tcPr>
            <w:tcW w:w="605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0" w:line="281" w:lineRule="exact"/>
              <w:ind w:left="153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position w:val="-2"/>
                <w:sz w:val="16"/>
              </w:rPr>
              <w:t>4</w:t>
            </w:r>
            <w:r>
              <w:rPr>
                <w:sz w:val="24"/>
              </w:rPr>
              <w:t>,</w:t>
            </w:r>
          </w:p>
          <w:p w:rsidR="005839F7" w:rsidRDefault="00147A3E">
            <w:pPr>
              <w:pStyle w:val="TableParagraph"/>
              <w:ind w:left="134"/>
              <w:rPr>
                <w:sz w:val="24"/>
              </w:rPr>
            </w:pPr>
            <w:r>
              <w:rPr>
                <w:sz w:val="24"/>
              </w:rPr>
              <w:t>Ом</w:t>
            </w:r>
          </w:p>
        </w:tc>
        <w:tc>
          <w:tcPr>
            <w:tcW w:w="600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0" w:line="281" w:lineRule="exact"/>
              <w:ind w:left="153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position w:val="-2"/>
                <w:sz w:val="16"/>
              </w:rPr>
              <w:t>5</w:t>
            </w:r>
            <w:r>
              <w:rPr>
                <w:sz w:val="24"/>
              </w:rPr>
              <w:t>,</w:t>
            </w:r>
          </w:p>
          <w:p w:rsidR="005839F7" w:rsidRDefault="00147A3E">
            <w:pPr>
              <w:pStyle w:val="TableParagraph"/>
              <w:ind w:left="134"/>
              <w:rPr>
                <w:sz w:val="24"/>
              </w:rPr>
            </w:pPr>
            <w:r>
              <w:rPr>
                <w:sz w:val="24"/>
              </w:rPr>
              <w:t>Ом</w:t>
            </w:r>
          </w:p>
        </w:tc>
        <w:tc>
          <w:tcPr>
            <w:tcW w:w="605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0" w:line="281" w:lineRule="exact"/>
              <w:ind w:left="153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position w:val="-2"/>
                <w:sz w:val="16"/>
              </w:rPr>
              <w:t>6</w:t>
            </w:r>
            <w:r>
              <w:rPr>
                <w:sz w:val="24"/>
              </w:rPr>
              <w:t>,</w:t>
            </w:r>
          </w:p>
          <w:p w:rsidR="005839F7" w:rsidRDefault="00147A3E">
            <w:pPr>
              <w:pStyle w:val="TableParagraph"/>
              <w:ind w:left="134"/>
              <w:rPr>
                <w:sz w:val="24"/>
              </w:rPr>
            </w:pPr>
            <w:r>
              <w:rPr>
                <w:sz w:val="24"/>
              </w:rPr>
              <w:t>Ом</w:t>
            </w:r>
          </w:p>
        </w:tc>
        <w:tc>
          <w:tcPr>
            <w:tcW w:w="749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292" w:right="208" w:hanging="68"/>
              <w:rPr>
                <w:sz w:val="24"/>
              </w:rPr>
            </w:pPr>
            <w:r>
              <w:rPr>
                <w:i/>
                <w:sz w:val="24"/>
              </w:rPr>
              <w:t>Е</w:t>
            </w:r>
            <w:r>
              <w:rPr>
                <w:position w:val="-2"/>
                <w:sz w:val="16"/>
              </w:rPr>
              <w:t>1</w:t>
            </w:r>
            <w:r>
              <w:rPr>
                <w:sz w:val="24"/>
              </w:rPr>
              <w:t>, В</w:t>
            </w:r>
          </w:p>
        </w:tc>
        <w:tc>
          <w:tcPr>
            <w:tcW w:w="682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254" w:right="174" w:hanging="63"/>
              <w:rPr>
                <w:sz w:val="24"/>
              </w:rPr>
            </w:pPr>
            <w:r>
              <w:rPr>
                <w:i/>
                <w:sz w:val="24"/>
              </w:rPr>
              <w:t>Е</w:t>
            </w:r>
            <w:r>
              <w:rPr>
                <w:position w:val="-2"/>
                <w:sz w:val="16"/>
              </w:rPr>
              <w:t>2</w:t>
            </w:r>
            <w:r>
              <w:rPr>
                <w:sz w:val="24"/>
              </w:rPr>
              <w:t>, В</w:t>
            </w:r>
          </w:p>
        </w:tc>
        <w:tc>
          <w:tcPr>
            <w:tcW w:w="768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302" w:right="217" w:hanging="68"/>
              <w:rPr>
                <w:sz w:val="24"/>
              </w:rPr>
            </w:pPr>
            <w:r>
              <w:rPr>
                <w:i/>
                <w:sz w:val="24"/>
              </w:rPr>
              <w:t>Е</w:t>
            </w:r>
            <w:r>
              <w:rPr>
                <w:position w:val="-2"/>
                <w:sz w:val="16"/>
              </w:rPr>
              <w:t>3</w:t>
            </w:r>
            <w:r>
              <w:rPr>
                <w:sz w:val="24"/>
              </w:rPr>
              <w:t>, В</w:t>
            </w:r>
          </w:p>
        </w:tc>
        <w:tc>
          <w:tcPr>
            <w:tcW w:w="710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273" w:right="189" w:hanging="68"/>
              <w:rPr>
                <w:sz w:val="24"/>
              </w:rPr>
            </w:pPr>
            <w:r>
              <w:rPr>
                <w:i/>
                <w:sz w:val="24"/>
              </w:rPr>
              <w:t>Е</w:t>
            </w:r>
            <w:r>
              <w:rPr>
                <w:position w:val="-2"/>
                <w:sz w:val="16"/>
              </w:rPr>
              <w:t>4</w:t>
            </w:r>
            <w:r>
              <w:rPr>
                <w:sz w:val="24"/>
              </w:rPr>
              <w:t>, В</w:t>
            </w:r>
          </w:p>
        </w:tc>
        <w:tc>
          <w:tcPr>
            <w:tcW w:w="706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268" w:right="189" w:hanging="68"/>
              <w:rPr>
                <w:sz w:val="24"/>
              </w:rPr>
            </w:pPr>
            <w:r>
              <w:rPr>
                <w:i/>
                <w:sz w:val="24"/>
              </w:rPr>
              <w:t>Е</w:t>
            </w:r>
            <w:r>
              <w:rPr>
                <w:position w:val="-2"/>
                <w:sz w:val="16"/>
              </w:rPr>
              <w:t>5</w:t>
            </w:r>
            <w:r>
              <w:rPr>
                <w:sz w:val="24"/>
              </w:rPr>
              <w:t>, В</w:t>
            </w:r>
          </w:p>
        </w:tc>
        <w:tc>
          <w:tcPr>
            <w:tcW w:w="768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302" w:right="217" w:hanging="68"/>
              <w:rPr>
                <w:sz w:val="24"/>
              </w:rPr>
            </w:pPr>
            <w:r>
              <w:rPr>
                <w:i/>
                <w:sz w:val="24"/>
              </w:rPr>
              <w:t>Е</w:t>
            </w:r>
            <w:r>
              <w:rPr>
                <w:position w:val="-2"/>
                <w:sz w:val="16"/>
              </w:rPr>
              <w:t>6</w:t>
            </w:r>
            <w:r>
              <w:rPr>
                <w:sz w:val="24"/>
              </w:rPr>
              <w:t>, В</w:t>
            </w:r>
          </w:p>
        </w:tc>
        <w:tc>
          <w:tcPr>
            <w:tcW w:w="571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196" w:right="117" w:hanging="63"/>
              <w:rPr>
                <w:sz w:val="24"/>
              </w:rPr>
            </w:pPr>
            <w:r>
              <w:rPr>
                <w:i/>
                <w:sz w:val="24"/>
              </w:rPr>
              <w:t>I</w:t>
            </w:r>
            <w:r>
              <w:rPr>
                <w:i/>
                <w:position w:val="-2"/>
                <w:sz w:val="16"/>
              </w:rPr>
              <w:t>k</w:t>
            </w:r>
            <w:r>
              <w:rPr>
                <w:position w:val="-2"/>
                <w:sz w:val="16"/>
              </w:rPr>
              <w:t>1</w:t>
            </w:r>
            <w:r>
              <w:rPr>
                <w:sz w:val="24"/>
              </w:rPr>
              <w:t>, А</w:t>
            </w:r>
          </w:p>
        </w:tc>
        <w:tc>
          <w:tcPr>
            <w:tcW w:w="566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192" w:right="116" w:hanging="63"/>
              <w:rPr>
                <w:sz w:val="24"/>
              </w:rPr>
            </w:pPr>
            <w:r>
              <w:rPr>
                <w:i/>
                <w:sz w:val="24"/>
              </w:rPr>
              <w:t>I</w:t>
            </w:r>
            <w:r>
              <w:rPr>
                <w:i/>
                <w:position w:val="-2"/>
                <w:sz w:val="16"/>
              </w:rPr>
              <w:t>k</w:t>
            </w:r>
            <w:r>
              <w:rPr>
                <w:position w:val="-2"/>
                <w:sz w:val="16"/>
              </w:rPr>
              <w:t>2</w:t>
            </w:r>
            <w:r>
              <w:rPr>
                <w:sz w:val="24"/>
              </w:rPr>
              <w:t>, А</w:t>
            </w:r>
          </w:p>
        </w:tc>
        <w:tc>
          <w:tcPr>
            <w:tcW w:w="571" w:type="dxa"/>
          </w:tcPr>
          <w:p w:rsidR="005839F7" w:rsidRDefault="005839F7">
            <w:pPr>
              <w:pStyle w:val="TableParagraph"/>
              <w:spacing w:line="240" w:lineRule="auto"/>
              <w:ind w:left="0"/>
              <w:rPr>
                <w:sz w:val="24"/>
              </w:rPr>
            </w:pPr>
          </w:p>
          <w:p w:rsidR="005839F7" w:rsidRDefault="00147A3E">
            <w:pPr>
              <w:pStyle w:val="TableParagraph"/>
              <w:spacing w:before="215" w:line="274" w:lineRule="exact"/>
              <w:ind w:left="196" w:right="117" w:hanging="63"/>
              <w:rPr>
                <w:sz w:val="24"/>
              </w:rPr>
            </w:pPr>
            <w:r>
              <w:rPr>
                <w:i/>
                <w:sz w:val="24"/>
              </w:rPr>
              <w:t>I</w:t>
            </w:r>
            <w:r>
              <w:rPr>
                <w:i/>
                <w:position w:val="-2"/>
                <w:sz w:val="16"/>
              </w:rPr>
              <w:t>k</w:t>
            </w:r>
            <w:r>
              <w:rPr>
                <w:position w:val="-2"/>
                <w:sz w:val="16"/>
              </w:rPr>
              <w:t>3</w:t>
            </w:r>
            <w:r>
              <w:rPr>
                <w:sz w:val="24"/>
              </w:rPr>
              <w:t>, А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15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5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-5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ind w:right="189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 w:right="116"/>
              <w:rPr>
                <w:sz w:val="24"/>
              </w:rPr>
            </w:pPr>
            <w:r>
              <w:rPr>
                <w:sz w:val="24"/>
              </w:rPr>
              <w:t>-4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spacing w:line="273" w:lineRule="exact"/>
              <w:ind w:left="100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spacing w:line="273" w:lineRule="exact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spacing w:line="273" w:lineRule="exact"/>
              <w:ind w:right="217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spacing w:line="273" w:lineRule="exact"/>
              <w:ind w:right="189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spacing w:line="273" w:lineRule="exact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spacing w:line="273" w:lineRule="exact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spacing w:line="273" w:lineRule="exact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1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2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2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 w:right="116"/>
              <w:rPr>
                <w:sz w:val="24"/>
              </w:rPr>
            </w:pPr>
            <w:r>
              <w:rPr>
                <w:sz w:val="24"/>
              </w:rPr>
              <w:t>-8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3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ind w:right="189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-6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4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ind w:right="189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 w:right="116"/>
              <w:rPr>
                <w:sz w:val="24"/>
              </w:rPr>
            </w:pPr>
            <w:r>
              <w:rPr>
                <w:sz w:val="24"/>
              </w:rPr>
              <w:t>-7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6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2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7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3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8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0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9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 w:right="116"/>
              <w:rPr>
                <w:sz w:val="24"/>
              </w:rPr>
            </w:pPr>
            <w:r>
              <w:rPr>
                <w:sz w:val="24"/>
              </w:rPr>
              <w:t>-6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15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21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20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3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571" w:type="dxa"/>
          </w:tcPr>
          <w:p w:rsidR="005839F7" w:rsidRDefault="005839F7"/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22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0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-9</w:t>
            </w:r>
          </w:p>
        </w:tc>
      </w:tr>
      <w:tr w:rsidR="005839F7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23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5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18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19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 w:right="116"/>
              <w:rPr>
                <w:sz w:val="24"/>
              </w:rPr>
            </w:pPr>
            <w:r>
              <w:rPr>
                <w:sz w:val="24"/>
              </w:rPr>
              <w:t>-6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</w:tbl>
    <w:p w:rsidR="005839F7" w:rsidRDefault="005839F7">
      <w:pPr>
        <w:rPr>
          <w:sz w:val="24"/>
        </w:rPr>
        <w:sectPr w:rsidR="005839F7">
          <w:pgSz w:w="11900" w:h="16840"/>
          <w:pgMar w:top="960" w:right="380" w:bottom="1220" w:left="1020" w:header="730" w:footer="1040" w:gutter="0"/>
          <w:cols w:space="720"/>
        </w:sectPr>
      </w:pPr>
    </w:p>
    <w:p w:rsidR="005839F7" w:rsidRDefault="005839F7">
      <w:pPr>
        <w:pStyle w:val="a3"/>
        <w:spacing w:before="3"/>
        <w:rPr>
          <w:sz w:val="14"/>
        </w:rPr>
      </w:pPr>
    </w:p>
    <w:tbl>
      <w:tblPr>
        <w:tblStyle w:val="TableNormal"/>
        <w:tblW w:w="10272" w:type="dxa"/>
        <w:tblInd w:w="-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1"/>
        <w:gridCol w:w="590"/>
        <w:gridCol w:w="600"/>
        <w:gridCol w:w="600"/>
        <w:gridCol w:w="605"/>
        <w:gridCol w:w="600"/>
        <w:gridCol w:w="605"/>
        <w:gridCol w:w="749"/>
        <w:gridCol w:w="682"/>
        <w:gridCol w:w="768"/>
        <w:gridCol w:w="710"/>
        <w:gridCol w:w="706"/>
        <w:gridCol w:w="768"/>
        <w:gridCol w:w="571"/>
        <w:gridCol w:w="566"/>
        <w:gridCol w:w="571"/>
      </w:tblGrid>
      <w:tr w:rsidR="005839F7" w:rsidTr="003E1F43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24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18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-8</w:t>
            </w:r>
          </w:p>
        </w:tc>
      </w:tr>
      <w:tr w:rsidR="005839F7" w:rsidTr="003E1F43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25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18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 w:rsidTr="003E1F43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ind w:right="208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5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25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-7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 w:rsidTr="003E1F43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27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2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 w:right="189"/>
              <w:rPr>
                <w:sz w:val="24"/>
              </w:rPr>
            </w:pPr>
            <w:r>
              <w:rPr>
                <w:sz w:val="24"/>
              </w:rPr>
              <w:t>0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5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</w:tr>
      <w:tr w:rsidR="005839F7" w:rsidTr="003E1F43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28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ind w:right="189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23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5839F7" w:rsidTr="003E1F43">
        <w:trPr>
          <w:trHeight w:hRule="exact" w:val="288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29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0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ind w:right="217"/>
              <w:rPr>
                <w:sz w:val="24"/>
              </w:rPr>
            </w:pPr>
            <w:r>
              <w:rPr>
                <w:sz w:val="24"/>
              </w:rPr>
              <w:t>20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  <w:tr w:rsidR="005839F7" w:rsidTr="003E1F43">
        <w:trPr>
          <w:trHeight w:hRule="exact" w:val="283"/>
        </w:trPr>
        <w:tc>
          <w:tcPr>
            <w:tcW w:w="581" w:type="dxa"/>
          </w:tcPr>
          <w:p w:rsidR="005839F7" w:rsidRDefault="00147A3E">
            <w:pPr>
              <w:pStyle w:val="TableParagraph"/>
              <w:ind w:left="86" w:right="205"/>
              <w:jc w:val="center"/>
              <w:rPr>
                <w:sz w:val="24"/>
              </w:rPr>
            </w:pPr>
            <w:r>
              <w:rPr>
                <w:sz w:val="24"/>
              </w:rPr>
              <w:t>30</w:t>
            </w:r>
          </w:p>
        </w:tc>
        <w:tc>
          <w:tcPr>
            <w:tcW w:w="59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7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6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40</w:t>
            </w:r>
          </w:p>
        </w:tc>
        <w:tc>
          <w:tcPr>
            <w:tcW w:w="605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49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82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10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70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-210</w:t>
            </w:r>
          </w:p>
        </w:tc>
        <w:tc>
          <w:tcPr>
            <w:tcW w:w="768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-25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ind w:right="117"/>
              <w:rPr>
                <w:sz w:val="24"/>
              </w:rPr>
            </w:pPr>
            <w:r>
              <w:rPr>
                <w:sz w:val="24"/>
              </w:rPr>
              <w:t>-7</w:t>
            </w:r>
          </w:p>
        </w:tc>
        <w:tc>
          <w:tcPr>
            <w:tcW w:w="566" w:type="dxa"/>
          </w:tcPr>
          <w:p w:rsidR="005839F7" w:rsidRDefault="00147A3E">
            <w:pPr>
              <w:pStyle w:val="TableParagraph"/>
              <w:ind w:left="10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571" w:type="dxa"/>
          </w:tcPr>
          <w:p w:rsidR="005839F7" w:rsidRDefault="00147A3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</w:tbl>
    <w:p w:rsidR="00147A3E" w:rsidRDefault="00147A3E"/>
    <w:p w:rsidR="00015E57" w:rsidRDefault="00015E57" w:rsidP="00015E57">
      <w:pPr>
        <w:pStyle w:val="2"/>
        <w:rPr>
          <w:lang w:val="en-US"/>
        </w:rPr>
      </w:pPr>
      <w:bookmarkStart w:id="1" w:name="_Toc318207727"/>
    </w:p>
    <w:p w:rsidR="00924240" w:rsidRDefault="00924240" w:rsidP="00015E57">
      <w:pPr>
        <w:pStyle w:val="2"/>
      </w:pPr>
      <w:r>
        <w:t>Образец решения задания 1, 2</w:t>
      </w:r>
    </w:p>
    <w:p w:rsidR="00924240" w:rsidRPr="00027BB7" w:rsidRDefault="00924240" w:rsidP="00924240">
      <w:pPr>
        <w:pStyle w:val="11"/>
        <w:spacing w:before="207"/>
        <w:rPr>
          <w:lang w:val="ru-RU"/>
        </w:rPr>
      </w:pPr>
      <w:r w:rsidRPr="00027BB7">
        <w:rPr>
          <w:lang w:val="ru-RU"/>
        </w:rPr>
        <w:t>Задание № 1</w:t>
      </w:r>
    </w:p>
    <w:p w:rsidR="00924240" w:rsidRPr="00027BB7" w:rsidRDefault="00924240" w:rsidP="00924240">
      <w:pPr>
        <w:pStyle w:val="a3"/>
        <w:ind w:left="379" w:right="101" w:firstLine="542"/>
        <w:jc w:val="both"/>
        <w:rPr>
          <w:lang w:val="ru-RU"/>
        </w:rPr>
      </w:pPr>
      <w:r w:rsidRPr="00027BB7">
        <w:rPr>
          <w:lang w:val="ru-RU"/>
        </w:rPr>
        <w:t xml:space="preserve">В электрической цепи постоянного тока, схема которой подключена к источнику ЭДС </w:t>
      </w:r>
      <w:r>
        <w:t>c</w:t>
      </w:r>
      <w:r w:rsidRPr="00027BB7">
        <w:rPr>
          <w:lang w:val="ru-RU"/>
        </w:rPr>
        <w:t xml:space="preserve"> внутренним сопротивлением </w:t>
      </w:r>
      <w:r>
        <w:rPr>
          <w:i/>
        </w:rPr>
        <w:t>R</w:t>
      </w:r>
      <w:r w:rsidRPr="00027BB7">
        <w:rPr>
          <w:vertAlign w:val="subscript"/>
          <w:lang w:val="ru-RU"/>
        </w:rPr>
        <w:t>0</w:t>
      </w:r>
      <w:r w:rsidRPr="00027BB7">
        <w:rPr>
          <w:lang w:val="ru-RU"/>
        </w:rPr>
        <w:t xml:space="preserve"> = 3 Ом (рис. 1), сопротивление </w:t>
      </w:r>
      <w:r>
        <w:rPr>
          <w:i/>
        </w:rP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= 30 Ом, </w:t>
      </w:r>
      <w:r>
        <w:rPr>
          <w:i/>
        </w:rP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= 27 Ом, </w:t>
      </w:r>
      <w:r>
        <w:rPr>
          <w:i/>
        </w:rP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= 22 Ом, </w:t>
      </w:r>
      <w:r>
        <w:rPr>
          <w:i/>
        </w:rP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 = 15 Ом, </w:t>
      </w:r>
      <w:r>
        <w:rPr>
          <w:i/>
        </w:rP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 xml:space="preserve"> = 34 Ом. Вычислить токи и напряжения всех элементов схемы, если известно, что через сопротивление </w:t>
      </w:r>
      <w:r>
        <w:rPr>
          <w:i/>
        </w:rP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протекает ток </w:t>
      </w:r>
      <w:r>
        <w:rPr>
          <w:i/>
        </w:rPr>
        <w:t>I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= 0,7 А. Произвести проверку решения задачи, используя баланс мощностей.</w:t>
      </w:r>
    </w:p>
    <w:p w:rsidR="00924240" w:rsidRPr="00027BB7" w:rsidRDefault="00924240" w:rsidP="00924240">
      <w:pPr>
        <w:pStyle w:val="a3"/>
        <w:spacing w:before="1"/>
        <w:rPr>
          <w:sz w:val="25"/>
          <w:lang w:val="ru-RU"/>
        </w:rPr>
      </w:pPr>
      <w:r>
        <w:rPr>
          <w:noProof/>
          <w:lang w:val="ru-RU" w:eastAsia="ru-RU"/>
        </w:rPr>
        <w:drawing>
          <wp:anchor distT="0" distB="0" distL="0" distR="0" simplePos="0" relativeHeight="251681792" behindDoc="0" locked="0" layoutInCell="1" allowOverlap="1">
            <wp:simplePos x="0" y="0"/>
            <wp:positionH relativeFrom="page">
              <wp:posOffset>3182111</wp:posOffset>
            </wp:positionH>
            <wp:positionV relativeFrom="paragraph">
              <wp:posOffset>208550</wp:posOffset>
            </wp:positionV>
            <wp:extent cx="2068675" cy="1348740"/>
            <wp:effectExtent l="0" t="0" r="0" b="0"/>
            <wp:wrapTopAndBottom/>
            <wp:docPr id="2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68675" cy="1348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4240" w:rsidRPr="00027BB7" w:rsidRDefault="00924240" w:rsidP="00924240">
      <w:pPr>
        <w:pStyle w:val="a3"/>
        <w:ind w:left="911" w:right="106"/>
        <w:jc w:val="center"/>
        <w:rPr>
          <w:lang w:val="ru-RU"/>
        </w:rPr>
      </w:pPr>
      <w:r w:rsidRPr="00027BB7">
        <w:rPr>
          <w:lang w:val="ru-RU"/>
        </w:rPr>
        <w:t>Рис. 1. Электрическая цепь постоянного тока</w:t>
      </w:r>
    </w:p>
    <w:p w:rsidR="00924240" w:rsidRPr="00027BB7" w:rsidRDefault="00924240" w:rsidP="00924240">
      <w:pPr>
        <w:pStyle w:val="a3"/>
        <w:spacing w:before="10"/>
        <w:rPr>
          <w:sz w:val="27"/>
          <w:lang w:val="ru-RU"/>
        </w:rPr>
      </w:pPr>
    </w:p>
    <w:p w:rsidR="00924240" w:rsidRPr="00027BB7" w:rsidRDefault="00924240" w:rsidP="00924240">
      <w:pPr>
        <w:spacing w:line="322" w:lineRule="exact"/>
        <w:ind w:left="921"/>
        <w:rPr>
          <w:i/>
          <w:sz w:val="28"/>
          <w:lang w:val="ru-RU"/>
        </w:rPr>
      </w:pPr>
      <w:r w:rsidRPr="00027BB7">
        <w:rPr>
          <w:i/>
          <w:sz w:val="28"/>
          <w:lang w:val="ru-RU"/>
        </w:rPr>
        <w:t>Решение.</w:t>
      </w:r>
    </w:p>
    <w:p w:rsidR="00924240" w:rsidRPr="00027BB7" w:rsidRDefault="00924240" w:rsidP="00924240">
      <w:pPr>
        <w:pStyle w:val="a3"/>
        <w:ind w:left="921"/>
        <w:rPr>
          <w:lang w:val="ru-RU"/>
        </w:rPr>
      </w:pPr>
      <w:r>
        <w:rPr>
          <w:noProof/>
          <w:lang w:val="ru-RU" w:eastAsia="ru-RU"/>
        </w:rPr>
        <w:drawing>
          <wp:anchor distT="0" distB="0" distL="0" distR="0" simplePos="0" relativeHeight="251682816" behindDoc="1" locked="0" layoutInCell="1" allowOverlap="1">
            <wp:simplePos x="0" y="0"/>
            <wp:positionH relativeFrom="page">
              <wp:posOffset>3099816</wp:posOffset>
            </wp:positionH>
            <wp:positionV relativeFrom="paragraph">
              <wp:posOffset>412880</wp:posOffset>
            </wp:positionV>
            <wp:extent cx="2240280" cy="1392936"/>
            <wp:effectExtent l="0" t="0" r="0" b="0"/>
            <wp:wrapNone/>
            <wp:docPr id="4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139293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27BB7">
        <w:rPr>
          <w:lang w:val="ru-RU"/>
        </w:rPr>
        <w:t>Обозначим токи в каждой ветви схемы (рис. 2).</w:t>
      </w: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spacing w:before="5"/>
        <w:rPr>
          <w:sz w:val="41"/>
          <w:lang w:val="ru-RU"/>
        </w:rPr>
      </w:pPr>
    </w:p>
    <w:p w:rsidR="00924240" w:rsidRPr="00027BB7" w:rsidRDefault="00924240" w:rsidP="00924240">
      <w:pPr>
        <w:pStyle w:val="a3"/>
        <w:spacing w:before="1" w:line="640" w:lineRule="atLeast"/>
        <w:ind w:left="921" w:right="105" w:hanging="8"/>
        <w:jc w:val="center"/>
        <w:rPr>
          <w:lang w:val="ru-RU"/>
        </w:rPr>
      </w:pPr>
      <w:r w:rsidRPr="00027BB7">
        <w:rPr>
          <w:lang w:val="ru-RU"/>
        </w:rPr>
        <w:t>Рис. 2. Электрическая цепь с указанием токов в каждой ветви схемы Вычислим полное сопротивление электрической схемы. Из рис. 2 видно,</w:t>
      </w:r>
    </w:p>
    <w:p w:rsidR="00924240" w:rsidRPr="00027BB7" w:rsidRDefault="00924240" w:rsidP="00924240">
      <w:pPr>
        <w:pStyle w:val="a3"/>
        <w:tabs>
          <w:tab w:val="left" w:pos="998"/>
          <w:tab w:val="left" w:pos="3014"/>
          <w:tab w:val="left" w:pos="3494"/>
          <w:tab w:val="left" w:pos="3868"/>
          <w:tab w:val="left" w:pos="4348"/>
          <w:tab w:val="left" w:pos="5864"/>
          <w:tab w:val="left" w:pos="8173"/>
          <w:tab w:val="left" w:pos="9441"/>
        </w:tabs>
        <w:spacing w:before="2"/>
        <w:ind w:left="379" w:right="104"/>
        <w:rPr>
          <w:lang w:val="ru-RU"/>
        </w:rPr>
      </w:pPr>
      <w:r w:rsidRPr="00027BB7">
        <w:rPr>
          <w:lang w:val="ru-RU"/>
        </w:rPr>
        <w:t>что</w:t>
      </w:r>
      <w:r w:rsidRPr="00027BB7">
        <w:rPr>
          <w:lang w:val="ru-RU"/>
        </w:rPr>
        <w:tab/>
        <w:t>сопротивления</w:t>
      </w:r>
      <w:r w:rsidRPr="00027BB7">
        <w:rPr>
          <w:lang w:val="ru-RU"/>
        </w:rPr>
        <w:tab/>
      </w:r>
      <w:r>
        <w:rPr>
          <w:i/>
        </w:rP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ab/>
        <w:t>и</w:t>
      </w:r>
      <w:r w:rsidRPr="00027BB7">
        <w:rPr>
          <w:lang w:val="ru-RU"/>
        </w:rPr>
        <w:tab/>
      </w:r>
      <w:r>
        <w:rPr>
          <w:i/>
        </w:rP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ab/>
        <w:t>соединены</w:t>
      </w:r>
      <w:r w:rsidRPr="00027BB7">
        <w:rPr>
          <w:lang w:val="ru-RU"/>
        </w:rPr>
        <w:tab/>
        <w:t>последовательно.</w:t>
      </w:r>
      <w:r w:rsidRPr="00027BB7">
        <w:rPr>
          <w:lang w:val="ru-RU"/>
        </w:rPr>
        <w:tab/>
        <w:t>Заменим</w:t>
      </w:r>
      <w:r w:rsidRPr="00027BB7">
        <w:rPr>
          <w:lang w:val="ru-RU"/>
        </w:rPr>
        <w:tab/>
        <w:t xml:space="preserve">их эквивалентным сопротивлением </w:t>
      </w:r>
      <w:r>
        <w:rPr>
          <w:i/>
        </w:rPr>
        <w:t>R</w:t>
      </w:r>
      <w:r w:rsidRPr="00027BB7">
        <w:rPr>
          <w:vertAlign w:val="subscript"/>
          <w:lang w:val="ru-RU"/>
        </w:rPr>
        <w:t>23</w:t>
      </w:r>
      <w:r w:rsidRPr="00027BB7">
        <w:rPr>
          <w:lang w:val="ru-RU"/>
        </w:rPr>
        <w:t>, величина будет</w:t>
      </w:r>
      <w:r w:rsidRPr="00027BB7">
        <w:rPr>
          <w:spacing w:val="6"/>
          <w:lang w:val="ru-RU"/>
        </w:rPr>
        <w:t xml:space="preserve"> </w:t>
      </w:r>
      <w:r w:rsidRPr="00027BB7">
        <w:rPr>
          <w:lang w:val="ru-RU"/>
        </w:rPr>
        <w:t>равна</w:t>
      </w:r>
    </w:p>
    <w:p w:rsidR="00924240" w:rsidRPr="00027BB7" w:rsidRDefault="00924240" w:rsidP="00924240">
      <w:pPr>
        <w:spacing w:line="371" w:lineRule="exact"/>
        <w:ind w:left="3436"/>
        <w:rPr>
          <w:sz w:val="28"/>
          <w:lang w:val="ru-RU"/>
        </w:rPr>
      </w:pP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2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2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27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2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49 (Ом).</w:t>
      </w:r>
    </w:p>
    <w:p w:rsidR="002A2F49" w:rsidRDefault="00924240" w:rsidP="00924240">
      <w:pPr>
        <w:pStyle w:val="a3"/>
        <w:tabs>
          <w:tab w:val="left" w:pos="3216"/>
          <w:tab w:val="left" w:pos="4420"/>
          <w:tab w:val="left" w:pos="6825"/>
          <w:tab w:val="left" w:pos="7525"/>
          <w:tab w:val="left" w:pos="8721"/>
        </w:tabs>
        <w:spacing w:before="8"/>
        <w:ind w:left="379" w:right="108" w:firstLine="542"/>
        <w:rPr>
          <w:w w:val="95"/>
        </w:rPr>
      </w:pPr>
      <w:r w:rsidRPr="00027BB7">
        <w:rPr>
          <w:lang w:val="ru-RU"/>
        </w:rPr>
        <w:lastRenderedPageBreak/>
        <w:t>Электрическую</w:t>
      </w:r>
      <w:r w:rsidRPr="00027BB7">
        <w:rPr>
          <w:lang w:val="ru-RU"/>
        </w:rPr>
        <w:tab/>
        <w:t>схему,</w:t>
      </w:r>
      <w:r w:rsidRPr="00027BB7">
        <w:rPr>
          <w:lang w:val="ru-RU"/>
        </w:rPr>
        <w:tab/>
        <w:t>представленную</w:t>
      </w:r>
      <w:r w:rsidRPr="00027BB7">
        <w:rPr>
          <w:lang w:val="ru-RU"/>
        </w:rPr>
        <w:tab/>
        <w:t>на</w:t>
      </w:r>
      <w:r w:rsidRPr="00027BB7">
        <w:rPr>
          <w:lang w:val="ru-RU"/>
        </w:rPr>
        <w:tab/>
        <w:t>рис.</w:t>
      </w:r>
      <w:r w:rsidRPr="00027BB7">
        <w:rPr>
          <w:spacing w:val="2"/>
          <w:lang w:val="ru-RU"/>
        </w:rPr>
        <w:t xml:space="preserve"> </w:t>
      </w:r>
      <w:r w:rsidRPr="00027BB7">
        <w:rPr>
          <w:lang w:val="ru-RU"/>
        </w:rPr>
        <w:t>2,</w:t>
      </w:r>
      <w:r w:rsidRPr="00027BB7">
        <w:rPr>
          <w:lang w:val="ru-RU"/>
        </w:rPr>
        <w:tab/>
      </w:r>
      <w:r w:rsidRPr="00027BB7">
        <w:rPr>
          <w:w w:val="95"/>
          <w:lang w:val="ru-RU"/>
        </w:rPr>
        <w:t xml:space="preserve">заменим </w:t>
      </w:r>
    </w:p>
    <w:p w:rsidR="00924240" w:rsidRDefault="002A2F49" w:rsidP="00924240">
      <w:pPr>
        <w:pStyle w:val="a3"/>
        <w:tabs>
          <w:tab w:val="left" w:pos="3216"/>
          <w:tab w:val="left" w:pos="4420"/>
          <w:tab w:val="left" w:pos="6825"/>
          <w:tab w:val="left" w:pos="7525"/>
          <w:tab w:val="left" w:pos="8721"/>
        </w:tabs>
        <w:spacing w:before="8"/>
        <w:ind w:left="379" w:right="108" w:firstLine="542"/>
        <w:rPr>
          <w:lang w:val="ru-RU"/>
        </w:rPr>
      </w:pPr>
      <w:r>
        <w:rPr>
          <w:lang w:val="ru-RU"/>
        </w:rPr>
        <w:t>э</w:t>
      </w:r>
      <w:r w:rsidR="00924240" w:rsidRPr="00027BB7">
        <w:rPr>
          <w:lang w:val="ru-RU"/>
        </w:rPr>
        <w:t>квивалентной схемой, приведенной на рис.</w:t>
      </w:r>
      <w:r w:rsidR="00924240" w:rsidRPr="00027BB7">
        <w:rPr>
          <w:spacing w:val="8"/>
          <w:lang w:val="ru-RU"/>
        </w:rPr>
        <w:t xml:space="preserve"> </w:t>
      </w:r>
      <w:r w:rsidR="00924240" w:rsidRPr="00027BB7">
        <w:rPr>
          <w:lang w:val="ru-RU"/>
        </w:rPr>
        <w:t>3.</w:t>
      </w:r>
    </w:p>
    <w:p w:rsidR="002A2F49" w:rsidRPr="00027BB7" w:rsidRDefault="002A2F49" w:rsidP="00924240">
      <w:pPr>
        <w:pStyle w:val="a3"/>
        <w:tabs>
          <w:tab w:val="left" w:pos="3216"/>
          <w:tab w:val="left" w:pos="4420"/>
          <w:tab w:val="left" w:pos="6825"/>
          <w:tab w:val="left" w:pos="7525"/>
          <w:tab w:val="left" w:pos="8721"/>
        </w:tabs>
        <w:spacing w:before="8"/>
        <w:ind w:left="379" w:right="108" w:firstLine="542"/>
        <w:rPr>
          <w:lang w:val="ru-RU"/>
        </w:rPr>
      </w:pPr>
    </w:p>
    <w:p w:rsidR="002A2F49" w:rsidRDefault="002A2F49" w:rsidP="002A2F49">
      <w:pPr>
        <w:pStyle w:val="a3"/>
        <w:spacing w:before="202"/>
        <w:ind w:right="106"/>
        <w:jc w:val="both"/>
        <w:rPr>
          <w:lang w:val="ru-RU"/>
        </w:rPr>
      </w:pPr>
      <w:r w:rsidRPr="002A2F49">
        <w:rPr>
          <w:noProof/>
          <w:lang w:val="ru-RU" w:eastAsia="ru-RU"/>
        </w:rPr>
        <w:drawing>
          <wp:anchor distT="0" distB="0" distL="0" distR="0" simplePos="0" relativeHeight="251782144" behindDoc="0" locked="0" layoutInCell="1" allowOverlap="1">
            <wp:simplePos x="0" y="0"/>
            <wp:positionH relativeFrom="page">
              <wp:posOffset>2873568</wp:posOffset>
            </wp:positionH>
            <wp:positionV relativeFrom="paragraph">
              <wp:posOffset>-94863</wp:posOffset>
            </wp:positionV>
            <wp:extent cx="2310682" cy="1431234"/>
            <wp:effectExtent l="19050" t="0" r="0" b="0"/>
            <wp:wrapSquare wrapText="bothSides"/>
            <wp:docPr id="14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10130" cy="1430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A2F49" w:rsidRDefault="002A2F49" w:rsidP="002A2F49">
      <w:pPr>
        <w:pStyle w:val="a3"/>
        <w:spacing w:before="202"/>
        <w:ind w:right="106"/>
        <w:jc w:val="both"/>
        <w:rPr>
          <w:lang w:val="ru-RU"/>
        </w:rPr>
      </w:pPr>
    </w:p>
    <w:p w:rsidR="002A2F49" w:rsidRDefault="002A2F49" w:rsidP="002A2F49">
      <w:pPr>
        <w:pStyle w:val="a3"/>
        <w:spacing w:before="202"/>
        <w:ind w:right="106"/>
        <w:jc w:val="both"/>
        <w:rPr>
          <w:lang w:val="ru-RU"/>
        </w:rPr>
      </w:pPr>
    </w:p>
    <w:p w:rsidR="002A2F49" w:rsidRDefault="002A2F49" w:rsidP="002A2F49">
      <w:pPr>
        <w:pStyle w:val="a3"/>
        <w:spacing w:before="202"/>
        <w:ind w:right="106"/>
        <w:jc w:val="both"/>
        <w:rPr>
          <w:lang w:val="ru-RU"/>
        </w:rPr>
      </w:pPr>
    </w:p>
    <w:p w:rsidR="002A2F49" w:rsidRDefault="002A2F49" w:rsidP="002A2F49">
      <w:pPr>
        <w:pStyle w:val="a3"/>
        <w:spacing w:before="202"/>
        <w:ind w:right="106"/>
        <w:jc w:val="center"/>
        <w:rPr>
          <w:lang w:val="ru-RU"/>
        </w:rPr>
      </w:pPr>
      <w:r>
        <w:rPr>
          <w:lang w:val="ru-RU"/>
        </w:rPr>
        <w:t xml:space="preserve">                                                              </w:t>
      </w:r>
    </w:p>
    <w:p w:rsidR="002A2F49" w:rsidRDefault="002A2F49" w:rsidP="002A2F49">
      <w:pPr>
        <w:pStyle w:val="a3"/>
        <w:spacing w:before="202"/>
        <w:ind w:right="106"/>
        <w:jc w:val="center"/>
        <w:rPr>
          <w:lang w:val="ru-RU"/>
        </w:rPr>
      </w:pPr>
      <w:r>
        <w:rPr>
          <w:lang w:val="ru-RU"/>
        </w:rPr>
        <w:t>Рис.3</w:t>
      </w:r>
    </w:p>
    <w:p w:rsidR="00924240" w:rsidRPr="00027BB7" w:rsidRDefault="00924240" w:rsidP="002A2F49">
      <w:pPr>
        <w:pStyle w:val="a3"/>
        <w:spacing w:before="202"/>
        <w:ind w:right="106"/>
        <w:jc w:val="both"/>
        <w:rPr>
          <w:lang w:val="ru-RU"/>
        </w:rPr>
      </w:pPr>
      <w:r w:rsidRPr="00027BB7">
        <w:rPr>
          <w:lang w:val="ru-RU"/>
        </w:rPr>
        <w:t xml:space="preserve">Из рис. 3. видно, что 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 xml:space="preserve"> соединены параллельно. Заменим их эквивалентным сопротивлением </w:t>
      </w:r>
      <w:r>
        <w:rPr>
          <w:i/>
        </w:rPr>
        <w:t>R</w:t>
      </w:r>
      <w:r w:rsidRPr="00027BB7">
        <w:rPr>
          <w:vertAlign w:val="subscript"/>
          <w:lang w:val="ru-RU"/>
        </w:rPr>
        <w:t>45</w:t>
      </w:r>
      <w:r w:rsidRPr="00027BB7">
        <w:rPr>
          <w:lang w:val="ru-RU"/>
        </w:rPr>
        <w:t>, величину которого можно определить из соотношения:</w:t>
      </w:r>
    </w:p>
    <w:p w:rsidR="00924240" w:rsidRPr="00027BB7" w:rsidRDefault="00924240" w:rsidP="00924240">
      <w:pPr>
        <w:jc w:val="both"/>
        <w:rPr>
          <w:lang w:val="ru-RU"/>
        </w:rPr>
        <w:sectPr w:rsidR="00924240" w:rsidRPr="00027BB7">
          <w:footerReference w:type="default" r:id="rId25"/>
          <w:pgSz w:w="11900" w:h="16840"/>
          <w:pgMar w:top="1000" w:right="740" w:bottom="1900" w:left="1320" w:header="709" w:footer="1709" w:gutter="0"/>
          <w:pgNumType w:start="3"/>
          <w:cols w:space="720"/>
        </w:sectPr>
      </w:pP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spacing w:before="10"/>
        <w:rPr>
          <w:sz w:val="37"/>
          <w:lang w:val="ru-RU"/>
        </w:rPr>
      </w:pPr>
    </w:p>
    <w:p w:rsidR="00924240" w:rsidRPr="00027BB7" w:rsidRDefault="00924240" w:rsidP="00924240">
      <w:pPr>
        <w:pStyle w:val="a3"/>
        <w:spacing w:before="1" w:line="310" w:lineRule="exact"/>
        <w:ind w:left="921"/>
        <w:rPr>
          <w:lang w:val="ru-RU"/>
        </w:rPr>
      </w:pPr>
      <w:r w:rsidRPr="00027BB7">
        <w:rPr>
          <w:lang w:val="ru-RU"/>
        </w:rPr>
        <w:t>Тогда</w:t>
      </w:r>
    </w:p>
    <w:p w:rsidR="00924240" w:rsidRPr="00027BB7" w:rsidRDefault="00924240" w:rsidP="00924240">
      <w:pPr>
        <w:spacing w:before="8"/>
        <w:ind w:right="82"/>
        <w:jc w:val="right"/>
        <w:rPr>
          <w:sz w:val="28"/>
          <w:lang w:val="ru-RU"/>
        </w:rPr>
      </w:pPr>
      <w:r w:rsidRPr="00027BB7">
        <w:rPr>
          <w:lang w:val="ru-RU"/>
        </w:rPr>
        <w:br w:type="column"/>
      </w:r>
      <w:r w:rsidRPr="00027BB7">
        <w:rPr>
          <w:sz w:val="28"/>
          <w:lang w:val="ru-RU"/>
        </w:rPr>
        <w:lastRenderedPageBreak/>
        <w:t>1</w:t>
      </w:r>
    </w:p>
    <w:p w:rsidR="00924240" w:rsidRPr="00027BB7" w:rsidRDefault="00D66B6E" w:rsidP="00924240">
      <w:pPr>
        <w:spacing w:before="69"/>
        <w:jc w:val="right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page">
                  <wp:posOffset>3701415</wp:posOffset>
                </wp:positionH>
                <wp:positionV relativeFrom="paragraph">
                  <wp:posOffset>29845</wp:posOffset>
                </wp:positionV>
                <wp:extent cx="243840" cy="0"/>
                <wp:effectExtent l="5715" t="6985" r="7620" b="12065"/>
                <wp:wrapNone/>
                <wp:docPr id="678" name="Lin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3840" cy="0"/>
                        </a:xfrm>
                        <a:prstGeom prst="line">
                          <a:avLst/>
                        </a:prstGeom>
                        <a:noFill/>
                        <a:ln w="874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06911B" id="Line 93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91.45pt,2.35pt" to="310.6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" strokeweight=".243mm">
                <w10:wrap anchorx="page"/>
              </v:line>
            </w:pict>
          </mc:Fallback>
        </mc:AlternateContent>
      </w:r>
      <w:r w:rsidR="00924240">
        <w:rPr>
          <w:i/>
          <w:position w:val="8"/>
          <w:sz w:val="28"/>
        </w:rPr>
        <w:t>R</w:t>
      </w:r>
      <w:r w:rsidR="00924240" w:rsidRPr="00027BB7">
        <w:rPr>
          <w:sz w:val="16"/>
          <w:lang w:val="ru-RU"/>
        </w:rPr>
        <w:t>45</w:t>
      </w:r>
    </w:p>
    <w:p w:rsidR="00924240" w:rsidRPr="00027BB7" w:rsidRDefault="00924240" w:rsidP="00924240">
      <w:pPr>
        <w:pStyle w:val="a3"/>
        <w:spacing w:before="6" w:line="449" w:lineRule="exact"/>
        <w:ind w:right="3592"/>
        <w:jc w:val="center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 xml:space="preserve">1 </w:t>
      </w:r>
      <w:r>
        <w:rPr>
          <w:rFonts w:ascii="Symbol" w:hAnsi="Symbol"/>
        </w:rPr>
        <w:t>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>1</w:t>
      </w:r>
      <w:r w:rsidRPr="00027BB7">
        <w:rPr>
          <w:spacing w:val="66"/>
          <w:position w:val="18"/>
          <w:lang w:val="ru-RU"/>
        </w:rPr>
        <w:t xml:space="preserve"> </w:t>
      </w:r>
      <w:r w:rsidRPr="00027BB7">
        <w:rPr>
          <w:lang w:val="ru-RU"/>
        </w:rPr>
        <w:t>.</w:t>
      </w:r>
    </w:p>
    <w:p w:rsidR="00924240" w:rsidRPr="00027BB7" w:rsidRDefault="00D66B6E" w:rsidP="00924240">
      <w:pPr>
        <w:tabs>
          <w:tab w:val="left" w:pos="585"/>
        </w:tabs>
        <w:spacing w:line="323" w:lineRule="exact"/>
        <w:ind w:right="3493"/>
        <w:jc w:val="center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3840" behindDoc="1" locked="0" layoutInCell="1" allowOverlap="1">
                <wp:simplePos x="0" y="0"/>
                <wp:positionH relativeFrom="page">
                  <wp:posOffset>4129405</wp:posOffset>
                </wp:positionH>
                <wp:positionV relativeFrom="paragraph">
                  <wp:posOffset>-50165</wp:posOffset>
                </wp:positionV>
                <wp:extent cx="194310" cy="0"/>
                <wp:effectExtent l="5080" t="6350" r="10160" b="12700"/>
                <wp:wrapNone/>
                <wp:docPr id="677" name="Lin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" cy="0"/>
                        </a:xfrm>
                        <a:prstGeom prst="line">
                          <a:avLst/>
                        </a:prstGeom>
                        <a:noFill/>
                        <a:ln w="874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486878" id="Line 140" o:spid="_x0000_s1026" style="position:absolute;z-index:-251632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25.15pt,-3.95pt" to="340.4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" strokeweight=".243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1" locked="0" layoutInCell="1" allowOverlap="1">
                <wp:simplePos x="0" y="0"/>
                <wp:positionH relativeFrom="page">
                  <wp:posOffset>4501515</wp:posOffset>
                </wp:positionH>
                <wp:positionV relativeFrom="paragraph">
                  <wp:posOffset>-50165</wp:posOffset>
                </wp:positionV>
                <wp:extent cx="189230" cy="0"/>
                <wp:effectExtent l="5715" t="6350" r="5080" b="12700"/>
                <wp:wrapNone/>
                <wp:docPr id="676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9230" cy="0"/>
                        </a:xfrm>
                        <a:prstGeom prst="line">
                          <a:avLst/>
                        </a:prstGeom>
                        <a:noFill/>
                        <a:ln w="874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025367" id="Line 141" o:spid="_x0000_s1026" style="position:absolute;z-index:-251631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54.45pt,-3.95pt" to="369.3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" strokeweight=".243mm">
                <w10:wrap anchorx="page"/>
              </v:line>
            </w:pict>
          </mc:Fallback>
        </mc:AlternateContent>
      </w:r>
      <w:r w:rsidR="00924240">
        <w:rPr>
          <w:i/>
          <w:spacing w:val="-5"/>
          <w:sz w:val="28"/>
        </w:rPr>
        <w:t>R</w:t>
      </w:r>
      <w:r w:rsidR="00924240" w:rsidRPr="00027BB7">
        <w:rPr>
          <w:spacing w:val="-5"/>
          <w:position w:val="-7"/>
          <w:sz w:val="16"/>
          <w:lang w:val="ru-RU"/>
        </w:rPr>
        <w:t>4</w:t>
      </w:r>
      <w:r w:rsidR="00924240" w:rsidRPr="00027BB7">
        <w:rPr>
          <w:spacing w:val="-5"/>
          <w:position w:val="-7"/>
          <w:sz w:val="16"/>
          <w:lang w:val="ru-RU"/>
        </w:rPr>
        <w:tab/>
      </w:r>
      <w:r w:rsidR="00924240">
        <w:rPr>
          <w:i/>
          <w:spacing w:val="-7"/>
          <w:sz w:val="28"/>
        </w:rPr>
        <w:t>R</w:t>
      </w:r>
      <w:r w:rsidR="00924240" w:rsidRPr="00027BB7">
        <w:rPr>
          <w:spacing w:val="-7"/>
          <w:position w:val="-7"/>
          <w:sz w:val="16"/>
          <w:lang w:val="ru-RU"/>
        </w:rPr>
        <w:t>5</w:t>
      </w:r>
    </w:p>
    <w:p w:rsidR="00924240" w:rsidRPr="00027BB7" w:rsidRDefault="00924240" w:rsidP="00924240">
      <w:pPr>
        <w:spacing w:line="323" w:lineRule="exact"/>
        <w:jc w:val="center"/>
        <w:rPr>
          <w:sz w:val="16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1652" w:space="1962"/>
            <w:col w:w="1243" w:space="40"/>
            <w:col w:w="4943"/>
          </w:cols>
        </w:sectPr>
      </w:pPr>
    </w:p>
    <w:p w:rsidR="00924240" w:rsidRPr="00027BB7" w:rsidRDefault="00D66B6E" w:rsidP="00924240">
      <w:pPr>
        <w:tabs>
          <w:tab w:val="left" w:pos="407"/>
        </w:tabs>
        <w:spacing w:before="58" w:line="103" w:lineRule="auto"/>
        <w:jc w:val="right"/>
        <w:rPr>
          <w:sz w:val="16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page">
                  <wp:posOffset>3068320</wp:posOffset>
                </wp:positionH>
                <wp:positionV relativeFrom="paragraph">
                  <wp:posOffset>247015</wp:posOffset>
                </wp:positionV>
                <wp:extent cx="533400" cy="0"/>
                <wp:effectExtent l="10795" t="12065" r="8255" b="6985"/>
                <wp:wrapNone/>
                <wp:docPr id="675" name="Lin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874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E2664D" id="Line 94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41.6pt,19.45pt" to="283.6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" strokeweight=".24294mm">
                <w10:wrap anchorx="page"/>
              </v:line>
            </w:pict>
          </mc:Fallback>
        </mc:AlternateContent>
      </w:r>
      <w:r w:rsidR="00924240">
        <w:rPr>
          <w:i/>
          <w:position w:val="-17"/>
          <w:sz w:val="28"/>
        </w:rPr>
        <w:t>R</w:t>
      </w:r>
      <w:r w:rsidR="00924240" w:rsidRPr="00027BB7">
        <w:rPr>
          <w:i/>
          <w:position w:val="-17"/>
          <w:sz w:val="28"/>
          <w:lang w:val="ru-RU"/>
        </w:rPr>
        <w:tab/>
      </w:r>
      <w:r w:rsidR="00924240">
        <w:rPr>
          <w:rFonts w:ascii="Symbol" w:hAnsi="Symbol"/>
          <w:position w:val="-17"/>
          <w:sz w:val="28"/>
        </w:rPr>
        <w:t></w:t>
      </w:r>
      <w:r w:rsidR="00924240" w:rsidRPr="00027BB7">
        <w:rPr>
          <w:position w:val="-17"/>
          <w:sz w:val="28"/>
          <w:lang w:val="ru-RU"/>
        </w:rPr>
        <w:t xml:space="preserve"> </w:t>
      </w:r>
      <w:r w:rsidR="00924240">
        <w:rPr>
          <w:i/>
          <w:spacing w:val="-5"/>
          <w:sz w:val="28"/>
        </w:rPr>
        <w:t>R</w:t>
      </w:r>
      <w:r w:rsidR="00924240" w:rsidRPr="00027BB7">
        <w:rPr>
          <w:spacing w:val="-5"/>
          <w:position w:val="-7"/>
          <w:sz w:val="16"/>
          <w:lang w:val="ru-RU"/>
        </w:rPr>
        <w:t xml:space="preserve">4 </w:t>
      </w:r>
      <w:r w:rsidR="00924240">
        <w:rPr>
          <w:rFonts w:ascii="Symbol" w:hAnsi="Symbol"/>
          <w:sz w:val="28"/>
        </w:rPr>
        <w:t></w:t>
      </w:r>
      <w:r w:rsidR="00924240" w:rsidRPr="00027BB7">
        <w:rPr>
          <w:spacing w:val="-16"/>
          <w:sz w:val="28"/>
          <w:lang w:val="ru-RU"/>
        </w:rPr>
        <w:t xml:space="preserve"> </w:t>
      </w:r>
      <w:r w:rsidR="00924240">
        <w:rPr>
          <w:i/>
          <w:spacing w:val="-7"/>
          <w:sz w:val="28"/>
        </w:rPr>
        <w:t>R</w:t>
      </w:r>
      <w:r w:rsidR="00924240" w:rsidRPr="00027BB7">
        <w:rPr>
          <w:spacing w:val="-7"/>
          <w:position w:val="-7"/>
          <w:sz w:val="16"/>
          <w:lang w:val="ru-RU"/>
        </w:rPr>
        <w:t>5</w:t>
      </w:r>
    </w:p>
    <w:p w:rsidR="00924240" w:rsidRDefault="00924240" w:rsidP="00924240">
      <w:pPr>
        <w:pStyle w:val="a3"/>
        <w:spacing w:before="58" w:line="103" w:lineRule="auto"/>
        <w:ind w:left="118"/>
      </w:pPr>
      <w:r w:rsidRPr="00027BB7">
        <w:rPr>
          <w:lang w:val="ru-RU"/>
        </w:rPr>
        <w:br w:type="column"/>
      </w:r>
      <w:r>
        <w:rPr>
          <w:rFonts w:ascii="Symbol" w:hAnsi="Symbol"/>
          <w:position w:val="-17"/>
        </w:rPr>
        <w:lastRenderedPageBreak/>
        <w:t></w:t>
      </w:r>
      <w:r>
        <w:rPr>
          <w:position w:val="-17"/>
        </w:rPr>
        <w:t xml:space="preserve"> </w:t>
      </w:r>
      <w:r>
        <w:t xml:space="preserve">15 </w:t>
      </w:r>
      <w:r>
        <w:rPr>
          <w:rFonts w:ascii="Symbol" w:hAnsi="Symbol"/>
        </w:rPr>
        <w:t></w:t>
      </w:r>
      <w:r>
        <w:rPr>
          <w:spacing w:val="-36"/>
        </w:rPr>
        <w:t xml:space="preserve"> </w:t>
      </w:r>
      <w:r>
        <w:t>34</w:t>
      </w:r>
    </w:p>
    <w:p w:rsidR="00924240" w:rsidRDefault="00924240" w:rsidP="00924240">
      <w:pPr>
        <w:pStyle w:val="a3"/>
        <w:spacing w:before="18" w:line="369" w:lineRule="exact"/>
        <w:ind w:left="97"/>
      </w:pPr>
      <w:r>
        <w:br w:type="column"/>
      </w:r>
      <w:r>
        <w:rPr>
          <w:rFonts w:ascii="Symbol" w:hAnsi="Symbol"/>
        </w:rPr>
        <w:lastRenderedPageBreak/>
        <w:t></w:t>
      </w:r>
      <w:r>
        <w:t xml:space="preserve"> </w:t>
      </w:r>
      <w:r>
        <w:rPr>
          <w:position w:val="18"/>
        </w:rPr>
        <w:t xml:space="preserve">510 </w:t>
      </w:r>
      <w:r>
        <w:rPr>
          <w:rFonts w:ascii="Symbol" w:hAnsi="Symbol"/>
        </w:rPr>
        <w:t></w:t>
      </w:r>
      <w:r>
        <w:t xml:space="preserve"> </w:t>
      </w:r>
      <w:r>
        <w:rPr>
          <w:spacing w:val="-3"/>
        </w:rPr>
        <w:t xml:space="preserve">10, </w:t>
      </w:r>
      <w:r>
        <w:t>41 (Ом).</w:t>
      </w:r>
    </w:p>
    <w:p w:rsidR="00924240" w:rsidRDefault="00924240" w:rsidP="00924240">
      <w:pPr>
        <w:pStyle w:val="a3"/>
        <w:spacing w:line="20" w:lineRule="exact"/>
        <w:ind w:left="307"/>
        <w:rPr>
          <w:sz w:val="2"/>
        </w:rPr>
      </w:pPr>
      <w:r>
        <w:rPr>
          <w:spacing w:val="3"/>
          <w:sz w:val="2"/>
        </w:rPr>
        <w:t xml:space="preserve"> </w:t>
      </w:r>
      <w:r w:rsidR="00D66B6E">
        <w:rPr>
          <w:noProof/>
          <w:spacing w:val="3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278130" cy="8890"/>
                <wp:effectExtent l="13970" t="1905" r="12700" b="8255"/>
                <wp:docPr id="673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8130" cy="8890"/>
                          <a:chOff x="0" y="0"/>
                          <a:chExt cx="438" cy="14"/>
                        </a:xfrm>
                      </wpg:grpSpPr>
                      <wps:wsp>
                        <wps:cNvPr id="674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0" y="7"/>
                            <a:ext cx="438" cy="0"/>
                          </a:xfrm>
                          <a:prstGeom prst="line">
                            <a:avLst/>
                          </a:prstGeom>
                          <a:noFill/>
                          <a:ln w="8746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D5AAC21" id="Group 91" o:spid="_x0000_s1026" style="width:21.9pt;height:.7pt;mso-position-horizontal-relative:char;mso-position-vertical-relative:line" coordsize="438,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">
                <v:line id="Line 92" o:spid="_x0000_s1027" style="position:absolute;visibility:visible;mso-wrap-style:square" from="0,7" to="438,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" strokeweight=".24294mm"/>
                <w10:anchorlock/>
              </v:group>
            </w:pict>
          </mc:Fallback>
        </mc:AlternateContent>
      </w:r>
    </w:p>
    <w:p w:rsidR="00924240" w:rsidRDefault="00924240" w:rsidP="00924240">
      <w:pPr>
        <w:spacing w:line="20" w:lineRule="exact"/>
        <w:rPr>
          <w:sz w:val="2"/>
        </w:rPr>
        <w:sectPr w:rsidR="00924240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4262" w:space="40"/>
            <w:col w:w="1081" w:space="39"/>
            <w:col w:w="4418"/>
          </w:cols>
        </w:sectPr>
      </w:pPr>
    </w:p>
    <w:p w:rsidR="00924240" w:rsidRPr="00027BB7" w:rsidRDefault="00D66B6E" w:rsidP="00924240">
      <w:pPr>
        <w:tabs>
          <w:tab w:val="left" w:pos="3537"/>
          <w:tab w:val="left" w:pos="4627"/>
          <w:tab w:val="left" w:pos="5822"/>
        </w:tabs>
        <w:spacing w:line="221" w:lineRule="exact"/>
        <w:ind w:left="3048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page">
                  <wp:posOffset>3785870</wp:posOffset>
                </wp:positionH>
                <wp:positionV relativeFrom="paragraph">
                  <wp:posOffset>1905</wp:posOffset>
                </wp:positionV>
                <wp:extent cx="511175" cy="0"/>
                <wp:effectExtent l="13970" t="6350" r="8255" b="12700"/>
                <wp:wrapNone/>
                <wp:docPr id="672" name="Lin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1175" cy="0"/>
                        </a:xfrm>
                        <a:prstGeom prst="line">
                          <a:avLst/>
                        </a:prstGeom>
                        <a:noFill/>
                        <a:ln w="874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CBF8B5" id="Line 95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98.1pt,.15pt" to="338.35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IZz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" strokeweight=".24294mm">
                <w10:wrap anchorx="page"/>
              </v:line>
            </w:pict>
          </mc:Fallback>
        </mc:AlternateContent>
      </w:r>
      <w:r w:rsidR="00924240" w:rsidRPr="00027BB7">
        <w:rPr>
          <w:position w:val="14"/>
          <w:sz w:val="16"/>
          <w:lang w:val="ru-RU"/>
        </w:rPr>
        <w:t>45</w:t>
      </w:r>
      <w:r w:rsidR="00924240" w:rsidRPr="00027BB7">
        <w:rPr>
          <w:position w:val="14"/>
          <w:sz w:val="16"/>
          <w:lang w:val="ru-RU"/>
        </w:rPr>
        <w:tab/>
      </w:r>
      <w:r w:rsidR="00924240">
        <w:rPr>
          <w:i/>
          <w:sz w:val="28"/>
        </w:rPr>
        <w:t>R</w:t>
      </w:r>
      <w:r w:rsidR="00924240" w:rsidRPr="00027BB7">
        <w:rPr>
          <w:i/>
          <w:sz w:val="28"/>
          <w:lang w:val="ru-RU"/>
        </w:rPr>
        <w:t xml:space="preserve"> </w:t>
      </w:r>
      <w:r w:rsidR="00924240" w:rsidRPr="00027BB7">
        <w:rPr>
          <w:i/>
          <w:spacing w:val="10"/>
          <w:sz w:val="28"/>
          <w:lang w:val="ru-RU"/>
        </w:rPr>
        <w:t xml:space="preserve"> </w:t>
      </w:r>
      <w:r w:rsidR="00924240">
        <w:rPr>
          <w:rFonts w:ascii="Symbol" w:hAnsi="Symbol"/>
          <w:sz w:val="28"/>
        </w:rPr>
        <w:t></w:t>
      </w:r>
      <w:r w:rsidR="00924240" w:rsidRPr="00027BB7">
        <w:rPr>
          <w:spacing w:val="-4"/>
          <w:sz w:val="28"/>
          <w:lang w:val="ru-RU"/>
        </w:rPr>
        <w:t xml:space="preserve"> </w:t>
      </w:r>
      <w:r w:rsidR="00924240">
        <w:rPr>
          <w:i/>
          <w:sz w:val="28"/>
        </w:rPr>
        <w:t>R</w:t>
      </w:r>
      <w:r w:rsidR="00924240" w:rsidRPr="00027BB7">
        <w:rPr>
          <w:i/>
          <w:sz w:val="28"/>
          <w:lang w:val="ru-RU"/>
        </w:rPr>
        <w:tab/>
      </w:r>
      <w:r w:rsidR="00924240" w:rsidRPr="00027BB7">
        <w:rPr>
          <w:sz w:val="28"/>
          <w:lang w:val="ru-RU"/>
        </w:rPr>
        <w:t>15</w:t>
      </w:r>
      <w:r w:rsidR="00924240" w:rsidRPr="00027BB7">
        <w:rPr>
          <w:spacing w:val="-28"/>
          <w:sz w:val="28"/>
          <w:lang w:val="ru-RU"/>
        </w:rPr>
        <w:t xml:space="preserve"> </w:t>
      </w:r>
      <w:r w:rsidR="00924240">
        <w:rPr>
          <w:rFonts w:ascii="Symbol" w:hAnsi="Symbol"/>
          <w:sz w:val="28"/>
        </w:rPr>
        <w:t></w:t>
      </w:r>
      <w:r w:rsidR="00924240" w:rsidRPr="00027BB7">
        <w:rPr>
          <w:spacing w:val="-19"/>
          <w:sz w:val="28"/>
          <w:lang w:val="ru-RU"/>
        </w:rPr>
        <w:t xml:space="preserve"> </w:t>
      </w:r>
      <w:r w:rsidR="00924240" w:rsidRPr="00027BB7">
        <w:rPr>
          <w:sz w:val="28"/>
          <w:lang w:val="ru-RU"/>
        </w:rPr>
        <w:t>34</w:t>
      </w:r>
      <w:r w:rsidR="00924240" w:rsidRPr="00027BB7">
        <w:rPr>
          <w:sz w:val="28"/>
          <w:lang w:val="ru-RU"/>
        </w:rPr>
        <w:tab/>
        <w:t>49</w:t>
      </w:r>
    </w:p>
    <w:p w:rsidR="00924240" w:rsidRPr="00027BB7" w:rsidRDefault="00924240" w:rsidP="00924240">
      <w:pPr>
        <w:tabs>
          <w:tab w:val="left" w:pos="537"/>
        </w:tabs>
        <w:spacing w:line="179" w:lineRule="exact"/>
        <w:ind w:right="1817"/>
        <w:jc w:val="center"/>
        <w:rPr>
          <w:sz w:val="16"/>
          <w:lang w:val="ru-RU"/>
        </w:rPr>
      </w:pPr>
      <w:r w:rsidRPr="00027BB7">
        <w:rPr>
          <w:sz w:val="16"/>
          <w:lang w:val="ru-RU"/>
        </w:rPr>
        <w:t>4</w:t>
      </w:r>
      <w:r w:rsidRPr="00027BB7">
        <w:rPr>
          <w:sz w:val="16"/>
          <w:lang w:val="ru-RU"/>
        </w:rPr>
        <w:tab/>
        <w:t>5</w:t>
      </w:r>
    </w:p>
    <w:p w:rsidR="00924240" w:rsidRPr="00027BB7" w:rsidRDefault="00924240" w:rsidP="00924240">
      <w:pPr>
        <w:pStyle w:val="a3"/>
        <w:spacing w:before="6"/>
        <w:ind w:left="921"/>
        <w:rPr>
          <w:lang w:val="ru-RU"/>
        </w:rPr>
      </w:pPr>
      <w:r w:rsidRPr="00027BB7">
        <w:rPr>
          <w:lang w:val="ru-RU"/>
        </w:rPr>
        <w:t>Эквивалентная электрическая схема примет следующий вид (рис. 4).</w:t>
      </w:r>
    </w:p>
    <w:p w:rsidR="00924240" w:rsidRPr="00027BB7" w:rsidRDefault="00924240" w:rsidP="00924240">
      <w:pPr>
        <w:pStyle w:val="a3"/>
        <w:spacing w:before="2"/>
        <w:rPr>
          <w:sz w:val="25"/>
          <w:lang w:val="ru-RU"/>
        </w:rPr>
      </w:pPr>
      <w:r>
        <w:rPr>
          <w:noProof/>
          <w:lang w:val="ru-RU" w:eastAsia="ru-RU"/>
        </w:rPr>
        <w:drawing>
          <wp:anchor distT="0" distB="0" distL="0" distR="0" simplePos="0" relativeHeight="251663360" behindDoc="0" locked="0" layoutInCell="1" allowOverlap="1">
            <wp:simplePos x="0" y="0"/>
            <wp:positionH relativeFrom="page">
              <wp:posOffset>3179064</wp:posOffset>
            </wp:positionH>
            <wp:positionV relativeFrom="paragraph">
              <wp:posOffset>208672</wp:posOffset>
            </wp:positionV>
            <wp:extent cx="2068975" cy="1169289"/>
            <wp:effectExtent l="0" t="0" r="0" b="0"/>
            <wp:wrapTopAndBottom/>
            <wp:docPr id="8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68975" cy="116928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4240" w:rsidRPr="00027BB7" w:rsidRDefault="00924240" w:rsidP="00924240">
      <w:pPr>
        <w:pStyle w:val="a3"/>
        <w:ind w:left="912" w:right="106"/>
        <w:jc w:val="center"/>
        <w:rPr>
          <w:lang w:val="ru-RU"/>
        </w:rPr>
      </w:pPr>
      <w:r w:rsidRPr="00027BB7">
        <w:rPr>
          <w:lang w:val="ru-RU"/>
        </w:rPr>
        <w:t>Рис. 4. Эквивалентная схема электрической цепи</w:t>
      </w:r>
    </w:p>
    <w:p w:rsidR="00924240" w:rsidRPr="00027BB7" w:rsidRDefault="00924240" w:rsidP="00924240">
      <w:pPr>
        <w:pStyle w:val="a3"/>
        <w:spacing w:before="10"/>
        <w:rPr>
          <w:sz w:val="27"/>
          <w:lang w:val="ru-RU"/>
        </w:rPr>
      </w:pPr>
    </w:p>
    <w:p w:rsidR="00924240" w:rsidRPr="00027BB7" w:rsidRDefault="00924240" w:rsidP="00924240">
      <w:pPr>
        <w:pStyle w:val="a3"/>
        <w:spacing w:line="322" w:lineRule="exact"/>
        <w:ind w:left="919" w:right="106"/>
        <w:jc w:val="center"/>
        <w:rPr>
          <w:lang w:val="ru-RU"/>
        </w:rPr>
      </w:pPr>
      <w:r w:rsidRPr="00027BB7">
        <w:rPr>
          <w:lang w:val="ru-RU"/>
        </w:rPr>
        <w:t xml:space="preserve">Из рис. 4 видно, что 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45</w:t>
      </w:r>
      <w:r w:rsidRPr="00027BB7">
        <w:rPr>
          <w:lang w:val="ru-RU"/>
        </w:rPr>
        <w:t xml:space="preserve"> соединены последовательно.</w:t>
      </w:r>
    </w:p>
    <w:p w:rsidR="00924240" w:rsidRPr="00027BB7" w:rsidRDefault="00924240" w:rsidP="00924240">
      <w:pPr>
        <w:pStyle w:val="a3"/>
        <w:spacing w:line="314" w:lineRule="exact"/>
        <w:ind w:left="379"/>
        <w:rPr>
          <w:lang w:val="ru-RU"/>
        </w:rPr>
      </w:pPr>
      <w:r w:rsidRPr="00027BB7">
        <w:rPr>
          <w:lang w:val="ru-RU"/>
        </w:rPr>
        <w:t xml:space="preserve">Заменим их эквивалентным сопротивлением </w:t>
      </w:r>
      <w:r>
        <w:rPr>
          <w:i/>
        </w:rPr>
        <w:t>R</w:t>
      </w:r>
      <w:r w:rsidRPr="00027BB7">
        <w:rPr>
          <w:vertAlign w:val="subscript"/>
          <w:lang w:val="ru-RU"/>
        </w:rPr>
        <w:t>145</w:t>
      </w:r>
      <w:r w:rsidRPr="00027BB7">
        <w:rPr>
          <w:lang w:val="ru-RU"/>
        </w:rPr>
        <w:t>:</w:t>
      </w:r>
    </w:p>
    <w:p w:rsidR="00924240" w:rsidRPr="00027BB7" w:rsidRDefault="00924240" w:rsidP="00924240">
      <w:pPr>
        <w:spacing w:line="378" w:lineRule="exact"/>
        <w:ind w:left="958" w:right="106"/>
        <w:jc w:val="center"/>
        <w:rPr>
          <w:sz w:val="28"/>
          <w:lang w:val="ru-RU"/>
        </w:rPr>
      </w:pP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14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1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4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30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10, 4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40, 41(Ом).</w:t>
      </w:r>
    </w:p>
    <w:p w:rsidR="00924240" w:rsidRPr="00027BB7" w:rsidRDefault="00924240" w:rsidP="00924240">
      <w:pPr>
        <w:pStyle w:val="a3"/>
        <w:spacing w:before="14"/>
        <w:ind w:left="921"/>
        <w:rPr>
          <w:lang w:val="ru-RU"/>
        </w:rPr>
      </w:pPr>
      <w:r w:rsidRPr="00027BB7">
        <w:rPr>
          <w:lang w:val="ru-RU"/>
        </w:rPr>
        <w:t>Эквивалентная электрическая схема примет следующий вид (рис. 5).</w:t>
      </w:r>
    </w:p>
    <w:p w:rsidR="00924240" w:rsidRPr="00027BB7" w:rsidRDefault="00924240" w:rsidP="00924240">
      <w:pPr>
        <w:pStyle w:val="a3"/>
        <w:spacing w:before="1"/>
        <w:rPr>
          <w:sz w:val="25"/>
          <w:lang w:val="ru-RU"/>
        </w:rPr>
      </w:pPr>
      <w:r>
        <w:rPr>
          <w:noProof/>
          <w:lang w:val="ru-RU" w:eastAsia="ru-RU"/>
        </w:rPr>
        <w:lastRenderedPageBreak/>
        <w:drawing>
          <wp:anchor distT="0" distB="0" distL="0" distR="0" simplePos="0" relativeHeight="251664384" behindDoc="0" locked="0" layoutInCell="1" allowOverlap="1">
            <wp:simplePos x="0" y="0"/>
            <wp:positionH relativeFrom="page">
              <wp:posOffset>3410711</wp:posOffset>
            </wp:positionH>
            <wp:positionV relativeFrom="paragraph">
              <wp:posOffset>208389</wp:posOffset>
            </wp:positionV>
            <wp:extent cx="1593413" cy="1144142"/>
            <wp:effectExtent l="0" t="0" r="0" b="0"/>
            <wp:wrapTopAndBottom/>
            <wp:docPr id="10" name="imag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5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93413" cy="1144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4240" w:rsidRPr="00027BB7" w:rsidRDefault="00924240" w:rsidP="00924240">
      <w:pPr>
        <w:pStyle w:val="a3"/>
        <w:ind w:left="912" w:right="106"/>
        <w:jc w:val="center"/>
        <w:rPr>
          <w:lang w:val="ru-RU"/>
        </w:rPr>
      </w:pPr>
      <w:r w:rsidRPr="00027BB7">
        <w:rPr>
          <w:lang w:val="ru-RU"/>
        </w:rPr>
        <w:t>Рис. 5. Эквивалентная схема электрической цепи</w:t>
      </w:r>
    </w:p>
    <w:p w:rsidR="00924240" w:rsidRPr="00027BB7" w:rsidRDefault="00924240" w:rsidP="00924240">
      <w:pPr>
        <w:pStyle w:val="a3"/>
        <w:spacing w:before="10"/>
        <w:rPr>
          <w:sz w:val="27"/>
          <w:lang w:val="ru-RU"/>
        </w:rPr>
      </w:pPr>
    </w:p>
    <w:p w:rsidR="00924240" w:rsidRPr="00027BB7" w:rsidRDefault="00924240" w:rsidP="00924240">
      <w:pPr>
        <w:pStyle w:val="a3"/>
        <w:spacing w:line="322" w:lineRule="exact"/>
        <w:ind w:left="919" w:right="106"/>
        <w:jc w:val="center"/>
        <w:rPr>
          <w:lang w:val="ru-RU"/>
        </w:rPr>
      </w:pPr>
      <w:r w:rsidRPr="00027BB7">
        <w:rPr>
          <w:lang w:val="ru-RU"/>
        </w:rPr>
        <w:t xml:space="preserve">Из рис. 5 видно, что 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23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145</w:t>
      </w:r>
      <w:r w:rsidRPr="00027BB7">
        <w:rPr>
          <w:lang w:val="ru-RU"/>
        </w:rPr>
        <w:t xml:space="preserve"> соединены параллельно.</w:t>
      </w:r>
    </w:p>
    <w:p w:rsidR="00924240" w:rsidRPr="00027BB7" w:rsidRDefault="00924240" w:rsidP="00924240">
      <w:pPr>
        <w:pStyle w:val="a3"/>
        <w:spacing w:line="310" w:lineRule="exact"/>
        <w:ind w:left="379"/>
        <w:rPr>
          <w:lang w:val="ru-RU"/>
        </w:rPr>
      </w:pPr>
      <w:r w:rsidRPr="00027BB7">
        <w:rPr>
          <w:lang w:val="ru-RU"/>
        </w:rPr>
        <w:t xml:space="preserve">Заменим их эквивалентным сопротивлением </w:t>
      </w:r>
      <w:r>
        <w:rPr>
          <w:i/>
        </w:rPr>
        <w:t>R</w:t>
      </w:r>
      <w:r w:rsidRPr="00027BB7">
        <w:rPr>
          <w:vertAlign w:val="subscript"/>
          <w:lang w:val="ru-RU"/>
        </w:rPr>
        <w:t>1-5</w:t>
      </w:r>
      <w:r w:rsidRPr="00027BB7">
        <w:rPr>
          <w:lang w:val="ru-RU"/>
        </w:rPr>
        <w:t>:</w:t>
      </w:r>
    </w:p>
    <w:p w:rsidR="00924240" w:rsidRPr="00027BB7" w:rsidRDefault="00924240" w:rsidP="00924240">
      <w:pPr>
        <w:spacing w:line="310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Default="00D66B6E" w:rsidP="00924240">
      <w:pPr>
        <w:tabs>
          <w:tab w:val="left" w:pos="2774"/>
        </w:tabs>
        <w:spacing w:line="369" w:lineRule="exact"/>
        <w:ind w:left="2299"/>
        <w:rPr>
          <w:sz w:val="16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page">
                  <wp:posOffset>2737485</wp:posOffset>
                </wp:positionH>
                <wp:positionV relativeFrom="paragraph">
                  <wp:posOffset>247650</wp:posOffset>
                </wp:positionV>
                <wp:extent cx="675640" cy="0"/>
                <wp:effectExtent l="13335" t="5715" r="6350" b="13335"/>
                <wp:wrapNone/>
                <wp:docPr id="671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5640" cy="0"/>
                        </a:xfrm>
                        <a:prstGeom prst="line">
                          <a:avLst/>
                        </a:prstGeom>
                        <a:noFill/>
                        <a:ln w="874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5C64F9" id="Line 96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15.55pt,19.5pt" to="268.7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" strokeweight=".24286mm">
                <w10:wrap anchorx="page"/>
              </v:line>
            </w:pict>
          </mc:Fallback>
        </mc:AlternateContent>
      </w:r>
      <w:r w:rsidR="00924240">
        <w:rPr>
          <w:i/>
          <w:position w:val="-9"/>
          <w:sz w:val="28"/>
        </w:rPr>
        <w:t>R</w:t>
      </w:r>
      <w:r w:rsidR="00924240">
        <w:rPr>
          <w:i/>
          <w:position w:val="-9"/>
          <w:sz w:val="28"/>
        </w:rPr>
        <w:tab/>
      </w:r>
      <w:r w:rsidR="00924240">
        <w:rPr>
          <w:rFonts w:ascii="Symbol" w:hAnsi="Symbol"/>
          <w:position w:val="-9"/>
          <w:sz w:val="28"/>
        </w:rPr>
        <w:t></w:t>
      </w:r>
      <w:r w:rsidR="00924240">
        <w:rPr>
          <w:position w:val="-9"/>
          <w:sz w:val="28"/>
        </w:rPr>
        <w:t xml:space="preserve"> </w:t>
      </w:r>
      <w:r w:rsidR="00924240">
        <w:rPr>
          <w:i/>
          <w:spacing w:val="-5"/>
          <w:position w:val="8"/>
          <w:sz w:val="28"/>
        </w:rPr>
        <w:t>R</w:t>
      </w:r>
      <w:r w:rsidR="00924240">
        <w:rPr>
          <w:spacing w:val="-5"/>
          <w:sz w:val="16"/>
        </w:rPr>
        <w:t xml:space="preserve">23 </w:t>
      </w:r>
      <w:r w:rsidR="00924240">
        <w:rPr>
          <w:rFonts w:ascii="Symbol" w:hAnsi="Symbol"/>
          <w:position w:val="8"/>
          <w:sz w:val="28"/>
        </w:rPr>
        <w:t></w:t>
      </w:r>
      <w:r w:rsidR="00924240">
        <w:rPr>
          <w:spacing w:val="-17"/>
          <w:position w:val="8"/>
          <w:sz w:val="28"/>
        </w:rPr>
        <w:t xml:space="preserve"> </w:t>
      </w:r>
      <w:r w:rsidR="00924240">
        <w:rPr>
          <w:i/>
          <w:spacing w:val="-7"/>
          <w:position w:val="8"/>
          <w:sz w:val="28"/>
        </w:rPr>
        <w:t>R</w:t>
      </w:r>
      <w:r w:rsidR="00924240">
        <w:rPr>
          <w:spacing w:val="-7"/>
          <w:sz w:val="16"/>
        </w:rPr>
        <w:t>145</w:t>
      </w:r>
    </w:p>
    <w:p w:rsidR="00924240" w:rsidRDefault="00924240" w:rsidP="00924240">
      <w:pPr>
        <w:pStyle w:val="a3"/>
        <w:spacing w:before="66" w:line="84" w:lineRule="auto"/>
        <w:ind w:left="119"/>
      </w:pPr>
      <w:r>
        <w:br w:type="column"/>
      </w:r>
      <w:r>
        <w:rPr>
          <w:rFonts w:ascii="Symbol" w:hAnsi="Symbol"/>
          <w:position w:val="-17"/>
        </w:rPr>
        <w:t></w:t>
      </w:r>
      <w:r>
        <w:rPr>
          <w:spacing w:val="-27"/>
          <w:position w:val="-17"/>
        </w:rPr>
        <w:t xml:space="preserve"> </w:t>
      </w:r>
      <w:r>
        <w:t xml:space="preserve">49 </w:t>
      </w:r>
      <w:r>
        <w:rPr>
          <w:rFonts w:ascii="Symbol" w:hAnsi="Symbol"/>
        </w:rPr>
        <w:t></w:t>
      </w:r>
      <w:r>
        <w:t xml:space="preserve"> </w:t>
      </w:r>
      <w:r>
        <w:rPr>
          <w:spacing w:val="-3"/>
        </w:rPr>
        <w:t xml:space="preserve">40, </w:t>
      </w:r>
      <w:r>
        <w:t>41</w:t>
      </w:r>
    </w:p>
    <w:p w:rsidR="00924240" w:rsidRPr="001D736B" w:rsidRDefault="00924240" w:rsidP="00924240">
      <w:pPr>
        <w:pStyle w:val="a3"/>
        <w:spacing w:before="19" w:line="350" w:lineRule="exact"/>
        <w:ind w:left="74"/>
        <w:rPr>
          <w:lang w:val="ru-RU"/>
        </w:rPr>
      </w:pPr>
      <w:r>
        <w:br w:type="column"/>
      </w:r>
      <w:r>
        <w:rPr>
          <w:rFonts w:ascii="Symbol" w:hAnsi="Symbol"/>
        </w:rPr>
        <w:t></w:t>
      </w:r>
      <w:r>
        <w:t xml:space="preserve"> </w:t>
      </w:r>
      <w:r>
        <w:rPr>
          <w:position w:val="18"/>
        </w:rPr>
        <w:t xml:space="preserve">1980, 09 </w:t>
      </w:r>
      <w:r>
        <w:rPr>
          <w:rFonts w:ascii="Symbol" w:hAnsi="Symbol"/>
        </w:rPr>
        <w:t></w:t>
      </w:r>
      <w:r>
        <w:t xml:space="preserve"> 22,15 (Ом).</w:t>
      </w:r>
    </w:p>
    <w:p w:rsidR="00924240" w:rsidRPr="001D736B" w:rsidRDefault="00924240" w:rsidP="00924240">
      <w:pPr>
        <w:pStyle w:val="a3"/>
        <w:spacing w:line="20" w:lineRule="exact"/>
        <w:ind w:left="284"/>
        <w:rPr>
          <w:sz w:val="2"/>
          <w:lang w:val="ru-RU"/>
        </w:rPr>
      </w:pPr>
      <w:r w:rsidRPr="001D736B">
        <w:rPr>
          <w:spacing w:val="3"/>
          <w:sz w:val="2"/>
          <w:lang w:val="ru-RU"/>
        </w:rPr>
        <w:t xml:space="preserve"> </w:t>
      </w:r>
      <w:r w:rsidR="00D66B6E">
        <w:rPr>
          <w:noProof/>
          <w:spacing w:val="3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586740" cy="8890"/>
                <wp:effectExtent l="9525" t="2540" r="13335" b="7620"/>
                <wp:docPr id="669" name="Group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6740" cy="8890"/>
                          <a:chOff x="0" y="0"/>
                          <a:chExt cx="924" cy="14"/>
                        </a:xfrm>
                      </wpg:grpSpPr>
                      <wps:wsp>
                        <wps:cNvPr id="670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0" y="7"/>
                            <a:ext cx="924" cy="0"/>
                          </a:xfrm>
                          <a:prstGeom prst="line">
                            <a:avLst/>
                          </a:prstGeom>
                          <a:noFill/>
                          <a:ln w="874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FC0C84A" id="Group 89" o:spid="_x0000_s1026" style="width:46.2pt;height:.7pt;mso-position-horizontal-relative:char;mso-position-vertical-relative:line" coordsize="924,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">
                <v:line id="Line 90" o:spid="_x0000_s1027" style="position:absolute;visibility:visible;mso-wrap-style:square" from="0,7" to="924,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" strokeweight=".24286mm"/>
                <w10:anchorlock/>
              </v:group>
            </w:pict>
          </mc:Fallback>
        </mc:AlternateContent>
      </w:r>
    </w:p>
    <w:p w:rsidR="00924240" w:rsidRPr="001D736B" w:rsidRDefault="00924240" w:rsidP="00924240">
      <w:pPr>
        <w:spacing w:line="20" w:lineRule="exact"/>
        <w:rPr>
          <w:sz w:val="2"/>
          <w:lang w:val="ru-RU"/>
        </w:rPr>
        <w:sectPr w:rsidR="00924240" w:rsidRPr="001D736B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3965" w:space="40"/>
            <w:col w:w="1499" w:space="39"/>
            <w:col w:w="4297"/>
          </w:cols>
        </w:sectPr>
      </w:pPr>
    </w:p>
    <w:p w:rsidR="00924240" w:rsidRPr="001D736B" w:rsidRDefault="00924240" w:rsidP="00924240">
      <w:pPr>
        <w:spacing w:before="2"/>
        <w:jc w:val="right"/>
        <w:rPr>
          <w:sz w:val="16"/>
          <w:lang w:val="ru-RU"/>
        </w:rPr>
      </w:pPr>
      <w:r w:rsidRPr="001D736B">
        <w:rPr>
          <w:sz w:val="16"/>
          <w:lang w:val="ru-RU"/>
        </w:rPr>
        <w:t>1</w:t>
      </w:r>
      <w:r>
        <w:rPr>
          <w:rFonts w:ascii="Symbol" w:hAnsi="Symbol"/>
          <w:sz w:val="16"/>
        </w:rPr>
        <w:t></w:t>
      </w:r>
      <w:r w:rsidRPr="001D736B">
        <w:rPr>
          <w:sz w:val="16"/>
          <w:lang w:val="ru-RU"/>
        </w:rPr>
        <w:t>5</w:t>
      </w:r>
    </w:p>
    <w:p w:rsidR="00924240" w:rsidRPr="001D736B" w:rsidRDefault="00924240" w:rsidP="00924240">
      <w:pPr>
        <w:tabs>
          <w:tab w:val="left" w:pos="685"/>
        </w:tabs>
        <w:spacing w:before="25" w:line="214" w:lineRule="exact"/>
        <w:ind w:left="291"/>
        <w:rPr>
          <w:i/>
          <w:sz w:val="28"/>
          <w:lang w:val="ru-RU"/>
        </w:rPr>
      </w:pPr>
      <w:r w:rsidRPr="001D736B">
        <w:rPr>
          <w:lang w:val="ru-RU"/>
        </w:rPr>
        <w:br w:type="column"/>
      </w:r>
      <w:r>
        <w:rPr>
          <w:i/>
          <w:sz w:val="28"/>
        </w:rPr>
        <w:t>R</w:t>
      </w:r>
      <w:r>
        <w:rPr>
          <w:i/>
          <w:sz w:val="28"/>
        </w:rPr>
        <w:tab/>
      </w:r>
      <w:r>
        <w:rPr>
          <w:rFonts w:ascii="Symbol" w:hAnsi="Symbol"/>
          <w:sz w:val="28"/>
        </w:rPr>
        <w:t></w:t>
      </w:r>
      <w:r w:rsidRPr="001D736B">
        <w:rPr>
          <w:spacing w:val="-4"/>
          <w:sz w:val="28"/>
          <w:lang w:val="ru-RU"/>
        </w:rPr>
        <w:t xml:space="preserve"> </w:t>
      </w:r>
      <w:r>
        <w:rPr>
          <w:i/>
          <w:sz w:val="28"/>
        </w:rPr>
        <w:t>R</w:t>
      </w:r>
    </w:p>
    <w:p w:rsidR="00924240" w:rsidRPr="001D736B" w:rsidRDefault="00924240" w:rsidP="00924240">
      <w:pPr>
        <w:pStyle w:val="a3"/>
        <w:spacing w:line="20" w:lineRule="exact"/>
        <w:ind w:left="492"/>
        <w:rPr>
          <w:sz w:val="2"/>
          <w:lang w:val="ru-RU"/>
        </w:rPr>
      </w:pPr>
      <w:r w:rsidRPr="001D736B">
        <w:rPr>
          <w:lang w:val="ru-RU"/>
        </w:rPr>
        <w:br w:type="column"/>
      </w:r>
      <w:r w:rsidRPr="001D736B">
        <w:rPr>
          <w:spacing w:val="3"/>
          <w:sz w:val="2"/>
          <w:lang w:val="ru-RU"/>
        </w:rPr>
        <w:t xml:space="preserve"> </w:t>
      </w:r>
      <w:r w:rsidR="00D66B6E">
        <w:rPr>
          <w:noProof/>
          <w:spacing w:val="3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761365" cy="8890"/>
                <wp:effectExtent l="6350" t="5715" r="13335" b="4445"/>
                <wp:docPr id="667" name="Group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1365" cy="8890"/>
                          <a:chOff x="0" y="0"/>
                          <a:chExt cx="1199" cy="14"/>
                        </a:xfrm>
                      </wpg:grpSpPr>
                      <wps:wsp>
                        <wps:cNvPr id="668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0" y="7"/>
                            <a:ext cx="1199" cy="0"/>
                          </a:xfrm>
                          <a:prstGeom prst="line">
                            <a:avLst/>
                          </a:prstGeom>
                          <a:noFill/>
                          <a:ln w="874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C95D376" id="Group 87" o:spid="_x0000_s1026" style="width:59.95pt;height:.7pt;mso-position-horizontal-relative:char;mso-position-vertical-relative:line" coordsize="1199,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">
                <v:line id="Line 88" o:spid="_x0000_s1027" style="position:absolute;visibility:visible;mso-wrap-style:square" from="0,7" to="1199,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" strokeweight=".24286mm"/>
                <w10:anchorlock/>
              </v:group>
            </w:pict>
          </mc:Fallback>
        </mc:AlternateContent>
      </w:r>
    </w:p>
    <w:p w:rsidR="00924240" w:rsidRPr="00027BB7" w:rsidRDefault="00924240" w:rsidP="00924240">
      <w:pPr>
        <w:pStyle w:val="a3"/>
        <w:tabs>
          <w:tab w:val="left" w:pos="2130"/>
        </w:tabs>
        <w:spacing w:before="5" w:line="214" w:lineRule="exact"/>
        <w:ind w:left="518"/>
        <w:rPr>
          <w:lang w:val="ru-RU"/>
        </w:rPr>
      </w:pPr>
      <w:r w:rsidRPr="00027BB7">
        <w:rPr>
          <w:lang w:val="ru-RU"/>
        </w:rPr>
        <w:t xml:space="preserve">49 </w:t>
      </w:r>
      <w:r>
        <w:rPr>
          <w:rFonts w:ascii="Symbol" w:hAnsi="Symbol"/>
        </w:rPr>
        <w:t></w:t>
      </w:r>
      <w:r w:rsidRPr="00027BB7">
        <w:rPr>
          <w:spacing w:val="-31"/>
          <w:lang w:val="ru-RU"/>
        </w:rPr>
        <w:t xml:space="preserve"> </w:t>
      </w:r>
      <w:r w:rsidRPr="00027BB7">
        <w:rPr>
          <w:spacing w:val="-3"/>
          <w:lang w:val="ru-RU"/>
        </w:rPr>
        <w:t>40,</w:t>
      </w:r>
      <w:r w:rsidRPr="00027BB7">
        <w:rPr>
          <w:spacing w:val="-45"/>
          <w:lang w:val="ru-RU"/>
        </w:rPr>
        <w:t xml:space="preserve"> </w:t>
      </w:r>
      <w:r w:rsidRPr="00027BB7">
        <w:rPr>
          <w:lang w:val="ru-RU"/>
        </w:rPr>
        <w:t>41</w:t>
      </w:r>
      <w:r w:rsidRPr="00027BB7">
        <w:rPr>
          <w:lang w:val="ru-RU"/>
        </w:rPr>
        <w:tab/>
        <w:t>89,</w:t>
      </w:r>
      <w:r w:rsidRPr="00027BB7">
        <w:rPr>
          <w:spacing w:val="-46"/>
          <w:lang w:val="ru-RU"/>
        </w:rPr>
        <w:t xml:space="preserve"> </w:t>
      </w:r>
      <w:r w:rsidRPr="00027BB7">
        <w:rPr>
          <w:lang w:val="ru-RU"/>
        </w:rPr>
        <w:t>41</w:t>
      </w:r>
    </w:p>
    <w:p w:rsidR="00924240" w:rsidRPr="00027BB7" w:rsidRDefault="00924240" w:rsidP="00924240">
      <w:pPr>
        <w:spacing w:line="214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2688" w:space="40"/>
            <w:col w:w="1078" w:space="39"/>
            <w:col w:w="5995"/>
          </w:cols>
        </w:sectPr>
      </w:pPr>
    </w:p>
    <w:p w:rsidR="00924240" w:rsidRPr="00027BB7" w:rsidRDefault="00924240" w:rsidP="00924240">
      <w:pPr>
        <w:tabs>
          <w:tab w:val="left" w:pos="3777"/>
        </w:tabs>
        <w:spacing w:line="180" w:lineRule="exact"/>
        <w:ind w:left="3177"/>
        <w:rPr>
          <w:sz w:val="16"/>
          <w:lang w:val="ru-RU"/>
        </w:rPr>
      </w:pPr>
      <w:r w:rsidRPr="00027BB7">
        <w:rPr>
          <w:sz w:val="16"/>
          <w:lang w:val="ru-RU"/>
        </w:rPr>
        <w:t>23</w:t>
      </w:r>
      <w:r w:rsidRPr="00027BB7">
        <w:rPr>
          <w:sz w:val="16"/>
          <w:lang w:val="ru-RU"/>
        </w:rPr>
        <w:tab/>
        <w:t>145</w:t>
      </w:r>
    </w:p>
    <w:p w:rsidR="00924240" w:rsidRPr="00027BB7" w:rsidRDefault="00924240" w:rsidP="00924240">
      <w:pPr>
        <w:pStyle w:val="a3"/>
        <w:spacing w:before="6"/>
        <w:ind w:left="921"/>
        <w:rPr>
          <w:lang w:val="ru-RU"/>
        </w:rPr>
      </w:pPr>
      <w:r w:rsidRPr="00027BB7">
        <w:rPr>
          <w:lang w:val="ru-RU"/>
        </w:rPr>
        <w:t>Эквивалентная электрическая схема примет следующий вид (рис. 6).</w:t>
      </w:r>
    </w:p>
    <w:p w:rsidR="00924240" w:rsidRDefault="00924240" w:rsidP="00924240">
      <w:pPr>
        <w:rPr>
          <w:lang w:val="ru-RU"/>
        </w:rPr>
      </w:pPr>
    </w:p>
    <w:p w:rsidR="001D736B" w:rsidRDefault="001D736B" w:rsidP="00924240">
      <w:pPr>
        <w:rPr>
          <w:lang w:val="ru-RU"/>
        </w:rPr>
      </w:pPr>
    </w:p>
    <w:p w:rsidR="001D736B" w:rsidRPr="00027BB7" w:rsidRDefault="001D736B" w:rsidP="00924240">
      <w:pPr>
        <w:rPr>
          <w:lang w:val="ru-RU"/>
        </w:rPr>
        <w:sectPr w:rsidR="001D736B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  <w:r w:rsidRPr="001D736B">
        <w:rPr>
          <w:noProof/>
          <w:lang w:val="ru-RU" w:eastAsia="ru-RU"/>
        </w:rPr>
        <w:drawing>
          <wp:anchor distT="0" distB="0" distL="0" distR="0" simplePos="0" relativeHeight="251784192" behindDoc="0" locked="0" layoutInCell="1" allowOverlap="1">
            <wp:simplePos x="0" y="0"/>
            <wp:positionH relativeFrom="page">
              <wp:posOffset>3411110</wp:posOffset>
            </wp:positionH>
            <wp:positionV relativeFrom="paragraph">
              <wp:posOffset>-115515</wp:posOffset>
            </wp:positionV>
            <wp:extent cx="1622066" cy="803082"/>
            <wp:effectExtent l="0" t="0" r="0" b="0"/>
            <wp:wrapNone/>
            <wp:docPr id="16" name="imag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6.pn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24584" cy="80162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4240" w:rsidRDefault="00924240" w:rsidP="00924240">
      <w:pPr>
        <w:pStyle w:val="a3"/>
        <w:tabs>
          <w:tab w:val="left" w:pos="1540"/>
          <w:tab w:val="left" w:pos="2337"/>
          <w:tab w:val="left" w:pos="2788"/>
          <w:tab w:val="left" w:pos="3882"/>
          <w:tab w:val="left" w:pos="4593"/>
          <w:tab w:val="left" w:pos="6691"/>
          <w:tab w:val="left" w:pos="7262"/>
          <w:tab w:val="left" w:pos="7723"/>
          <w:tab w:val="left" w:pos="8443"/>
        </w:tabs>
        <w:spacing w:before="110"/>
        <w:ind w:left="379" w:right="104" w:firstLine="542"/>
        <w:rPr>
          <w:lang w:val="ru-RU"/>
        </w:rPr>
      </w:pPr>
      <w:r w:rsidRPr="00027BB7">
        <w:rPr>
          <w:lang w:val="ru-RU"/>
        </w:rPr>
        <w:lastRenderedPageBreak/>
        <w:t>Из</w:t>
      </w:r>
      <w:r w:rsidRPr="00027BB7">
        <w:rPr>
          <w:lang w:val="ru-RU"/>
        </w:rPr>
        <w:tab/>
        <w:t>рис.</w:t>
      </w:r>
      <w:r w:rsidRPr="00027BB7">
        <w:rPr>
          <w:lang w:val="ru-RU"/>
        </w:rPr>
        <w:tab/>
        <w:t>6</w:t>
      </w:r>
      <w:r w:rsidRPr="00027BB7">
        <w:rPr>
          <w:lang w:val="ru-RU"/>
        </w:rPr>
        <w:tab/>
        <w:t>видно,</w:t>
      </w:r>
      <w:r w:rsidRPr="00027BB7">
        <w:rPr>
          <w:lang w:val="ru-RU"/>
        </w:rPr>
        <w:tab/>
        <w:t>что</w:t>
      </w:r>
      <w:r w:rsidRPr="00027BB7">
        <w:rPr>
          <w:lang w:val="ru-RU"/>
        </w:rPr>
        <w:tab/>
        <w:t>сопротивление</w:t>
      </w:r>
      <w:r w:rsidRPr="00027BB7">
        <w:rPr>
          <w:lang w:val="ru-RU"/>
        </w:rPr>
        <w:tab/>
      </w:r>
      <w:r>
        <w:rPr>
          <w:i/>
        </w:rPr>
        <w:t>R</w:t>
      </w:r>
      <w:r w:rsidRPr="00027BB7">
        <w:rPr>
          <w:vertAlign w:val="subscript"/>
          <w:lang w:val="ru-RU"/>
        </w:rPr>
        <w:t>0</w:t>
      </w:r>
      <w:r w:rsidRPr="00027BB7">
        <w:rPr>
          <w:lang w:val="ru-RU"/>
        </w:rPr>
        <w:tab/>
        <w:t>и</w:t>
      </w:r>
      <w:r w:rsidRPr="00027BB7">
        <w:rPr>
          <w:lang w:val="ru-RU"/>
        </w:rPr>
        <w:tab/>
      </w:r>
      <w:r>
        <w:rPr>
          <w:i/>
        </w:rPr>
        <w:t>R</w:t>
      </w:r>
      <w:r w:rsidRPr="00027BB7">
        <w:rPr>
          <w:vertAlign w:val="subscript"/>
          <w:lang w:val="ru-RU"/>
        </w:rPr>
        <w:t>1-5</w:t>
      </w:r>
      <w:r w:rsidRPr="00027BB7">
        <w:rPr>
          <w:lang w:val="ru-RU"/>
        </w:rPr>
        <w:tab/>
      </w:r>
      <w:r w:rsidRPr="00027BB7">
        <w:rPr>
          <w:w w:val="95"/>
          <w:lang w:val="ru-RU"/>
        </w:rPr>
        <w:t xml:space="preserve">соединены </w:t>
      </w:r>
      <w:r w:rsidRPr="00027BB7">
        <w:rPr>
          <w:lang w:val="ru-RU"/>
        </w:rPr>
        <w:t>последовательно, тогда полное сопротивление схема равно</w:t>
      </w:r>
      <w:r w:rsidRPr="00027BB7">
        <w:rPr>
          <w:spacing w:val="6"/>
          <w:lang w:val="ru-RU"/>
        </w:rPr>
        <w:t xml:space="preserve"> </w:t>
      </w:r>
      <w:r>
        <w:rPr>
          <w:i/>
        </w:rPr>
        <w:t>R</w:t>
      </w:r>
      <w:r w:rsidRPr="00027BB7">
        <w:rPr>
          <w:i/>
          <w:vertAlign w:val="subscript"/>
          <w:lang w:val="ru-RU"/>
        </w:rPr>
        <w:t>пол</w:t>
      </w:r>
      <w:r w:rsidRPr="00027BB7">
        <w:rPr>
          <w:lang w:val="ru-RU"/>
        </w:rPr>
        <w:t>:</w:t>
      </w:r>
    </w:p>
    <w:p w:rsidR="001D736B" w:rsidRPr="00027BB7" w:rsidRDefault="001D736B" w:rsidP="00924240">
      <w:pPr>
        <w:pStyle w:val="a3"/>
        <w:tabs>
          <w:tab w:val="left" w:pos="1540"/>
          <w:tab w:val="left" w:pos="2337"/>
          <w:tab w:val="left" w:pos="2788"/>
          <w:tab w:val="left" w:pos="3882"/>
          <w:tab w:val="left" w:pos="4593"/>
          <w:tab w:val="left" w:pos="6691"/>
          <w:tab w:val="left" w:pos="7262"/>
          <w:tab w:val="left" w:pos="7723"/>
          <w:tab w:val="left" w:pos="8443"/>
        </w:tabs>
        <w:spacing w:before="110"/>
        <w:ind w:left="379" w:right="104" w:firstLine="542"/>
        <w:rPr>
          <w:lang w:val="ru-RU"/>
        </w:rPr>
      </w:pPr>
    </w:p>
    <w:p w:rsidR="00924240" w:rsidRPr="00027BB7" w:rsidRDefault="00924240" w:rsidP="00924240">
      <w:pPr>
        <w:spacing w:line="375" w:lineRule="exact"/>
        <w:ind w:left="3019"/>
        <w:rPr>
          <w:sz w:val="28"/>
          <w:lang w:val="ru-RU"/>
        </w:rPr>
      </w:pPr>
      <w:r>
        <w:rPr>
          <w:i/>
          <w:sz w:val="28"/>
        </w:rPr>
        <w:t>R</w:t>
      </w:r>
      <w:r w:rsidRPr="00027BB7">
        <w:rPr>
          <w:i/>
          <w:position w:val="-6"/>
          <w:sz w:val="18"/>
          <w:lang w:val="ru-RU"/>
        </w:rPr>
        <w:t xml:space="preserve">пол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position w:val="-6"/>
          <w:sz w:val="18"/>
          <w:lang w:val="ru-RU"/>
        </w:rPr>
        <w:t xml:space="preserve">0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position w:val="-6"/>
          <w:sz w:val="18"/>
          <w:lang w:val="ru-RU"/>
        </w:rPr>
        <w:t>1</w:t>
      </w:r>
      <w:r>
        <w:rPr>
          <w:rFonts w:ascii="Symbol" w:hAnsi="Symbol"/>
          <w:position w:val="-6"/>
          <w:sz w:val="18"/>
        </w:rPr>
        <w:t></w:t>
      </w:r>
      <w:r w:rsidRPr="00027BB7">
        <w:rPr>
          <w:position w:val="-6"/>
          <w:sz w:val="18"/>
          <w:lang w:val="ru-RU"/>
        </w:rPr>
        <w:t xml:space="preserve">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3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22,14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25,14 (Ом).</w:t>
      </w:r>
    </w:p>
    <w:p w:rsidR="00924240" w:rsidRPr="00924240" w:rsidRDefault="00924240" w:rsidP="00924240">
      <w:pPr>
        <w:pStyle w:val="a3"/>
        <w:spacing w:before="8"/>
        <w:ind w:left="379" w:firstLine="542"/>
        <w:rPr>
          <w:lang w:val="ru-RU"/>
        </w:rPr>
      </w:pPr>
      <w:r w:rsidRPr="00027BB7">
        <w:rPr>
          <w:lang w:val="ru-RU"/>
        </w:rPr>
        <w:t xml:space="preserve">Зная из условия задачи ток </w:t>
      </w:r>
      <w:r>
        <w:rPr>
          <w:i/>
        </w:rPr>
        <w:t>I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, по закону Ома для участка цепи можно определить напряжение, приложенное к сопротивлению </w:t>
      </w:r>
      <w:r>
        <w:rPr>
          <w:i/>
        </w:rPr>
        <w:t>R</w:t>
      </w:r>
      <w:r w:rsidRPr="00924240">
        <w:rPr>
          <w:vertAlign w:val="subscript"/>
          <w:lang w:val="ru-RU"/>
        </w:rPr>
        <w:t>3</w:t>
      </w:r>
      <w:r w:rsidRPr="00924240">
        <w:rPr>
          <w:lang w:val="ru-RU"/>
        </w:rPr>
        <w:t>:</w:t>
      </w:r>
    </w:p>
    <w:p w:rsidR="00924240" w:rsidRPr="00027BB7" w:rsidRDefault="00924240" w:rsidP="00924240">
      <w:pPr>
        <w:spacing w:line="370" w:lineRule="exact"/>
        <w:ind w:left="3619"/>
        <w:rPr>
          <w:sz w:val="28"/>
          <w:lang w:val="ru-RU"/>
        </w:rPr>
      </w:pP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 xml:space="preserve">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 xml:space="preserve">3 </w:t>
      </w: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 7 </w:t>
      </w:r>
      <w:r>
        <w:rPr>
          <w:rFonts w:ascii="Symbol" w:hAnsi="Symbol"/>
          <w:sz w:val="28"/>
        </w:rPr>
        <w:t></w:t>
      </w:r>
      <w:r w:rsidRPr="00027BB7">
        <w:rPr>
          <w:sz w:val="28"/>
          <w:lang w:val="ru-RU"/>
        </w:rPr>
        <w:t xml:space="preserve"> 2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15, 4 (В).</w:t>
      </w:r>
    </w:p>
    <w:p w:rsidR="00924240" w:rsidRPr="00027BB7" w:rsidRDefault="00924240" w:rsidP="00924240">
      <w:pPr>
        <w:pStyle w:val="a3"/>
        <w:spacing w:before="8" w:line="242" w:lineRule="auto"/>
        <w:ind w:left="379" w:right="442" w:firstLine="542"/>
        <w:rPr>
          <w:lang w:val="ru-RU"/>
        </w:rPr>
      </w:pPr>
      <w:r w:rsidRPr="00027BB7">
        <w:rPr>
          <w:lang w:val="ru-RU"/>
        </w:rPr>
        <w:t xml:space="preserve">Так как 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соединены последовательно, то  токи (рис. 2 и</w:t>
      </w:r>
      <w:r w:rsidRPr="00027BB7">
        <w:rPr>
          <w:spacing w:val="5"/>
          <w:lang w:val="ru-RU"/>
        </w:rPr>
        <w:t xml:space="preserve"> </w:t>
      </w:r>
      <w:r w:rsidRPr="00027BB7">
        <w:rPr>
          <w:lang w:val="ru-RU"/>
        </w:rPr>
        <w:t>3)</w:t>
      </w:r>
    </w:p>
    <w:p w:rsidR="00924240" w:rsidRPr="00027BB7" w:rsidRDefault="00924240" w:rsidP="00924240">
      <w:pPr>
        <w:spacing w:line="242" w:lineRule="auto"/>
        <w:rPr>
          <w:lang w:val="ru-RU"/>
        </w:rPr>
        <w:sectPr w:rsidR="00924240" w:rsidRPr="00027BB7">
          <w:footerReference w:type="default" r:id="rId29"/>
          <w:pgSz w:w="11900" w:h="16840"/>
          <w:pgMar w:top="1000" w:right="740" w:bottom="1220" w:left="1320" w:header="709" w:footer="1038" w:gutter="0"/>
          <w:pgNumType w:start="4"/>
          <w:cols w:space="720"/>
        </w:sectPr>
      </w:pPr>
    </w:p>
    <w:p w:rsidR="00924240" w:rsidRPr="00027BB7" w:rsidRDefault="00924240" w:rsidP="00924240">
      <w:pPr>
        <w:spacing w:line="369" w:lineRule="exact"/>
        <w:jc w:val="right"/>
        <w:rPr>
          <w:sz w:val="28"/>
          <w:lang w:val="ru-RU"/>
        </w:rPr>
      </w:pPr>
      <w:r>
        <w:rPr>
          <w:i/>
          <w:sz w:val="28"/>
        </w:rPr>
        <w:lastRenderedPageBreak/>
        <w:t>I</w:t>
      </w:r>
      <w:r w:rsidRPr="00027BB7">
        <w:rPr>
          <w:position w:val="-6"/>
          <w:sz w:val="16"/>
          <w:lang w:val="ru-RU"/>
        </w:rPr>
        <w:t xml:space="preserve">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 xml:space="preserve">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 xml:space="preserve">2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7</w:t>
      </w:r>
    </w:p>
    <w:p w:rsidR="00924240" w:rsidRPr="00027BB7" w:rsidRDefault="00924240" w:rsidP="00924240">
      <w:pPr>
        <w:pStyle w:val="a3"/>
        <w:spacing w:before="2"/>
        <w:ind w:left="69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А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6025" w:space="40"/>
            <w:col w:w="3775"/>
          </w:cols>
        </w:sectPr>
      </w:pPr>
    </w:p>
    <w:p w:rsidR="00924240" w:rsidRPr="00924240" w:rsidRDefault="00924240" w:rsidP="00924240">
      <w:pPr>
        <w:pStyle w:val="a3"/>
        <w:spacing w:before="8" w:line="307" w:lineRule="exact"/>
        <w:ind w:left="921"/>
        <w:rPr>
          <w:lang w:val="ru-RU"/>
        </w:rPr>
      </w:pPr>
      <w:r w:rsidRPr="00027BB7">
        <w:rPr>
          <w:lang w:val="ru-RU"/>
        </w:rPr>
        <w:lastRenderedPageBreak/>
        <w:t xml:space="preserve">Напряжение, приложенное к сопротивлению </w:t>
      </w:r>
      <w:r>
        <w:rPr>
          <w:i/>
        </w:rPr>
        <w:t>R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>, равно</w:t>
      </w:r>
    </w:p>
    <w:p w:rsidR="00924240" w:rsidRPr="00027BB7" w:rsidRDefault="00924240" w:rsidP="00924240">
      <w:pPr>
        <w:spacing w:line="386" w:lineRule="exact"/>
        <w:ind w:left="3600"/>
        <w:rPr>
          <w:sz w:val="28"/>
          <w:lang w:val="ru-RU"/>
        </w:rPr>
      </w:pPr>
      <w:r>
        <w:rPr>
          <w:i/>
          <w:spacing w:val="8"/>
          <w:sz w:val="28"/>
        </w:rPr>
        <w:t>U</w:t>
      </w:r>
      <w:r w:rsidRPr="00027BB7">
        <w:rPr>
          <w:spacing w:val="8"/>
          <w:position w:val="-6"/>
          <w:sz w:val="16"/>
          <w:lang w:val="ru-RU"/>
        </w:rPr>
        <w:t xml:space="preserve">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pacing w:val="7"/>
          <w:sz w:val="28"/>
        </w:rPr>
        <w:t>I</w:t>
      </w:r>
      <w:r w:rsidRPr="00027BB7">
        <w:rPr>
          <w:spacing w:val="7"/>
          <w:position w:val="-6"/>
          <w:sz w:val="16"/>
          <w:lang w:val="ru-RU"/>
        </w:rPr>
        <w:t xml:space="preserve">2 </w:t>
      </w:r>
      <w:r>
        <w:rPr>
          <w:i/>
          <w:spacing w:val="-4"/>
          <w:sz w:val="28"/>
        </w:rPr>
        <w:t>R</w:t>
      </w:r>
      <w:r w:rsidRPr="00027BB7">
        <w:rPr>
          <w:spacing w:val="-4"/>
          <w:position w:val="-6"/>
          <w:sz w:val="16"/>
          <w:lang w:val="ru-RU"/>
        </w:rPr>
        <w:t xml:space="preserve">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 w:rsidRPr="00027BB7">
        <w:rPr>
          <w:spacing w:val="3"/>
          <w:sz w:val="28"/>
          <w:lang w:val="ru-RU"/>
        </w:rPr>
        <w:t xml:space="preserve">0,7 </w:t>
      </w:r>
      <w:r>
        <w:rPr>
          <w:rFonts w:ascii="Symbol" w:hAnsi="Symbol"/>
          <w:sz w:val="28"/>
        </w:rPr>
        <w:t></w:t>
      </w:r>
      <w:r w:rsidRPr="00027BB7">
        <w:rPr>
          <w:sz w:val="28"/>
          <w:lang w:val="ru-RU"/>
        </w:rPr>
        <w:t xml:space="preserve"> 27 </w:t>
      </w:r>
      <w:r>
        <w:rPr>
          <w:rFonts w:ascii="Symbol" w:hAnsi="Symbol"/>
          <w:sz w:val="28"/>
        </w:rPr>
        <w:t></w:t>
      </w:r>
      <w:r w:rsidRPr="00027BB7">
        <w:rPr>
          <w:spacing w:val="-59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18,9 (В).</w:t>
      </w:r>
    </w:p>
    <w:p w:rsidR="00924240" w:rsidRPr="00027BB7" w:rsidRDefault="00924240" w:rsidP="00924240">
      <w:pPr>
        <w:pStyle w:val="a3"/>
        <w:spacing w:before="13"/>
        <w:ind w:left="379" w:firstLine="542"/>
        <w:rPr>
          <w:lang w:val="ru-RU"/>
        </w:rPr>
      </w:pPr>
      <w:r w:rsidRPr="00027BB7">
        <w:rPr>
          <w:lang w:val="ru-RU"/>
        </w:rPr>
        <w:t xml:space="preserve">Согласно рис. 2 на участке схемы с сопротивлением </w:t>
      </w:r>
      <w:r>
        <w:rPr>
          <w:i/>
        </w:rP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падает напряжение равное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line="370" w:lineRule="exact"/>
        <w:ind w:left="3158"/>
        <w:rPr>
          <w:sz w:val="28"/>
          <w:lang w:val="ru-RU"/>
        </w:rPr>
      </w:pPr>
      <w:r>
        <w:rPr>
          <w:i/>
          <w:spacing w:val="5"/>
          <w:sz w:val="28"/>
        </w:rPr>
        <w:lastRenderedPageBreak/>
        <w:t>U</w:t>
      </w:r>
      <w:r w:rsidRPr="00027BB7">
        <w:rPr>
          <w:spacing w:val="5"/>
          <w:position w:val="-6"/>
          <w:sz w:val="16"/>
          <w:lang w:val="ru-RU"/>
        </w:rPr>
        <w:t>23</w:t>
      </w:r>
      <w:r w:rsidRPr="00027BB7">
        <w:rPr>
          <w:spacing w:val="42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37"/>
          <w:sz w:val="28"/>
          <w:lang w:val="ru-RU"/>
        </w:rPr>
        <w:t xml:space="preserve"> </w:t>
      </w:r>
      <w:r>
        <w:rPr>
          <w:i/>
          <w:spacing w:val="10"/>
          <w:sz w:val="28"/>
        </w:rPr>
        <w:t>U</w:t>
      </w:r>
      <w:r w:rsidRPr="00027BB7">
        <w:rPr>
          <w:spacing w:val="10"/>
          <w:position w:val="-6"/>
          <w:sz w:val="16"/>
          <w:lang w:val="ru-RU"/>
        </w:rPr>
        <w:t>2</w:t>
      </w:r>
      <w:r w:rsidRPr="00027BB7">
        <w:rPr>
          <w:spacing w:val="37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027BB7">
        <w:rPr>
          <w:spacing w:val="-41"/>
          <w:sz w:val="28"/>
          <w:lang w:val="ru-RU"/>
        </w:rPr>
        <w:t xml:space="preserve"> </w:t>
      </w:r>
      <w:r>
        <w:rPr>
          <w:i/>
          <w:spacing w:val="8"/>
          <w:sz w:val="28"/>
        </w:rPr>
        <w:t>U</w:t>
      </w:r>
      <w:r w:rsidRPr="00027BB7">
        <w:rPr>
          <w:spacing w:val="8"/>
          <w:position w:val="-6"/>
          <w:sz w:val="16"/>
          <w:lang w:val="ru-RU"/>
        </w:rPr>
        <w:t>3</w:t>
      </w:r>
      <w:r w:rsidRPr="00027BB7">
        <w:rPr>
          <w:spacing w:val="37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37"/>
          <w:sz w:val="28"/>
          <w:lang w:val="ru-RU"/>
        </w:rPr>
        <w:t xml:space="preserve"> </w:t>
      </w:r>
      <w:r w:rsidRPr="00027BB7">
        <w:rPr>
          <w:spacing w:val="-4"/>
          <w:sz w:val="28"/>
          <w:lang w:val="ru-RU"/>
        </w:rPr>
        <w:t>15,</w:t>
      </w:r>
      <w:r w:rsidRPr="00027BB7">
        <w:rPr>
          <w:spacing w:val="-40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4</w:t>
      </w:r>
      <w:r w:rsidRPr="00027BB7">
        <w:rPr>
          <w:spacing w:val="-23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027BB7">
        <w:rPr>
          <w:spacing w:val="-41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18,9</w:t>
      </w:r>
      <w:r w:rsidRPr="00027BB7">
        <w:rPr>
          <w:spacing w:val="-13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16"/>
          <w:sz w:val="28"/>
          <w:lang w:val="ru-RU"/>
        </w:rPr>
        <w:t xml:space="preserve"> </w:t>
      </w:r>
      <w:r w:rsidRPr="00027BB7">
        <w:rPr>
          <w:spacing w:val="2"/>
          <w:sz w:val="28"/>
          <w:lang w:val="ru-RU"/>
        </w:rPr>
        <w:t>34,3</w:t>
      </w:r>
    </w:p>
    <w:p w:rsidR="00924240" w:rsidRPr="00027BB7" w:rsidRDefault="00924240" w:rsidP="00924240">
      <w:pPr>
        <w:pStyle w:val="a3"/>
        <w:spacing w:before="4"/>
        <w:ind w:left="68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В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6952" w:space="40"/>
            <w:col w:w="2848"/>
          </w:cols>
        </w:sectPr>
      </w:pPr>
    </w:p>
    <w:p w:rsidR="00924240" w:rsidRPr="00027BB7" w:rsidRDefault="00924240" w:rsidP="00924240">
      <w:pPr>
        <w:pStyle w:val="a3"/>
        <w:spacing w:before="8" w:line="322" w:lineRule="exact"/>
        <w:ind w:left="921"/>
        <w:rPr>
          <w:lang w:val="ru-RU"/>
        </w:rPr>
      </w:pPr>
      <w:r w:rsidRPr="00027BB7">
        <w:rPr>
          <w:lang w:val="ru-RU"/>
        </w:rPr>
        <w:lastRenderedPageBreak/>
        <w:t xml:space="preserve">Напряжение на зажимах параллельно соединенных сопротивлений </w:t>
      </w:r>
      <w:r>
        <w:rPr>
          <w:i/>
        </w:rPr>
        <w:t>R</w:t>
      </w:r>
      <w:r w:rsidRPr="00027BB7">
        <w:rPr>
          <w:vertAlign w:val="subscript"/>
          <w:lang w:val="ru-RU"/>
        </w:rPr>
        <w:t>23</w:t>
      </w:r>
      <w:r w:rsidRPr="00027BB7">
        <w:rPr>
          <w:spacing w:val="53"/>
          <w:lang w:val="ru-RU"/>
        </w:rPr>
        <w:t xml:space="preserve"> </w:t>
      </w:r>
      <w:r w:rsidRPr="00027BB7">
        <w:rPr>
          <w:lang w:val="ru-RU"/>
        </w:rPr>
        <w:t>и</w:t>
      </w:r>
    </w:p>
    <w:p w:rsidR="00924240" w:rsidRPr="00027BB7" w:rsidRDefault="00924240" w:rsidP="00924240">
      <w:pPr>
        <w:pStyle w:val="a3"/>
        <w:spacing w:line="307" w:lineRule="exact"/>
        <w:ind w:left="379"/>
        <w:rPr>
          <w:lang w:val="ru-RU"/>
        </w:rPr>
      </w:pPr>
      <w:r>
        <w:rPr>
          <w:i/>
        </w:rPr>
        <w:t>R</w:t>
      </w:r>
      <w:r w:rsidRPr="00027BB7">
        <w:rPr>
          <w:vertAlign w:val="subscript"/>
          <w:lang w:val="ru-RU"/>
        </w:rPr>
        <w:t>145</w:t>
      </w:r>
      <w:r w:rsidRPr="00027BB7">
        <w:rPr>
          <w:lang w:val="ru-RU"/>
        </w:rPr>
        <w:t xml:space="preserve"> (рис. 5) равны:</w:t>
      </w:r>
    </w:p>
    <w:p w:rsidR="00924240" w:rsidRPr="00027BB7" w:rsidRDefault="00924240" w:rsidP="00924240">
      <w:pPr>
        <w:spacing w:line="386" w:lineRule="exact"/>
        <w:ind w:left="3748"/>
        <w:rPr>
          <w:sz w:val="28"/>
          <w:lang w:val="ru-RU"/>
        </w:rPr>
      </w:pP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 xml:space="preserve">2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 xml:space="preserve">14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>1</w:t>
      </w:r>
      <w:r>
        <w:rPr>
          <w:rFonts w:ascii="Symbol" w:hAnsi="Symbol"/>
          <w:position w:val="-6"/>
          <w:sz w:val="16"/>
        </w:rPr>
        <w:t></w:t>
      </w:r>
      <w:r w:rsidRPr="00027BB7">
        <w:rPr>
          <w:position w:val="-6"/>
          <w:sz w:val="16"/>
          <w:lang w:val="ru-RU"/>
        </w:rPr>
        <w:t xml:space="preserve">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34,3 (В).</w:t>
      </w:r>
    </w:p>
    <w:p w:rsidR="00924240" w:rsidRPr="00027BB7" w:rsidRDefault="00924240" w:rsidP="00924240">
      <w:pPr>
        <w:pStyle w:val="a3"/>
        <w:spacing w:before="12"/>
        <w:ind w:left="921"/>
        <w:rPr>
          <w:lang w:val="ru-RU"/>
        </w:rPr>
      </w:pPr>
      <w:r w:rsidRPr="00027BB7">
        <w:rPr>
          <w:lang w:val="ru-RU"/>
        </w:rPr>
        <w:t xml:space="preserve">Сила тока, протекающая через эквивалентное сопротивление </w:t>
      </w:r>
      <w:r>
        <w:rPr>
          <w:i/>
        </w:rPr>
        <w:t>R</w:t>
      </w:r>
      <w:r w:rsidRPr="00027BB7">
        <w:rPr>
          <w:vertAlign w:val="subscript"/>
          <w:lang w:val="ru-RU"/>
        </w:rPr>
        <w:t>1-5</w:t>
      </w:r>
      <w:r w:rsidRPr="00027BB7">
        <w:rPr>
          <w:lang w:val="ru-RU"/>
        </w:rPr>
        <w:t>, равна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before="184"/>
        <w:jc w:val="right"/>
        <w:rPr>
          <w:sz w:val="16"/>
          <w:lang w:val="ru-RU"/>
        </w:rPr>
      </w:pPr>
      <w:r>
        <w:rPr>
          <w:i/>
          <w:position w:val="7"/>
          <w:sz w:val="28"/>
        </w:rPr>
        <w:lastRenderedPageBreak/>
        <w:t>I</w:t>
      </w:r>
      <w:r w:rsidRPr="00027BB7">
        <w:rPr>
          <w:sz w:val="16"/>
          <w:lang w:val="ru-RU"/>
        </w:rPr>
        <w:t>1</w:t>
      </w:r>
      <w:r>
        <w:rPr>
          <w:rFonts w:ascii="Symbol" w:hAnsi="Symbol"/>
          <w:sz w:val="16"/>
        </w:rPr>
        <w:t></w:t>
      </w:r>
      <w:r w:rsidRPr="00027BB7">
        <w:rPr>
          <w:sz w:val="16"/>
          <w:lang w:val="ru-RU"/>
        </w:rPr>
        <w:t>5</w:t>
      </w:r>
    </w:p>
    <w:p w:rsidR="00924240" w:rsidRPr="00027BB7" w:rsidRDefault="00924240" w:rsidP="00924240">
      <w:pPr>
        <w:spacing w:before="2" w:line="448" w:lineRule="exact"/>
        <w:ind w:left="42"/>
        <w:rPr>
          <w:sz w:val="16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position w:val="-9"/>
          <w:sz w:val="28"/>
        </w:rPr>
        <w:lastRenderedPageBreak/>
        <w:t></w:t>
      </w:r>
      <w:r w:rsidRPr="00027BB7">
        <w:rPr>
          <w:spacing w:val="-15"/>
          <w:position w:val="-9"/>
          <w:sz w:val="28"/>
          <w:lang w:val="ru-RU"/>
        </w:rPr>
        <w:t xml:space="preserve"> </w:t>
      </w:r>
      <w:r>
        <w:rPr>
          <w:i/>
          <w:position w:val="8"/>
          <w:sz w:val="28"/>
        </w:rPr>
        <w:t>U</w:t>
      </w:r>
      <w:r w:rsidRPr="00027BB7">
        <w:rPr>
          <w:sz w:val="16"/>
          <w:lang w:val="ru-RU"/>
        </w:rPr>
        <w:t>1</w:t>
      </w:r>
      <w:r>
        <w:rPr>
          <w:rFonts w:ascii="Symbol" w:hAnsi="Symbol"/>
          <w:sz w:val="16"/>
        </w:rPr>
        <w:t></w:t>
      </w:r>
      <w:r w:rsidRPr="00027BB7">
        <w:rPr>
          <w:sz w:val="16"/>
          <w:lang w:val="ru-RU"/>
        </w:rPr>
        <w:t>5</w:t>
      </w:r>
    </w:p>
    <w:p w:rsidR="00924240" w:rsidRPr="00027BB7" w:rsidRDefault="00D66B6E" w:rsidP="00924240">
      <w:pPr>
        <w:spacing w:line="322" w:lineRule="exact"/>
        <w:ind w:left="301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5888" behindDoc="1" locked="0" layoutInCell="1" allowOverlap="1">
                <wp:simplePos x="0" y="0"/>
                <wp:positionH relativeFrom="page">
                  <wp:posOffset>3579495</wp:posOffset>
                </wp:positionH>
                <wp:positionV relativeFrom="paragraph">
                  <wp:posOffset>-48895</wp:posOffset>
                </wp:positionV>
                <wp:extent cx="302260" cy="0"/>
                <wp:effectExtent l="7620" t="7620" r="13970" b="11430"/>
                <wp:wrapNone/>
                <wp:docPr id="666" name="Lin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260" cy="0"/>
                        </a:xfrm>
                        <a:prstGeom prst="line">
                          <a:avLst/>
                        </a:prstGeom>
                        <a:noFill/>
                        <a:ln w="874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377F77" id="Line 142" o:spid="_x0000_s1026" style="position:absolute;z-index:-251630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81.85pt,-3.85pt" to="305.65pt,-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" strokeweight=".24292mm">
                <w10:wrap anchorx="page"/>
              </v:line>
            </w:pict>
          </mc:Fallback>
        </mc:AlternateContent>
      </w:r>
      <w:r w:rsidR="00924240">
        <w:rPr>
          <w:i/>
          <w:spacing w:val="-10"/>
          <w:position w:val="8"/>
          <w:sz w:val="28"/>
        </w:rPr>
        <w:t>R</w:t>
      </w:r>
      <w:r w:rsidR="00924240" w:rsidRPr="00027BB7">
        <w:rPr>
          <w:spacing w:val="-10"/>
          <w:sz w:val="16"/>
          <w:lang w:val="ru-RU"/>
        </w:rPr>
        <w:t>1</w:t>
      </w:r>
      <w:r w:rsidR="00924240">
        <w:rPr>
          <w:rFonts w:ascii="Symbol" w:hAnsi="Symbol"/>
          <w:spacing w:val="-10"/>
          <w:sz w:val="16"/>
        </w:rPr>
        <w:t></w:t>
      </w:r>
      <w:r w:rsidR="00924240" w:rsidRPr="00027BB7">
        <w:rPr>
          <w:spacing w:val="-10"/>
          <w:sz w:val="16"/>
          <w:lang w:val="ru-RU"/>
        </w:rPr>
        <w:t>5</w:t>
      </w:r>
    </w:p>
    <w:p w:rsidR="00924240" w:rsidRPr="00027BB7" w:rsidRDefault="00924240" w:rsidP="00924240">
      <w:pPr>
        <w:pStyle w:val="a3"/>
        <w:spacing w:before="28" w:line="184" w:lineRule="auto"/>
        <w:ind w:left="61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position w:val="-17"/>
        </w:rPr>
        <w:lastRenderedPageBreak/>
        <w:t></w:t>
      </w:r>
      <w:r w:rsidRPr="00027BB7">
        <w:rPr>
          <w:position w:val="-17"/>
          <w:lang w:val="ru-RU"/>
        </w:rPr>
        <w:t xml:space="preserve"> </w:t>
      </w:r>
      <w:r w:rsidRPr="00027BB7">
        <w:rPr>
          <w:lang w:val="ru-RU"/>
        </w:rPr>
        <w:t>34,3</w:t>
      </w:r>
    </w:p>
    <w:p w:rsidR="00924240" w:rsidRPr="00027BB7" w:rsidRDefault="00D66B6E" w:rsidP="00924240">
      <w:pPr>
        <w:pStyle w:val="a3"/>
        <w:spacing w:line="268" w:lineRule="exact"/>
        <w:ind w:left="301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1" locked="0" layoutInCell="1" allowOverlap="1">
                <wp:simplePos x="0" y="0"/>
                <wp:positionH relativeFrom="page">
                  <wp:posOffset>4065905</wp:posOffset>
                </wp:positionH>
                <wp:positionV relativeFrom="paragraph">
                  <wp:posOffset>-50165</wp:posOffset>
                </wp:positionV>
                <wp:extent cx="408940" cy="0"/>
                <wp:effectExtent l="8255" t="10160" r="11430" b="8890"/>
                <wp:wrapNone/>
                <wp:docPr id="665" name="Lin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line">
                          <a:avLst/>
                        </a:prstGeom>
                        <a:noFill/>
                        <a:ln w="874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A8ADAF" id="Line 143" o:spid="_x0000_s1026" style="position:absolute;z-index:-251629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20.15pt,-3.95pt" to="352.3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MnFQ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" strokeweight=".24292mm">
                <w10:wrap anchorx="page"/>
              </v:line>
            </w:pict>
          </mc:Fallback>
        </mc:AlternateContent>
      </w:r>
      <w:r w:rsidR="00924240" w:rsidRPr="00027BB7">
        <w:rPr>
          <w:spacing w:val="-3"/>
          <w:lang w:val="ru-RU"/>
        </w:rPr>
        <w:t>22,15</w:t>
      </w:r>
    </w:p>
    <w:p w:rsidR="00924240" w:rsidRPr="00027BB7" w:rsidRDefault="00924240" w:rsidP="00924240">
      <w:pPr>
        <w:pStyle w:val="a3"/>
        <w:spacing w:before="162"/>
        <w:ind w:left="35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027BB7">
        <w:rPr>
          <w:lang w:val="ru-RU"/>
        </w:rPr>
        <w:t xml:space="preserve"> 1,55 (А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4018" w:space="40"/>
            <w:col w:w="705" w:space="39"/>
            <w:col w:w="923" w:space="39"/>
            <w:col w:w="4076"/>
          </w:cols>
        </w:sectPr>
      </w:pPr>
    </w:p>
    <w:p w:rsidR="00924240" w:rsidRPr="00027BB7" w:rsidRDefault="00924240" w:rsidP="00924240">
      <w:pPr>
        <w:pStyle w:val="a3"/>
        <w:spacing w:before="5" w:line="242" w:lineRule="auto"/>
        <w:ind w:left="379" w:firstLine="542"/>
        <w:rPr>
          <w:lang w:val="ru-RU"/>
        </w:rPr>
      </w:pPr>
      <w:r w:rsidRPr="00027BB7">
        <w:rPr>
          <w:lang w:val="ru-RU"/>
        </w:rPr>
        <w:lastRenderedPageBreak/>
        <w:t xml:space="preserve">Так как 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0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1-5</w:t>
      </w:r>
      <w:r w:rsidRPr="00027BB7">
        <w:rPr>
          <w:lang w:val="ru-RU"/>
        </w:rPr>
        <w:t xml:space="preserve"> соединены последовательно (рис. 6), то протекающие через них токи равны:</w:t>
      </w:r>
    </w:p>
    <w:p w:rsidR="00924240" w:rsidRPr="00027BB7" w:rsidRDefault="00924240" w:rsidP="00924240">
      <w:pPr>
        <w:spacing w:line="242" w:lineRule="auto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line="370" w:lineRule="exact"/>
        <w:jc w:val="right"/>
        <w:rPr>
          <w:sz w:val="28"/>
          <w:lang w:val="ru-RU"/>
        </w:rPr>
      </w:pPr>
      <w:r>
        <w:rPr>
          <w:i/>
          <w:sz w:val="28"/>
        </w:rPr>
        <w:lastRenderedPageBreak/>
        <w:t>I</w:t>
      </w:r>
      <w:r w:rsidRPr="00027BB7">
        <w:rPr>
          <w:position w:val="-6"/>
          <w:sz w:val="16"/>
          <w:lang w:val="ru-RU"/>
        </w:rPr>
        <w:t xml:space="preserve">0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>1</w:t>
      </w:r>
      <w:r>
        <w:rPr>
          <w:rFonts w:ascii="Symbol" w:hAnsi="Symbol"/>
          <w:position w:val="-6"/>
          <w:sz w:val="16"/>
        </w:rPr>
        <w:t></w:t>
      </w:r>
      <w:r w:rsidRPr="00027BB7">
        <w:rPr>
          <w:position w:val="-6"/>
          <w:sz w:val="16"/>
          <w:lang w:val="ru-RU"/>
        </w:rPr>
        <w:t xml:space="preserve">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1,55</w:t>
      </w:r>
    </w:p>
    <w:p w:rsidR="00924240" w:rsidRPr="00027BB7" w:rsidRDefault="00924240" w:rsidP="00924240">
      <w:pPr>
        <w:pStyle w:val="a3"/>
        <w:spacing w:before="3"/>
        <w:ind w:left="64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А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5862" w:space="40"/>
            <w:col w:w="3938"/>
          </w:cols>
        </w:sectPr>
      </w:pPr>
    </w:p>
    <w:p w:rsidR="00924240" w:rsidRPr="00027BB7" w:rsidRDefault="00924240" w:rsidP="00924240">
      <w:pPr>
        <w:pStyle w:val="a3"/>
        <w:spacing w:before="8"/>
        <w:ind w:left="921"/>
        <w:rPr>
          <w:lang w:val="ru-RU"/>
        </w:rPr>
      </w:pPr>
      <w:r w:rsidRPr="00027BB7">
        <w:rPr>
          <w:lang w:val="ru-RU"/>
        </w:rPr>
        <w:lastRenderedPageBreak/>
        <w:t xml:space="preserve">По закону Ома можно вычислить ток </w:t>
      </w:r>
      <w:r>
        <w:rPr>
          <w:i/>
        </w:rPr>
        <w:t>I</w:t>
      </w:r>
      <w:r w:rsidRPr="00027BB7">
        <w:rPr>
          <w:vertAlign w:val="subscript"/>
          <w:lang w:val="ru-RU"/>
        </w:rPr>
        <w:t>145</w:t>
      </w:r>
      <w:r w:rsidRPr="00027BB7">
        <w:rPr>
          <w:lang w:val="ru-RU"/>
        </w:rPr>
        <w:t xml:space="preserve"> (рис. 5)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before="188"/>
        <w:jc w:val="right"/>
        <w:rPr>
          <w:sz w:val="16"/>
          <w:lang w:val="ru-RU"/>
        </w:rPr>
      </w:pPr>
      <w:r>
        <w:rPr>
          <w:i/>
          <w:position w:val="7"/>
          <w:sz w:val="28"/>
        </w:rPr>
        <w:lastRenderedPageBreak/>
        <w:t>I</w:t>
      </w:r>
      <w:r w:rsidRPr="00027BB7">
        <w:rPr>
          <w:sz w:val="16"/>
          <w:lang w:val="ru-RU"/>
        </w:rPr>
        <w:t>145</w:t>
      </w:r>
    </w:p>
    <w:p w:rsidR="00924240" w:rsidRPr="00027BB7" w:rsidRDefault="00924240" w:rsidP="00924240">
      <w:pPr>
        <w:spacing w:before="6" w:line="448" w:lineRule="exact"/>
        <w:ind w:left="42"/>
        <w:rPr>
          <w:sz w:val="16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position w:val="-9"/>
          <w:sz w:val="28"/>
        </w:rPr>
        <w:lastRenderedPageBreak/>
        <w:t></w:t>
      </w:r>
      <w:r w:rsidRPr="00027BB7">
        <w:rPr>
          <w:spacing w:val="-11"/>
          <w:position w:val="-9"/>
          <w:sz w:val="28"/>
          <w:lang w:val="ru-RU"/>
        </w:rPr>
        <w:t xml:space="preserve"> </w:t>
      </w:r>
      <w:r>
        <w:rPr>
          <w:i/>
          <w:position w:val="8"/>
          <w:sz w:val="28"/>
        </w:rPr>
        <w:t>U</w:t>
      </w:r>
      <w:r w:rsidRPr="00027BB7">
        <w:rPr>
          <w:sz w:val="16"/>
          <w:lang w:val="ru-RU"/>
        </w:rPr>
        <w:t>145</w:t>
      </w:r>
    </w:p>
    <w:p w:rsidR="00924240" w:rsidRPr="00027BB7" w:rsidRDefault="00D66B6E" w:rsidP="00924240">
      <w:pPr>
        <w:spacing w:line="321" w:lineRule="exact"/>
        <w:ind w:left="301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7936" behindDoc="1" locked="0" layoutInCell="1" allowOverlap="1">
                <wp:simplePos x="0" y="0"/>
                <wp:positionH relativeFrom="page">
                  <wp:posOffset>3559175</wp:posOffset>
                </wp:positionH>
                <wp:positionV relativeFrom="paragraph">
                  <wp:posOffset>-48895</wp:posOffset>
                </wp:positionV>
                <wp:extent cx="300355" cy="0"/>
                <wp:effectExtent l="6350" t="7620" r="7620" b="11430"/>
                <wp:wrapNone/>
                <wp:docPr id="664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874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32F602A" id="Line 144" o:spid="_x0000_s1026" style="position:absolute;z-index:-251628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80.25pt,-3.85pt" to="303.9pt,-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" strokeweight=".24281mm">
                <w10:wrap anchorx="page"/>
              </v:line>
            </w:pict>
          </mc:Fallback>
        </mc:AlternateContent>
      </w:r>
      <w:r w:rsidR="00924240">
        <w:rPr>
          <w:i/>
          <w:spacing w:val="-7"/>
          <w:position w:val="8"/>
          <w:sz w:val="28"/>
        </w:rPr>
        <w:t>R</w:t>
      </w:r>
      <w:r w:rsidR="00924240" w:rsidRPr="00027BB7">
        <w:rPr>
          <w:spacing w:val="-7"/>
          <w:sz w:val="16"/>
          <w:lang w:val="ru-RU"/>
        </w:rPr>
        <w:t>145</w:t>
      </w:r>
    </w:p>
    <w:p w:rsidR="00924240" w:rsidRPr="00027BB7" w:rsidRDefault="00924240" w:rsidP="00924240">
      <w:pPr>
        <w:pStyle w:val="a3"/>
        <w:spacing w:before="32" w:line="184" w:lineRule="auto"/>
        <w:ind w:left="65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position w:val="-17"/>
        </w:rPr>
        <w:lastRenderedPageBreak/>
        <w:t></w:t>
      </w:r>
      <w:r w:rsidRPr="00027BB7">
        <w:rPr>
          <w:position w:val="-17"/>
          <w:lang w:val="ru-RU"/>
        </w:rPr>
        <w:t xml:space="preserve"> </w:t>
      </w:r>
      <w:r w:rsidRPr="00027BB7">
        <w:rPr>
          <w:lang w:val="ru-RU"/>
        </w:rPr>
        <w:t>34,3</w:t>
      </w:r>
    </w:p>
    <w:p w:rsidR="00924240" w:rsidRPr="00027BB7" w:rsidRDefault="00D66B6E" w:rsidP="00924240">
      <w:pPr>
        <w:pStyle w:val="a3"/>
        <w:spacing w:line="268" w:lineRule="exact"/>
        <w:ind w:left="301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8960" behindDoc="1" locked="0" layoutInCell="1" allowOverlap="1">
                <wp:simplePos x="0" y="0"/>
                <wp:positionH relativeFrom="page">
                  <wp:posOffset>4043680</wp:posOffset>
                </wp:positionH>
                <wp:positionV relativeFrom="paragraph">
                  <wp:posOffset>-50165</wp:posOffset>
                </wp:positionV>
                <wp:extent cx="417195" cy="0"/>
                <wp:effectExtent l="5080" t="10160" r="6350" b="8890"/>
                <wp:wrapNone/>
                <wp:docPr id="663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195" cy="0"/>
                        </a:xfrm>
                        <a:prstGeom prst="line">
                          <a:avLst/>
                        </a:prstGeom>
                        <a:noFill/>
                        <a:ln w="874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0CC6F9" id="Line 145" o:spid="_x0000_s1026" style="position:absolute;z-index:-251627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18.4pt,-3.95pt" to="351.2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65+FQIAACs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" strokeweight=".24281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40,</w:t>
      </w:r>
      <w:r w:rsidR="00924240" w:rsidRPr="00027BB7">
        <w:rPr>
          <w:spacing w:val="-49"/>
          <w:lang w:val="ru-RU"/>
        </w:rPr>
        <w:t xml:space="preserve"> </w:t>
      </w:r>
      <w:r w:rsidR="00924240" w:rsidRPr="00027BB7">
        <w:rPr>
          <w:lang w:val="ru-RU"/>
        </w:rPr>
        <w:t>41</w:t>
      </w:r>
    </w:p>
    <w:p w:rsidR="00924240" w:rsidRPr="00027BB7" w:rsidRDefault="00924240" w:rsidP="00924240">
      <w:pPr>
        <w:pStyle w:val="a3"/>
        <w:spacing w:before="166"/>
        <w:ind w:left="16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027BB7">
        <w:rPr>
          <w:spacing w:val="-4"/>
          <w:lang w:val="ru-RU"/>
        </w:rPr>
        <w:t xml:space="preserve"> </w:t>
      </w:r>
      <w:r w:rsidRPr="00027BB7">
        <w:rPr>
          <w:lang w:val="ru-RU"/>
        </w:rPr>
        <w:t>0,85</w:t>
      </w:r>
    </w:p>
    <w:p w:rsidR="00924240" w:rsidRPr="00027BB7" w:rsidRDefault="00924240" w:rsidP="00924240">
      <w:pPr>
        <w:pStyle w:val="a3"/>
        <w:spacing w:before="186"/>
        <w:ind w:left="69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А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5" w:space="720" w:equalWidth="0">
            <w:col w:w="3984" w:space="40"/>
            <w:col w:w="700" w:space="39"/>
            <w:col w:w="956" w:space="39"/>
            <w:col w:w="728" w:space="40"/>
            <w:col w:w="3314"/>
          </w:cols>
        </w:sectPr>
      </w:pPr>
    </w:p>
    <w:p w:rsidR="00924240" w:rsidRPr="00027BB7" w:rsidRDefault="00924240" w:rsidP="00924240">
      <w:pPr>
        <w:pStyle w:val="a3"/>
        <w:tabs>
          <w:tab w:val="left" w:pos="1876"/>
          <w:tab w:val="left" w:pos="2822"/>
          <w:tab w:val="left" w:pos="4794"/>
          <w:tab w:val="left" w:pos="5793"/>
          <w:tab w:val="left" w:pos="8164"/>
        </w:tabs>
        <w:spacing w:before="6"/>
        <w:ind w:left="379" w:right="108" w:firstLine="542"/>
        <w:rPr>
          <w:lang w:val="ru-RU"/>
        </w:rPr>
      </w:pPr>
      <w:r w:rsidRPr="00027BB7">
        <w:rPr>
          <w:lang w:val="ru-RU"/>
        </w:rPr>
        <w:lastRenderedPageBreak/>
        <w:t>Сила</w:t>
      </w:r>
      <w:r w:rsidRPr="00027BB7">
        <w:rPr>
          <w:lang w:val="ru-RU"/>
        </w:rPr>
        <w:tab/>
        <w:t>тока,</w:t>
      </w:r>
      <w:r w:rsidRPr="00027BB7">
        <w:rPr>
          <w:lang w:val="ru-RU"/>
        </w:rPr>
        <w:tab/>
        <w:t>протекающая</w:t>
      </w:r>
      <w:r w:rsidRPr="00027BB7">
        <w:rPr>
          <w:lang w:val="ru-RU"/>
        </w:rPr>
        <w:tab/>
        <w:t>через</w:t>
      </w:r>
      <w:r w:rsidRPr="00027BB7">
        <w:rPr>
          <w:lang w:val="ru-RU"/>
        </w:rPr>
        <w:tab/>
        <w:t>последовательно</w:t>
      </w:r>
      <w:r w:rsidRPr="00027BB7">
        <w:rPr>
          <w:lang w:val="ru-RU"/>
        </w:rPr>
        <w:tab/>
      </w:r>
      <w:r w:rsidRPr="00027BB7">
        <w:rPr>
          <w:w w:val="95"/>
          <w:lang w:val="ru-RU"/>
        </w:rPr>
        <w:t xml:space="preserve">соединенные </w:t>
      </w:r>
      <w:r w:rsidRPr="00027BB7">
        <w:rPr>
          <w:lang w:val="ru-RU"/>
        </w:rPr>
        <w:t xml:space="preserve">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45</w:t>
      </w:r>
      <w:r w:rsidRPr="00027BB7">
        <w:rPr>
          <w:lang w:val="ru-RU"/>
        </w:rPr>
        <w:t xml:space="preserve"> (рис. 4), во всех участках цепи</w:t>
      </w:r>
      <w:r w:rsidRPr="00027BB7">
        <w:rPr>
          <w:spacing w:val="1"/>
          <w:lang w:val="ru-RU"/>
        </w:rPr>
        <w:t xml:space="preserve"> </w:t>
      </w:r>
      <w:r w:rsidRPr="00027BB7">
        <w:rPr>
          <w:lang w:val="ru-RU"/>
        </w:rPr>
        <w:t>постоянная:</w:t>
      </w:r>
    </w:p>
    <w:p w:rsidR="00924240" w:rsidRPr="00027BB7" w:rsidRDefault="00924240" w:rsidP="00924240">
      <w:pPr>
        <w:spacing w:line="370" w:lineRule="exact"/>
        <w:ind w:left="3974"/>
        <w:rPr>
          <w:sz w:val="28"/>
          <w:lang w:val="ru-RU"/>
        </w:rPr>
      </w:pP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 xml:space="preserve">1 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 xml:space="preserve">45 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 xml:space="preserve">145 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85 (А).</w:t>
      </w:r>
    </w:p>
    <w:p w:rsidR="00924240" w:rsidRPr="00027BB7" w:rsidRDefault="00924240" w:rsidP="00924240">
      <w:pPr>
        <w:pStyle w:val="a3"/>
        <w:spacing w:before="8" w:line="307" w:lineRule="exact"/>
        <w:ind w:left="921"/>
        <w:rPr>
          <w:lang w:val="ru-RU"/>
        </w:rPr>
      </w:pPr>
      <w:r w:rsidRPr="00027BB7">
        <w:rPr>
          <w:lang w:val="ru-RU"/>
        </w:rPr>
        <w:t xml:space="preserve">На сопротивлениях </w:t>
      </w:r>
      <w:r>
        <w:rPr>
          <w:i/>
        </w:rP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45</w:t>
      </w:r>
      <w:r w:rsidRPr="00027BB7">
        <w:rPr>
          <w:lang w:val="ru-RU"/>
        </w:rPr>
        <w:t xml:space="preserve"> падают напряжения:</w:t>
      </w:r>
    </w:p>
    <w:p w:rsidR="00924240" w:rsidRPr="00027BB7" w:rsidRDefault="00924240" w:rsidP="00924240">
      <w:pPr>
        <w:spacing w:line="384" w:lineRule="exact"/>
        <w:ind w:left="3580"/>
        <w:rPr>
          <w:sz w:val="28"/>
          <w:lang w:val="ru-RU"/>
        </w:rPr>
      </w:pP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 xml:space="preserve">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I</w:t>
      </w:r>
      <w:r w:rsidRPr="00027BB7">
        <w:rPr>
          <w:position w:val="-6"/>
          <w:sz w:val="16"/>
          <w:lang w:val="ru-RU"/>
        </w:rPr>
        <w:t>1</w:t>
      </w:r>
      <w:r>
        <w:rPr>
          <w:i/>
          <w:sz w:val="28"/>
        </w:rPr>
        <w:t>R</w:t>
      </w:r>
      <w:r w:rsidRPr="00027BB7">
        <w:rPr>
          <w:position w:val="-6"/>
          <w:sz w:val="16"/>
          <w:lang w:val="ru-RU"/>
        </w:rPr>
        <w:t xml:space="preserve">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85 </w:t>
      </w:r>
      <w:r>
        <w:rPr>
          <w:rFonts w:ascii="Symbol" w:hAnsi="Symbol"/>
          <w:sz w:val="28"/>
        </w:rPr>
        <w:t></w:t>
      </w:r>
      <w:r w:rsidRPr="00027BB7">
        <w:rPr>
          <w:sz w:val="28"/>
          <w:lang w:val="ru-RU"/>
        </w:rPr>
        <w:t xml:space="preserve"> 30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25,5 (В),</w:t>
      </w:r>
    </w:p>
    <w:p w:rsidR="00924240" w:rsidRPr="00027BB7" w:rsidRDefault="00924240" w:rsidP="00924240">
      <w:pPr>
        <w:spacing w:line="384" w:lineRule="exact"/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line="386" w:lineRule="exact"/>
        <w:ind w:left="3259"/>
        <w:rPr>
          <w:sz w:val="28"/>
          <w:lang w:val="ru-RU"/>
        </w:rPr>
      </w:pPr>
      <w:r>
        <w:rPr>
          <w:i/>
          <w:spacing w:val="5"/>
          <w:sz w:val="28"/>
        </w:rPr>
        <w:lastRenderedPageBreak/>
        <w:t>U</w:t>
      </w:r>
      <w:r w:rsidRPr="00027BB7">
        <w:rPr>
          <w:spacing w:val="5"/>
          <w:position w:val="-6"/>
          <w:sz w:val="16"/>
          <w:lang w:val="ru-RU"/>
        </w:rPr>
        <w:t>45</w:t>
      </w:r>
      <w:r w:rsidRPr="00027BB7">
        <w:rPr>
          <w:spacing w:val="45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3"/>
          <w:sz w:val="28"/>
          <w:lang w:val="ru-RU"/>
        </w:rPr>
        <w:t xml:space="preserve"> </w:t>
      </w:r>
      <w:r>
        <w:rPr>
          <w:i/>
          <w:spacing w:val="5"/>
          <w:sz w:val="28"/>
        </w:rPr>
        <w:t>I</w:t>
      </w:r>
      <w:r w:rsidRPr="00027BB7">
        <w:rPr>
          <w:spacing w:val="5"/>
          <w:position w:val="-6"/>
          <w:sz w:val="16"/>
          <w:lang w:val="ru-RU"/>
        </w:rPr>
        <w:t>45</w:t>
      </w:r>
      <w:r w:rsidRPr="00027BB7">
        <w:rPr>
          <w:spacing w:val="-25"/>
          <w:position w:val="-6"/>
          <w:sz w:val="16"/>
          <w:lang w:val="ru-RU"/>
        </w:rPr>
        <w:t xml:space="preserve"> </w:t>
      </w:r>
      <w:r>
        <w:rPr>
          <w:i/>
          <w:spacing w:val="-4"/>
          <w:sz w:val="28"/>
        </w:rPr>
        <w:t>R</w:t>
      </w:r>
      <w:r w:rsidRPr="00027BB7">
        <w:rPr>
          <w:spacing w:val="-4"/>
          <w:position w:val="-6"/>
          <w:sz w:val="16"/>
          <w:lang w:val="ru-RU"/>
        </w:rPr>
        <w:t>45</w:t>
      </w:r>
      <w:r w:rsidRPr="00027BB7">
        <w:rPr>
          <w:spacing w:val="8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11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0,85</w:t>
      </w:r>
      <w:r w:rsidRPr="00027BB7">
        <w:rPr>
          <w:spacing w:val="-37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</w:t>
      </w:r>
      <w:r w:rsidRPr="00027BB7">
        <w:rPr>
          <w:sz w:val="28"/>
          <w:lang w:val="ru-RU"/>
        </w:rPr>
        <w:t>10,</w:t>
      </w:r>
      <w:r w:rsidRPr="00027BB7">
        <w:rPr>
          <w:spacing w:val="-39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41</w:t>
      </w:r>
      <w:r w:rsidRPr="00027BB7">
        <w:rPr>
          <w:spacing w:val="-37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21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8,85</w:t>
      </w:r>
    </w:p>
    <w:p w:rsidR="00924240" w:rsidRPr="00027BB7" w:rsidRDefault="00924240" w:rsidP="00924240">
      <w:pPr>
        <w:pStyle w:val="a3"/>
        <w:spacing w:before="19"/>
        <w:ind w:left="68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В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6852" w:space="40"/>
            <w:col w:w="2948"/>
          </w:cols>
        </w:sectPr>
      </w:pPr>
    </w:p>
    <w:p w:rsidR="00924240" w:rsidRPr="00027BB7" w:rsidRDefault="00924240" w:rsidP="00924240">
      <w:pPr>
        <w:pStyle w:val="a3"/>
        <w:spacing w:before="8" w:line="322" w:lineRule="exact"/>
        <w:ind w:left="921"/>
        <w:rPr>
          <w:lang w:val="ru-RU"/>
        </w:rPr>
      </w:pPr>
      <w:r w:rsidRPr="00027BB7">
        <w:rPr>
          <w:lang w:val="ru-RU"/>
        </w:rPr>
        <w:lastRenderedPageBreak/>
        <w:t xml:space="preserve">Напряжение на зажимах параллельно соединенных сопротивлений </w:t>
      </w:r>
      <w:r>
        <w:rPr>
          <w:i/>
        </w:rP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 и</w:t>
      </w:r>
    </w:p>
    <w:p w:rsidR="00924240" w:rsidRPr="00027BB7" w:rsidRDefault="00924240" w:rsidP="00924240">
      <w:pPr>
        <w:pStyle w:val="a3"/>
        <w:spacing w:line="307" w:lineRule="exact"/>
        <w:ind w:left="379"/>
        <w:rPr>
          <w:lang w:val="ru-RU"/>
        </w:rPr>
      </w:pPr>
      <w:r>
        <w:rPr>
          <w:i/>
        </w:rP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 xml:space="preserve"> (рис. 3) равны:</w:t>
      </w:r>
    </w:p>
    <w:p w:rsidR="00924240" w:rsidRPr="00027BB7" w:rsidRDefault="00924240" w:rsidP="00924240">
      <w:pPr>
        <w:spacing w:line="386" w:lineRule="exact"/>
        <w:ind w:left="3897"/>
        <w:rPr>
          <w:sz w:val="28"/>
          <w:lang w:val="ru-RU"/>
        </w:rPr>
      </w:pP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 xml:space="preserve">4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U</w:t>
      </w:r>
      <w:r w:rsidRPr="00027BB7">
        <w:rPr>
          <w:position w:val="-6"/>
          <w:sz w:val="16"/>
          <w:lang w:val="ru-RU"/>
        </w:rPr>
        <w:t xml:space="preserve">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U</w:t>
      </w:r>
      <w:r w:rsidRPr="00027BB7">
        <w:rPr>
          <w:i/>
          <w:sz w:val="28"/>
          <w:lang w:val="ru-RU"/>
        </w:rPr>
        <w:t xml:space="preserve"> </w:t>
      </w:r>
      <w:r w:rsidRPr="00027BB7">
        <w:rPr>
          <w:position w:val="-6"/>
          <w:sz w:val="16"/>
          <w:lang w:val="ru-RU"/>
        </w:rPr>
        <w:t xml:space="preserve">4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8,85 (В).</w:t>
      </w:r>
    </w:p>
    <w:p w:rsidR="00924240" w:rsidRPr="00027BB7" w:rsidRDefault="00924240" w:rsidP="00924240">
      <w:pPr>
        <w:pStyle w:val="a3"/>
        <w:spacing w:before="13"/>
        <w:ind w:left="379" w:firstLine="542"/>
        <w:rPr>
          <w:lang w:val="ru-RU"/>
        </w:rPr>
      </w:pPr>
      <w:r w:rsidRPr="00027BB7">
        <w:rPr>
          <w:lang w:val="ru-RU"/>
        </w:rPr>
        <w:t xml:space="preserve">По закону Ома можно определить величины токов, протекающих через сопротивления </w:t>
      </w:r>
      <w:r>
        <w:rPr>
          <w:i/>
        </w:rP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 и </w:t>
      </w:r>
      <w:r>
        <w:rPr>
          <w:i/>
        </w:rP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>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D66B6E" w:rsidP="00924240">
      <w:pPr>
        <w:spacing w:before="99" w:line="160" w:lineRule="auto"/>
        <w:ind w:left="4401" w:hanging="538"/>
        <w:jc w:val="right"/>
        <w:rPr>
          <w:sz w:val="16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89984" behindDoc="1" locked="0" layoutInCell="1" allowOverlap="1">
                <wp:simplePos x="0" y="0"/>
                <wp:positionH relativeFrom="page">
                  <wp:posOffset>3606800</wp:posOffset>
                </wp:positionH>
                <wp:positionV relativeFrom="paragraph">
                  <wp:posOffset>239395</wp:posOffset>
                </wp:positionV>
                <wp:extent cx="211455" cy="0"/>
                <wp:effectExtent l="6350" t="7620" r="10795" b="11430"/>
                <wp:wrapNone/>
                <wp:docPr id="662" name="Lin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1455" cy="0"/>
                        </a:xfrm>
                        <a:prstGeom prst="line">
                          <a:avLst/>
                        </a:prstGeom>
                        <a:noFill/>
                        <a:ln w="874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FB939F" id="Line 146" o:spid="_x0000_s1026" style="position:absolute;z-index:-251626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84pt,18.85pt" to="300.65pt,1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" strokeweight=".24294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4080" behindDoc="1" locked="0" layoutInCell="1" allowOverlap="1">
                <wp:simplePos x="0" y="0"/>
                <wp:positionH relativeFrom="page">
                  <wp:posOffset>3361690</wp:posOffset>
                </wp:positionH>
                <wp:positionV relativeFrom="paragraph">
                  <wp:posOffset>238125</wp:posOffset>
                </wp:positionV>
                <wp:extent cx="52070" cy="114300"/>
                <wp:effectExtent l="0" t="0" r="0" b="3175"/>
                <wp:wrapNone/>
                <wp:docPr id="661" name="Text Box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" cy="114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79" w:lineRule="exact"/>
                              <w:rPr>
                                <w:sz w:val="16"/>
                              </w:rPr>
                            </w:pPr>
                            <w:r>
                              <w:rPr>
                                <w:w w:val="101"/>
                                <w:sz w:val="16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0" o:spid="_x0000_s1093" type="#_x0000_t202" style="position:absolute;left:0;text-align:left;margin-left:264.7pt;margin-top:18.75pt;width:4.1pt;height:9pt;z-index:-251622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79" w:lineRule="exact"/>
                        <w:rPr>
                          <w:sz w:val="16"/>
                        </w:rPr>
                      </w:pPr>
                      <w:r>
                        <w:rPr>
                          <w:w w:val="101"/>
                          <w:sz w:val="16"/>
                        </w:rPr>
                        <w:t>4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i/>
          <w:sz w:val="28"/>
        </w:rPr>
        <w:t>I</w:t>
      </w:r>
      <w:r w:rsidR="00924240" w:rsidRPr="00027BB7">
        <w:rPr>
          <w:i/>
          <w:sz w:val="28"/>
          <w:lang w:val="ru-RU"/>
        </w:rPr>
        <w:t xml:space="preserve"> </w:t>
      </w:r>
      <w:r w:rsidR="00924240">
        <w:rPr>
          <w:rFonts w:ascii="Symbol" w:hAnsi="Symbol"/>
          <w:sz w:val="28"/>
        </w:rPr>
        <w:t></w:t>
      </w:r>
      <w:r w:rsidR="00924240" w:rsidRPr="00027BB7">
        <w:rPr>
          <w:sz w:val="28"/>
          <w:lang w:val="ru-RU"/>
        </w:rPr>
        <w:t xml:space="preserve"> </w:t>
      </w:r>
      <w:r w:rsidR="00924240">
        <w:rPr>
          <w:i/>
          <w:position w:val="18"/>
          <w:sz w:val="28"/>
        </w:rPr>
        <w:t>U</w:t>
      </w:r>
      <w:r w:rsidR="00924240" w:rsidRPr="00027BB7">
        <w:rPr>
          <w:position w:val="10"/>
          <w:sz w:val="16"/>
          <w:lang w:val="ru-RU"/>
        </w:rPr>
        <w:t>4</w:t>
      </w:r>
      <w:r w:rsidR="00924240" w:rsidRPr="00027BB7">
        <w:rPr>
          <w:w w:val="101"/>
          <w:position w:val="10"/>
          <w:sz w:val="16"/>
          <w:lang w:val="ru-RU"/>
        </w:rPr>
        <w:t xml:space="preserve"> </w:t>
      </w:r>
      <w:r w:rsidR="00924240">
        <w:rPr>
          <w:i/>
          <w:sz w:val="28"/>
        </w:rPr>
        <w:t>R</w:t>
      </w:r>
      <w:r w:rsidR="00924240" w:rsidRPr="00027BB7">
        <w:rPr>
          <w:position w:val="-7"/>
          <w:sz w:val="16"/>
          <w:lang w:val="ru-RU"/>
        </w:rPr>
        <w:t>4</w:t>
      </w:r>
    </w:p>
    <w:p w:rsidR="00924240" w:rsidRPr="00027BB7" w:rsidRDefault="00924240" w:rsidP="00924240">
      <w:pPr>
        <w:pStyle w:val="a3"/>
        <w:spacing w:before="6" w:line="449" w:lineRule="exact"/>
        <w:ind w:left="66"/>
        <w:rPr>
          <w:lang w:val="ru-RU"/>
        </w:rPr>
      </w:pPr>
      <w:r>
        <w:rPr>
          <w:rFonts w:ascii="Symbol" w:hAnsi="Symbol"/>
        </w:rPr>
        <w:lastRenderedPageBreak/>
        <w:t>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 xml:space="preserve">8,85 </w:t>
      </w:r>
      <w:r>
        <w:rPr>
          <w:rFonts w:ascii="Symbol" w:hAnsi="Symbol"/>
        </w:rPr>
        <w:t></w:t>
      </w:r>
      <w:r w:rsidRPr="00027BB7">
        <w:rPr>
          <w:lang w:val="ru-RU"/>
        </w:rPr>
        <w:t xml:space="preserve"> 0,59 (А),</w:t>
      </w:r>
    </w:p>
    <w:p w:rsidR="00924240" w:rsidRPr="00027BB7" w:rsidRDefault="00D66B6E" w:rsidP="00924240">
      <w:pPr>
        <w:pStyle w:val="a3"/>
        <w:spacing w:line="269" w:lineRule="exact"/>
        <w:ind w:left="392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1008" behindDoc="1" locked="0" layoutInCell="1" allowOverlap="1">
                <wp:simplePos x="0" y="0"/>
                <wp:positionH relativeFrom="page">
                  <wp:posOffset>4002405</wp:posOffset>
                </wp:positionH>
                <wp:positionV relativeFrom="paragraph">
                  <wp:posOffset>-50165</wp:posOffset>
                </wp:positionV>
                <wp:extent cx="320675" cy="0"/>
                <wp:effectExtent l="11430" t="6985" r="10795" b="12065"/>
                <wp:wrapNone/>
                <wp:docPr id="660" name="Lin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675" cy="0"/>
                        </a:xfrm>
                        <a:prstGeom prst="line">
                          <a:avLst/>
                        </a:prstGeom>
                        <a:noFill/>
                        <a:ln w="874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C50A84" id="Line 147" o:spid="_x0000_s1026" style="position:absolute;z-index:-251625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15.15pt,-3.95pt" to="340.4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" strokeweight=".24294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15</w:t>
      </w:r>
    </w:p>
    <w:p w:rsidR="00924240" w:rsidRPr="00027BB7" w:rsidRDefault="00924240" w:rsidP="00924240">
      <w:pPr>
        <w:spacing w:line="269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4656" w:space="40"/>
            <w:col w:w="5144"/>
          </w:cols>
        </w:sectPr>
      </w:pPr>
    </w:p>
    <w:p w:rsidR="00924240" w:rsidRPr="00027BB7" w:rsidRDefault="00D66B6E" w:rsidP="00924240">
      <w:pPr>
        <w:spacing w:before="118" w:line="160" w:lineRule="auto"/>
        <w:ind w:left="4392" w:hanging="528"/>
        <w:jc w:val="right"/>
        <w:rPr>
          <w:sz w:val="16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92032" behindDoc="1" locked="0" layoutInCell="1" allowOverlap="1">
                <wp:simplePos x="0" y="0"/>
                <wp:positionH relativeFrom="page">
                  <wp:posOffset>3602355</wp:posOffset>
                </wp:positionH>
                <wp:positionV relativeFrom="paragraph">
                  <wp:posOffset>251460</wp:posOffset>
                </wp:positionV>
                <wp:extent cx="206375" cy="0"/>
                <wp:effectExtent l="11430" t="8255" r="10795" b="10795"/>
                <wp:wrapNone/>
                <wp:docPr id="659" name="Lin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6375" cy="0"/>
                        </a:xfrm>
                        <a:prstGeom prst="line">
                          <a:avLst/>
                        </a:prstGeom>
                        <a:noFill/>
                        <a:ln w="874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B8CD99" id="Line 148" o:spid="_x0000_s1026" style="position:absolute;z-index:-251624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83.65pt,19.8pt" to="299.9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uqPFQIAACs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" strokeweight=".24294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5104" behindDoc="1" locked="0" layoutInCell="1" allowOverlap="1">
                <wp:simplePos x="0" y="0"/>
                <wp:positionH relativeFrom="page">
                  <wp:posOffset>3359150</wp:posOffset>
                </wp:positionH>
                <wp:positionV relativeFrom="paragraph">
                  <wp:posOffset>250190</wp:posOffset>
                </wp:positionV>
                <wp:extent cx="52070" cy="114300"/>
                <wp:effectExtent l="0" t="0" r="0" b="2540"/>
                <wp:wrapNone/>
                <wp:docPr id="658" name="Text Box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" cy="114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79" w:lineRule="exact"/>
                              <w:rPr>
                                <w:sz w:val="16"/>
                              </w:rPr>
                            </w:pPr>
                            <w:r>
                              <w:rPr>
                                <w:w w:val="101"/>
                                <w:sz w:val="16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1" o:spid="_x0000_s1094" type="#_x0000_t202" style="position:absolute;left:0;text-align:left;margin-left:264.5pt;margin-top:19.7pt;width:4.1pt;height:9pt;z-index:-251621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79" w:lineRule="exact"/>
                        <w:rPr>
                          <w:sz w:val="16"/>
                        </w:rPr>
                      </w:pPr>
                      <w:r>
                        <w:rPr>
                          <w:w w:val="101"/>
                          <w:sz w:val="16"/>
                        </w:rPr>
                        <w:t>5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i/>
          <w:sz w:val="28"/>
        </w:rPr>
        <w:t>I</w:t>
      </w:r>
      <w:r w:rsidR="00924240" w:rsidRPr="00027BB7">
        <w:rPr>
          <w:i/>
          <w:sz w:val="28"/>
          <w:lang w:val="ru-RU"/>
        </w:rPr>
        <w:lastRenderedPageBreak/>
        <w:t xml:space="preserve"> </w:t>
      </w:r>
      <w:r w:rsidR="00924240">
        <w:rPr>
          <w:rFonts w:ascii="Symbol" w:hAnsi="Symbol"/>
          <w:sz w:val="28"/>
        </w:rPr>
        <w:t></w:t>
      </w:r>
      <w:r w:rsidR="00924240" w:rsidRPr="00027BB7">
        <w:rPr>
          <w:sz w:val="28"/>
          <w:lang w:val="ru-RU"/>
        </w:rPr>
        <w:lastRenderedPageBreak/>
        <w:t xml:space="preserve"> </w:t>
      </w:r>
      <w:r w:rsidR="00924240">
        <w:rPr>
          <w:i/>
          <w:position w:val="18"/>
          <w:sz w:val="28"/>
        </w:rPr>
        <w:t>U</w:t>
      </w:r>
      <w:r w:rsidR="00924240" w:rsidRPr="00027BB7">
        <w:rPr>
          <w:position w:val="10"/>
          <w:sz w:val="16"/>
          <w:lang w:val="ru-RU"/>
        </w:rPr>
        <w:t>5</w:t>
      </w:r>
      <w:r w:rsidR="00924240" w:rsidRPr="00027BB7">
        <w:rPr>
          <w:w w:val="101"/>
          <w:position w:val="10"/>
          <w:sz w:val="16"/>
          <w:lang w:val="ru-RU"/>
        </w:rPr>
        <w:t xml:space="preserve"> </w:t>
      </w:r>
      <w:r w:rsidR="00924240">
        <w:rPr>
          <w:i/>
          <w:sz w:val="28"/>
        </w:rPr>
        <w:t>R</w:t>
      </w:r>
      <w:r w:rsidR="00924240" w:rsidRPr="00027BB7">
        <w:rPr>
          <w:position w:val="-7"/>
          <w:sz w:val="16"/>
          <w:lang w:val="ru-RU"/>
        </w:rPr>
        <w:t>5</w:t>
      </w:r>
    </w:p>
    <w:p w:rsidR="00924240" w:rsidRPr="00027BB7" w:rsidRDefault="00924240" w:rsidP="00924240">
      <w:pPr>
        <w:pStyle w:val="a3"/>
        <w:spacing w:before="25" w:line="449" w:lineRule="exact"/>
        <w:ind w:left="61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 xml:space="preserve">8,85 </w:t>
      </w:r>
      <w:r>
        <w:rPr>
          <w:rFonts w:ascii="Symbol" w:hAnsi="Symbol"/>
        </w:rPr>
        <w:t></w:t>
      </w:r>
      <w:r w:rsidRPr="00027BB7">
        <w:rPr>
          <w:lang w:val="ru-RU"/>
        </w:rPr>
        <w:t xml:space="preserve"> </w:t>
      </w:r>
      <w:r w:rsidRPr="00027BB7">
        <w:rPr>
          <w:spacing w:val="-3"/>
          <w:lang w:val="ru-RU"/>
        </w:rPr>
        <w:t>0,</w:t>
      </w:r>
      <w:r w:rsidRPr="00027BB7">
        <w:rPr>
          <w:spacing w:val="-43"/>
          <w:lang w:val="ru-RU"/>
        </w:rPr>
        <w:t xml:space="preserve"> </w:t>
      </w:r>
      <w:r w:rsidRPr="00027BB7">
        <w:rPr>
          <w:lang w:val="ru-RU"/>
        </w:rPr>
        <w:t>26</w:t>
      </w:r>
    </w:p>
    <w:p w:rsidR="00924240" w:rsidRPr="00027BB7" w:rsidRDefault="00D66B6E" w:rsidP="00924240">
      <w:pPr>
        <w:pStyle w:val="a3"/>
        <w:spacing w:line="269" w:lineRule="exact"/>
        <w:ind w:left="392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3056" behindDoc="1" locked="0" layoutInCell="1" allowOverlap="1">
                <wp:simplePos x="0" y="0"/>
                <wp:positionH relativeFrom="page">
                  <wp:posOffset>3992880</wp:posOffset>
                </wp:positionH>
                <wp:positionV relativeFrom="paragraph">
                  <wp:posOffset>-50165</wp:posOffset>
                </wp:positionV>
                <wp:extent cx="320675" cy="0"/>
                <wp:effectExtent l="11430" t="9525" r="10795" b="9525"/>
                <wp:wrapNone/>
                <wp:docPr id="657" name="Lin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675" cy="0"/>
                        </a:xfrm>
                        <a:prstGeom prst="line">
                          <a:avLst/>
                        </a:prstGeom>
                        <a:noFill/>
                        <a:ln w="874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388B73" id="Line 149" o:spid="_x0000_s1026" style="position:absolute;z-index:-251623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14.4pt,-3.95pt" to="339.6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VMeFQIAACs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" strokeweight=".24294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34</w:t>
      </w:r>
    </w:p>
    <w:p w:rsidR="00924240" w:rsidRPr="00027BB7" w:rsidRDefault="00924240" w:rsidP="00924240">
      <w:pPr>
        <w:pStyle w:val="a3"/>
        <w:spacing w:before="205"/>
        <w:ind w:left="64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А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4646" w:space="40"/>
            <w:col w:w="1584" w:space="39"/>
            <w:col w:w="3531"/>
          </w:cols>
        </w:sectPr>
      </w:pPr>
    </w:p>
    <w:p w:rsidR="00924240" w:rsidRPr="00027BB7" w:rsidRDefault="00924240" w:rsidP="00924240">
      <w:pPr>
        <w:pStyle w:val="a3"/>
        <w:tabs>
          <w:tab w:val="left" w:pos="1579"/>
          <w:tab w:val="left" w:pos="3317"/>
          <w:tab w:val="left" w:pos="5468"/>
          <w:tab w:val="left" w:pos="7033"/>
          <w:tab w:val="left" w:pos="8765"/>
        </w:tabs>
        <w:spacing w:before="110"/>
        <w:ind w:left="379" w:right="108" w:firstLine="542"/>
        <w:rPr>
          <w:lang w:val="ru-RU"/>
        </w:rPr>
      </w:pPr>
      <w:r w:rsidRPr="00027BB7">
        <w:rPr>
          <w:lang w:val="ru-RU"/>
        </w:rPr>
        <w:lastRenderedPageBreak/>
        <w:t>На</w:t>
      </w:r>
      <w:r w:rsidRPr="00027BB7">
        <w:rPr>
          <w:lang w:val="ru-RU"/>
        </w:rPr>
        <w:tab/>
        <w:t>внутреннем</w:t>
      </w:r>
      <w:r w:rsidRPr="00027BB7">
        <w:rPr>
          <w:lang w:val="ru-RU"/>
        </w:rPr>
        <w:tab/>
        <w:t>сопротивлении</w:t>
      </w:r>
      <w:r w:rsidRPr="00027BB7">
        <w:rPr>
          <w:lang w:val="ru-RU"/>
        </w:rPr>
        <w:tab/>
        <w:t>источника</w:t>
      </w:r>
      <w:r w:rsidRPr="00027BB7">
        <w:rPr>
          <w:lang w:val="ru-RU"/>
        </w:rPr>
        <w:tab/>
        <w:t>происходит</w:t>
      </w:r>
      <w:r w:rsidRPr="00027BB7">
        <w:rPr>
          <w:lang w:val="ru-RU"/>
        </w:rPr>
        <w:tab/>
      </w:r>
      <w:r w:rsidRPr="00027BB7">
        <w:rPr>
          <w:w w:val="95"/>
          <w:lang w:val="ru-RU"/>
        </w:rPr>
        <w:t xml:space="preserve">падение </w:t>
      </w:r>
      <w:r w:rsidRPr="00027BB7">
        <w:rPr>
          <w:lang w:val="ru-RU"/>
        </w:rPr>
        <w:t>напряжения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pgSz w:w="11900" w:h="16840"/>
          <w:pgMar w:top="1000" w:right="740" w:bottom="1240" w:left="1320" w:header="709" w:footer="1038" w:gutter="0"/>
          <w:cols w:space="720"/>
        </w:sectPr>
      </w:pPr>
    </w:p>
    <w:p w:rsidR="00924240" w:rsidRPr="00027BB7" w:rsidRDefault="00924240" w:rsidP="00924240">
      <w:pPr>
        <w:spacing w:line="370" w:lineRule="exact"/>
        <w:ind w:left="3628"/>
        <w:rPr>
          <w:sz w:val="28"/>
          <w:lang w:val="ru-RU"/>
        </w:rPr>
      </w:pPr>
      <w:r>
        <w:rPr>
          <w:i/>
          <w:spacing w:val="8"/>
          <w:sz w:val="28"/>
        </w:rPr>
        <w:lastRenderedPageBreak/>
        <w:t>U</w:t>
      </w:r>
      <w:r w:rsidRPr="00027BB7">
        <w:rPr>
          <w:spacing w:val="8"/>
          <w:position w:val="-6"/>
          <w:sz w:val="16"/>
          <w:lang w:val="ru-RU"/>
        </w:rPr>
        <w:t>0</w:t>
      </w:r>
      <w:r w:rsidRPr="00027BB7">
        <w:rPr>
          <w:spacing w:val="45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4"/>
          <w:sz w:val="28"/>
          <w:lang w:val="ru-RU"/>
        </w:rPr>
        <w:t xml:space="preserve"> </w:t>
      </w:r>
      <w:r>
        <w:rPr>
          <w:i/>
          <w:spacing w:val="5"/>
          <w:sz w:val="28"/>
        </w:rPr>
        <w:t>I</w:t>
      </w:r>
      <w:r w:rsidRPr="00027BB7">
        <w:rPr>
          <w:spacing w:val="5"/>
          <w:position w:val="-6"/>
          <w:sz w:val="16"/>
          <w:lang w:val="ru-RU"/>
        </w:rPr>
        <w:t>0</w:t>
      </w:r>
      <w:r w:rsidRPr="00027BB7">
        <w:rPr>
          <w:spacing w:val="-22"/>
          <w:position w:val="-6"/>
          <w:sz w:val="16"/>
          <w:lang w:val="ru-RU"/>
        </w:rPr>
        <w:t xml:space="preserve"> </w:t>
      </w:r>
      <w:r>
        <w:rPr>
          <w:i/>
          <w:spacing w:val="-7"/>
          <w:sz w:val="28"/>
        </w:rPr>
        <w:t>R</w:t>
      </w:r>
      <w:r w:rsidRPr="00027BB7">
        <w:rPr>
          <w:spacing w:val="-7"/>
          <w:position w:val="-6"/>
          <w:sz w:val="16"/>
          <w:lang w:val="ru-RU"/>
        </w:rPr>
        <w:t>0</w:t>
      </w:r>
      <w:r w:rsidRPr="00027BB7">
        <w:rPr>
          <w:spacing w:val="12"/>
          <w:position w:val="-6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42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1,55</w:t>
      </w:r>
      <w:r w:rsidRPr="00027BB7">
        <w:rPr>
          <w:spacing w:val="-39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</w:t>
      </w:r>
      <w:r w:rsidRPr="00027BB7">
        <w:rPr>
          <w:spacing w:val="-40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3</w:t>
      </w:r>
      <w:r w:rsidRPr="00027BB7">
        <w:rPr>
          <w:spacing w:val="-25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8"/>
          <w:sz w:val="28"/>
          <w:lang w:val="ru-RU"/>
        </w:rPr>
        <w:t xml:space="preserve"> </w:t>
      </w:r>
      <w:r w:rsidRPr="00027BB7">
        <w:rPr>
          <w:spacing w:val="-3"/>
          <w:sz w:val="28"/>
          <w:lang w:val="ru-RU"/>
        </w:rPr>
        <w:t>4,</w:t>
      </w:r>
      <w:r w:rsidRPr="00027BB7">
        <w:rPr>
          <w:spacing w:val="-46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65</w:t>
      </w:r>
    </w:p>
    <w:p w:rsidR="00924240" w:rsidRPr="00027BB7" w:rsidRDefault="00924240" w:rsidP="00924240">
      <w:pPr>
        <w:pStyle w:val="a3"/>
        <w:spacing w:before="13" w:line="307" w:lineRule="exact"/>
        <w:ind w:left="921"/>
        <w:rPr>
          <w:lang w:val="ru-RU"/>
        </w:rPr>
      </w:pPr>
      <w:r w:rsidRPr="00027BB7">
        <w:rPr>
          <w:lang w:val="ru-RU"/>
        </w:rPr>
        <w:t>ЭДС источника питания равна</w:t>
      </w:r>
    </w:p>
    <w:p w:rsidR="00924240" w:rsidRPr="00027BB7" w:rsidRDefault="00924240" w:rsidP="00924240">
      <w:pPr>
        <w:pStyle w:val="a3"/>
        <w:spacing w:before="4"/>
        <w:ind w:left="64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В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6486" w:space="40"/>
            <w:col w:w="3314"/>
          </w:cols>
        </w:sectPr>
      </w:pPr>
    </w:p>
    <w:p w:rsidR="00924240" w:rsidRPr="00027BB7" w:rsidRDefault="00924240" w:rsidP="00924240">
      <w:pPr>
        <w:spacing w:line="390" w:lineRule="exact"/>
        <w:ind w:left="3321"/>
        <w:rPr>
          <w:sz w:val="28"/>
          <w:lang w:val="ru-RU"/>
        </w:rPr>
      </w:pPr>
      <w:r>
        <w:rPr>
          <w:i/>
          <w:sz w:val="28"/>
        </w:rPr>
        <w:lastRenderedPageBreak/>
        <w:t>E</w:t>
      </w:r>
      <w:r w:rsidRPr="00027BB7">
        <w:rPr>
          <w:i/>
          <w:spacing w:val="3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1"/>
          <w:sz w:val="28"/>
          <w:lang w:val="ru-RU"/>
        </w:rPr>
        <w:t xml:space="preserve"> </w:t>
      </w:r>
      <w:r>
        <w:rPr>
          <w:i/>
          <w:spacing w:val="10"/>
          <w:sz w:val="28"/>
        </w:rPr>
        <w:t>I</w:t>
      </w:r>
      <w:r w:rsidRPr="00027BB7">
        <w:rPr>
          <w:spacing w:val="10"/>
          <w:position w:val="-6"/>
          <w:sz w:val="18"/>
          <w:lang w:val="ru-RU"/>
        </w:rPr>
        <w:t>0</w:t>
      </w:r>
      <w:r w:rsidRPr="00027BB7">
        <w:rPr>
          <w:spacing w:val="-20"/>
          <w:position w:val="-6"/>
          <w:sz w:val="18"/>
          <w:lang w:val="ru-RU"/>
        </w:rPr>
        <w:t xml:space="preserve"> </w:t>
      </w:r>
      <w:r>
        <w:rPr>
          <w:i/>
          <w:sz w:val="28"/>
        </w:rPr>
        <w:t>R</w:t>
      </w:r>
      <w:r w:rsidRPr="00027BB7">
        <w:rPr>
          <w:i/>
          <w:position w:val="-6"/>
          <w:sz w:val="18"/>
          <w:lang w:val="ru-RU"/>
        </w:rPr>
        <w:t>пол</w:t>
      </w:r>
      <w:r w:rsidRPr="00027BB7">
        <w:rPr>
          <w:i/>
          <w:spacing w:val="3"/>
          <w:position w:val="-6"/>
          <w:sz w:val="18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37"/>
          <w:sz w:val="28"/>
          <w:lang w:val="ru-RU"/>
        </w:rPr>
        <w:t xml:space="preserve"> </w:t>
      </w:r>
      <w:r w:rsidRPr="00027BB7">
        <w:rPr>
          <w:spacing w:val="-9"/>
          <w:sz w:val="28"/>
          <w:lang w:val="ru-RU"/>
        </w:rPr>
        <w:t>1,55</w:t>
      </w:r>
      <w:r w:rsidRPr="00027BB7">
        <w:rPr>
          <w:spacing w:val="-28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</w:t>
      </w:r>
      <w:r w:rsidRPr="00027BB7">
        <w:rPr>
          <w:spacing w:val="-25"/>
          <w:sz w:val="28"/>
          <w:lang w:val="ru-RU"/>
        </w:rPr>
        <w:t xml:space="preserve"> </w:t>
      </w:r>
      <w:r w:rsidRPr="00027BB7">
        <w:rPr>
          <w:spacing w:val="-7"/>
          <w:sz w:val="28"/>
          <w:lang w:val="ru-RU"/>
        </w:rPr>
        <w:t>25,15</w:t>
      </w:r>
      <w:r w:rsidRPr="00027BB7">
        <w:rPr>
          <w:spacing w:val="-18"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  <w:r w:rsidRPr="00027BB7">
        <w:rPr>
          <w:spacing w:val="-17"/>
          <w:sz w:val="28"/>
          <w:lang w:val="ru-RU"/>
        </w:rPr>
        <w:t xml:space="preserve"> </w:t>
      </w:r>
      <w:r w:rsidRPr="00027BB7">
        <w:rPr>
          <w:spacing w:val="-3"/>
          <w:sz w:val="28"/>
          <w:lang w:val="ru-RU"/>
        </w:rPr>
        <w:t>38,98</w:t>
      </w:r>
    </w:p>
    <w:p w:rsidR="00924240" w:rsidRPr="00027BB7" w:rsidRDefault="00924240" w:rsidP="00924240">
      <w:pPr>
        <w:pStyle w:val="a3"/>
        <w:spacing w:before="19"/>
        <w:ind w:left="69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(В).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6822" w:space="40"/>
            <w:col w:w="2978"/>
          </w:cols>
        </w:sectPr>
      </w:pPr>
    </w:p>
    <w:p w:rsidR="00924240" w:rsidRPr="00027BB7" w:rsidRDefault="00924240" w:rsidP="00924240">
      <w:pPr>
        <w:pStyle w:val="a3"/>
        <w:spacing w:before="4" w:line="300" w:lineRule="exact"/>
        <w:ind w:left="921"/>
        <w:rPr>
          <w:lang w:val="ru-RU"/>
        </w:rPr>
      </w:pPr>
      <w:r w:rsidRPr="00027BB7">
        <w:rPr>
          <w:lang w:val="ru-RU"/>
        </w:rPr>
        <w:lastRenderedPageBreak/>
        <w:t>Выполним проверку решения задачи, используя баланс мощностей:</w:t>
      </w:r>
    </w:p>
    <w:p w:rsidR="00924240" w:rsidRPr="00027BB7" w:rsidRDefault="00924240" w:rsidP="00924240">
      <w:pPr>
        <w:spacing w:line="412" w:lineRule="exact"/>
        <w:ind w:left="958" w:right="106"/>
        <w:jc w:val="center"/>
        <w:rPr>
          <w:sz w:val="28"/>
          <w:lang w:val="ru-RU"/>
        </w:rPr>
      </w:pPr>
      <w:r>
        <w:rPr>
          <w:i/>
          <w:position w:val="7"/>
          <w:sz w:val="28"/>
        </w:rPr>
        <w:t>P</w:t>
      </w:r>
      <w:r w:rsidRPr="00027BB7">
        <w:rPr>
          <w:i/>
          <w:sz w:val="18"/>
          <w:lang w:val="ru-RU"/>
        </w:rPr>
        <w:t xml:space="preserve">ист  </w:t>
      </w:r>
      <w:r>
        <w:rPr>
          <w:rFonts w:ascii="Symbol" w:hAnsi="Symbol"/>
          <w:position w:val="7"/>
          <w:sz w:val="28"/>
        </w:rPr>
        <w:t></w:t>
      </w:r>
      <w:r w:rsidRPr="00027BB7">
        <w:rPr>
          <w:position w:val="7"/>
          <w:sz w:val="28"/>
          <w:lang w:val="ru-RU"/>
        </w:rPr>
        <w:t xml:space="preserve"> </w:t>
      </w:r>
      <w:r>
        <w:rPr>
          <w:rFonts w:ascii="Symbol" w:hAnsi="Symbol"/>
          <w:position w:val="2"/>
          <w:sz w:val="36"/>
        </w:rPr>
        <w:t></w:t>
      </w:r>
      <w:r w:rsidRPr="00027BB7">
        <w:rPr>
          <w:position w:val="2"/>
          <w:sz w:val="36"/>
          <w:lang w:val="ru-RU"/>
        </w:rPr>
        <w:t xml:space="preserve"> </w:t>
      </w:r>
      <w:r w:rsidRPr="00027BB7">
        <w:rPr>
          <w:i/>
          <w:position w:val="7"/>
          <w:sz w:val="28"/>
          <w:lang w:val="ru-RU"/>
        </w:rPr>
        <w:t>Р</w:t>
      </w:r>
      <w:r w:rsidRPr="00027BB7">
        <w:rPr>
          <w:i/>
          <w:sz w:val="18"/>
          <w:lang w:val="ru-RU"/>
        </w:rPr>
        <w:t xml:space="preserve">пот </w:t>
      </w:r>
      <w:r w:rsidRPr="00027BB7">
        <w:rPr>
          <w:position w:val="7"/>
          <w:sz w:val="28"/>
          <w:lang w:val="ru-RU"/>
        </w:rPr>
        <w:t>.</w:t>
      </w:r>
    </w:p>
    <w:p w:rsidR="00924240" w:rsidRPr="00027BB7" w:rsidRDefault="00924240" w:rsidP="00924240">
      <w:pPr>
        <w:pStyle w:val="a3"/>
        <w:spacing w:line="300" w:lineRule="exact"/>
        <w:ind w:left="921"/>
        <w:rPr>
          <w:lang w:val="ru-RU"/>
        </w:rPr>
      </w:pPr>
      <w:r w:rsidRPr="00027BB7">
        <w:rPr>
          <w:lang w:val="ru-RU"/>
        </w:rPr>
        <w:t>Мощность, вырабатываемая источником питания равна</w:t>
      </w:r>
    </w:p>
    <w:p w:rsidR="00924240" w:rsidRPr="00027BB7" w:rsidRDefault="00924240" w:rsidP="00924240">
      <w:pPr>
        <w:spacing w:line="300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line="390" w:lineRule="exact"/>
        <w:ind w:left="3163"/>
        <w:rPr>
          <w:sz w:val="28"/>
          <w:lang w:val="ru-RU"/>
        </w:rPr>
      </w:pPr>
      <w:r>
        <w:rPr>
          <w:i/>
          <w:spacing w:val="-12"/>
          <w:sz w:val="28"/>
        </w:rPr>
        <w:lastRenderedPageBreak/>
        <w:t>P</w:t>
      </w:r>
      <w:r w:rsidRPr="00027BB7">
        <w:rPr>
          <w:i/>
          <w:spacing w:val="-12"/>
          <w:position w:val="-6"/>
          <w:sz w:val="18"/>
          <w:lang w:val="ru-RU"/>
        </w:rPr>
        <w:t xml:space="preserve">ист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i/>
          <w:sz w:val="28"/>
        </w:rPr>
        <w:t>E</w:t>
      </w:r>
      <w:r w:rsidRPr="00027BB7">
        <w:rPr>
          <w:i/>
          <w:sz w:val="28"/>
          <w:lang w:val="ru-RU"/>
        </w:rPr>
        <w:t xml:space="preserve"> </w:t>
      </w:r>
      <w:r>
        <w:rPr>
          <w:rFonts w:ascii="Symbol" w:hAnsi="Symbol"/>
          <w:sz w:val="28"/>
        </w:rPr>
        <w:t></w:t>
      </w:r>
      <w:r w:rsidRPr="00027BB7">
        <w:rPr>
          <w:sz w:val="28"/>
          <w:lang w:val="ru-RU"/>
        </w:rPr>
        <w:t xml:space="preserve"> </w:t>
      </w:r>
      <w:r>
        <w:rPr>
          <w:i/>
          <w:spacing w:val="10"/>
          <w:sz w:val="28"/>
        </w:rPr>
        <w:t>I</w:t>
      </w:r>
      <w:r w:rsidRPr="00027BB7">
        <w:rPr>
          <w:spacing w:val="10"/>
          <w:position w:val="-6"/>
          <w:sz w:val="18"/>
          <w:lang w:val="ru-RU"/>
        </w:rPr>
        <w:t xml:space="preserve">0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 w:rsidRPr="00027BB7">
        <w:rPr>
          <w:spacing w:val="-4"/>
          <w:sz w:val="28"/>
          <w:lang w:val="ru-RU"/>
        </w:rPr>
        <w:t xml:space="preserve">38,98 </w:t>
      </w:r>
      <w:r>
        <w:rPr>
          <w:rFonts w:ascii="Symbol" w:hAnsi="Symbol"/>
          <w:spacing w:val="-4"/>
          <w:sz w:val="28"/>
        </w:rPr>
        <w:t></w:t>
      </w:r>
      <w:r w:rsidRPr="00027BB7">
        <w:rPr>
          <w:spacing w:val="-4"/>
          <w:sz w:val="28"/>
          <w:lang w:val="ru-RU"/>
        </w:rPr>
        <w:t xml:space="preserve">1,55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60,42</w:t>
      </w:r>
    </w:p>
    <w:p w:rsidR="00924240" w:rsidRPr="00027BB7" w:rsidRDefault="00924240" w:rsidP="00924240">
      <w:pPr>
        <w:pStyle w:val="a3"/>
        <w:spacing w:before="4"/>
        <w:ind w:left="921"/>
        <w:rPr>
          <w:lang w:val="ru-RU"/>
        </w:rPr>
      </w:pPr>
      <w:r w:rsidRPr="00027BB7">
        <w:rPr>
          <w:lang w:val="ru-RU"/>
        </w:rPr>
        <w:t>Мощность, потребляемая схемой, равна</w:t>
      </w:r>
    </w:p>
    <w:p w:rsidR="00924240" w:rsidRDefault="00924240" w:rsidP="00924240">
      <w:pPr>
        <w:pStyle w:val="a3"/>
        <w:spacing w:before="19"/>
        <w:ind w:left="60"/>
      </w:pPr>
      <w:r w:rsidRPr="00924240">
        <w:br w:type="column"/>
      </w:r>
      <w:r>
        <w:lastRenderedPageBreak/>
        <w:t>(Вт).</w:t>
      </w:r>
    </w:p>
    <w:p w:rsidR="00924240" w:rsidRDefault="00924240" w:rsidP="00924240">
      <w:pPr>
        <w:sectPr w:rsidR="00924240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6875" w:space="40"/>
            <w:col w:w="2925"/>
          </w:cols>
        </w:sectPr>
      </w:pPr>
    </w:p>
    <w:p w:rsidR="00924240" w:rsidRDefault="00D66B6E" w:rsidP="00924240">
      <w:pPr>
        <w:spacing w:before="16"/>
        <w:ind w:left="2332"/>
        <w:rPr>
          <w:rFonts w:ascii="Symbol" w:hAnsi="Symbol"/>
          <w:sz w:val="2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98176" behindDoc="1" locked="0" layoutInCell="1" allowOverlap="1">
                <wp:simplePos x="0" y="0"/>
                <wp:positionH relativeFrom="page">
                  <wp:posOffset>3087370</wp:posOffset>
                </wp:positionH>
                <wp:positionV relativeFrom="paragraph">
                  <wp:posOffset>152400</wp:posOffset>
                </wp:positionV>
                <wp:extent cx="57150" cy="127000"/>
                <wp:effectExtent l="1270" t="3810" r="0" b="2540"/>
                <wp:wrapNone/>
                <wp:docPr id="656" name="Text Box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99" w:lineRule="exact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9" o:spid="_x0000_s1095" type="#_x0000_t202" style="position:absolute;left:0;text-align:left;margin-left:243.1pt;margin-top:12pt;width:4.5pt;height:10pt;z-index:-2516183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99" w:lineRule="exact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9200" behindDoc="1" locked="0" layoutInCell="1" allowOverlap="1">
                <wp:simplePos x="0" y="0"/>
                <wp:positionH relativeFrom="page">
                  <wp:posOffset>3605530</wp:posOffset>
                </wp:positionH>
                <wp:positionV relativeFrom="paragraph">
                  <wp:posOffset>152400</wp:posOffset>
                </wp:positionV>
                <wp:extent cx="57150" cy="127000"/>
                <wp:effectExtent l="0" t="3810" r="4445" b="2540"/>
                <wp:wrapNone/>
                <wp:docPr id="655" name="Text Box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99" w:lineRule="exact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0" o:spid="_x0000_s1096" type="#_x0000_t202" style="position:absolute;left:0;text-align:left;margin-left:283.9pt;margin-top:12pt;width:4.5pt;height:10pt;z-index:-251617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" filled="f" stroked="f">
                <v:textbox inset="0,0,0,0">
                  <w:txbxContent>
                    <w:p w:rsidR="00924240" w:rsidRDefault="00924240" w:rsidP="00924240">
                      <w:pPr>
                        <w:spacing w:line="199" w:lineRule="exact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0224" behindDoc="1" locked="0" layoutInCell="1" allowOverlap="1">
                <wp:simplePos x="0" y="0"/>
                <wp:positionH relativeFrom="page">
                  <wp:posOffset>4126865</wp:posOffset>
                </wp:positionH>
                <wp:positionV relativeFrom="paragraph">
                  <wp:posOffset>152400</wp:posOffset>
                </wp:positionV>
                <wp:extent cx="57150" cy="127000"/>
                <wp:effectExtent l="2540" t="3810" r="0" b="2540"/>
                <wp:wrapNone/>
                <wp:docPr id="654" name="Text Box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99" w:lineRule="exact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1" o:spid="_x0000_s1097" type="#_x0000_t202" style="position:absolute;left:0;text-align:left;margin-left:324.95pt;margin-top:12pt;width:4.5pt;height:10pt;z-index:-2516162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" filled="f" stroked="f">
                <v:textbox inset="0,0,0,0">
                  <w:txbxContent>
                    <w:p w:rsidR="00924240" w:rsidRDefault="00924240" w:rsidP="00924240">
                      <w:pPr>
                        <w:spacing w:line="199" w:lineRule="exact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2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1248" behindDoc="1" locked="0" layoutInCell="1" allowOverlap="1">
                <wp:simplePos x="0" y="0"/>
                <wp:positionH relativeFrom="page">
                  <wp:posOffset>4657090</wp:posOffset>
                </wp:positionH>
                <wp:positionV relativeFrom="paragraph">
                  <wp:posOffset>152400</wp:posOffset>
                </wp:positionV>
                <wp:extent cx="57150" cy="127000"/>
                <wp:effectExtent l="0" t="3810" r="635" b="2540"/>
                <wp:wrapNone/>
                <wp:docPr id="653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99" w:lineRule="exact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2" o:spid="_x0000_s1098" type="#_x0000_t202" style="position:absolute;left:0;text-align:left;margin-left:366.7pt;margin-top:12pt;width:4.5pt;height:10pt;z-index:-251615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99" w:lineRule="exact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3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2272" behindDoc="1" locked="0" layoutInCell="1" allowOverlap="1">
                <wp:simplePos x="0" y="0"/>
                <wp:positionH relativeFrom="page">
                  <wp:posOffset>5184775</wp:posOffset>
                </wp:positionH>
                <wp:positionV relativeFrom="paragraph">
                  <wp:posOffset>152400</wp:posOffset>
                </wp:positionV>
                <wp:extent cx="57150" cy="127000"/>
                <wp:effectExtent l="3175" t="3810" r="0" b="2540"/>
                <wp:wrapNone/>
                <wp:docPr id="652" name="Text Box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99" w:lineRule="exact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3" o:spid="_x0000_s1099" type="#_x0000_t202" style="position:absolute;left:0;text-align:left;margin-left:408.25pt;margin-top:12pt;width:4.5pt;height:10pt;z-index:-251614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" filled="f" stroked="f">
                <v:textbox inset="0,0,0,0">
                  <w:txbxContent>
                    <w:p w:rsidR="00924240" w:rsidRDefault="00924240" w:rsidP="00924240">
                      <w:pPr>
                        <w:spacing w:line="199" w:lineRule="exact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4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1" locked="0" layoutInCell="1" allowOverlap="1">
                <wp:simplePos x="0" y="0"/>
                <wp:positionH relativeFrom="page">
                  <wp:posOffset>5711825</wp:posOffset>
                </wp:positionH>
                <wp:positionV relativeFrom="paragraph">
                  <wp:posOffset>152400</wp:posOffset>
                </wp:positionV>
                <wp:extent cx="57150" cy="127000"/>
                <wp:effectExtent l="0" t="3810" r="3175" b="2540"/>
                <wp:wrapNone/>
                <wp:docPr id="651" name="Text Box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99" w:lineRule="exact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4" o:spid="_x0000_s1100" type="#_x0000_t202" style="position:absolute;left:0;text-align:left;margin-left:449.75pt;margin-top:12pt;width:4.5pt;height:10pt;z-index:-251613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99" w:lineRule="exact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5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rFonts w:ascii="Symbol" w:hAnsi="Symbol"/>
          <w:position w:val="-4"/>
          <w:sz w:val="36"/>
        </w:rPr>
        <w:t></w:t>
      </w:r>
      <w:r w:rsidR="00924240">
        <w:rPr>
          <w:position w:val="-4"/>
          <w:sz w:val="36"/>
        </w:rPr>
        <w:t xml:space="preserve"> </w:t>
      </w:r>
      <w:r w:rsidR="00924240">
        <w:rPr>
          <w:i/>
          <w:sz w:val="28"/>
        </w:rPr>
        <w:t>Р</w:t>
      </w:r>
      <w:r w:rsidR="00924240">
        <w:rPr>
          <w:i/>
          <w:position w:val="-6"/>
          <w:sz w:val="18"/>
        </w:rPr>
        <w:t xml:space="preserve">пот </w:t>
      </w:r>
      <w:r w:rsidR="00924240">
        <w:rPr>
          <w:rFonts w:ascii="Symbol" w:hAnsi="Symbol"/>
          <w:sz w:val="28"/>
        </w:rPr>
        <w:t>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 xml:space="preserve">I </w:t>
      </w:r>
      <w:r w:rsidR="00924240">
        <w:rPr>
          <w:sz w:val="28"/>
          <w:vertAlign w:val="superscript"/>
        </w:rPr>
        <w:t>2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>R</w:t>
      </w:r>
      <w:r w:rsidR="00924240">
        <w:rPr>
          <w:position w:val="-6"/>
          <w:sz w:val="18"/>
        </w:rPr>
        <w:t xml:space="preserve">0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 xml:space="preserve">I </w:t>
      </w:r>
      <w:r w:rsidR="00924240">
        <w:rPr>
          <w:sz w:val="28"/>
          <w:vertAlign w:val="superscript"/>
        </w:rPr>
        <w:t>2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>R</w:t>
      </w:r>
      <w:r w:rsidR="00924240">
        <w:rPr>
          <w:position w:val="-6"/>
          <w:sz w:val="18"/>
        </w:rPr>
        <w:t xml:space="preserve">1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 xml:space="preserve">I </w:t>
      </w:r>
      <w:r w:rsidR="00924240">
        <w:rPr>
          <w:sz w:val="28"/>
          <w:vertAlign w:val="superscript"/>
        </w:rPr>
        <w:t>2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>R</w:t>
      </w:r>
      <w:r w:rsidR="00924240">
        <w:rPr>
          <w:position w:val="-6"/>
          <w:sz w:val="18"/>
        </w:rPr>
        <w:t xml:space="preserve">2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 xml:space="preserve">I </w:t>
      </w:r>
      <w:r w:rsidR="00924240">
        <w:rPr>
          <w:sz w:val="28"/>
          <w:vertAlign w:val="superscript"/>
        </w:rPr>
        <w:t>2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>R</w:t>
      </w:r>
      <w:r w:rsidR="00924240">
        <w:rPr>
          <w:position w:val="-6"/>
          <w:sz w:val="18"/>
        </w:rPr>
        <w:t xml:space="preserve">3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 xml:space="preserve">I </w:t>
      </w:r>
      <w:r w:rsidR="00924240">
        <w:rPr>
          <w:sz w:val="28"/>
          <w:vertAlign w:val="superscript"/>
        </w:rPr>
        <w:t>2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>R</w:t>
      </w:r>
      <w:r w:rsidR="00924240">
        <w:rPr>
          <w:position w:val="-6"/>
          <w:sz w:val="18"/>
        </w:rPr>
        <w:t xml:space="preserve">4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 xml:space="preserve">I </w:t>
      </w:r>
      <w:r w:rsidR="00924240">
        <w:rPr>
          <w:sz w:val="28"/>
          <w:vertAlign w:val="superscript"/>
        </w:rPr>
        <w:t>2</w:t>
      </w:r>
      <w:r w:rsidR="00924240">
        <w:rPr>
          <w:sz w:val="28"/>
        </w:rPr>
        <w:t xml:space="preserve"> </w:t>
      </w:r>
      <w:r w:rsidR="00924240">
        <w:rPr>
          <w:i/>
          <w:sz w:val="28"/>
        </w:rPr>
        <w:t>R</w:t>
      </w:r>
      <w:r w:rsidR="00924240">
        <w:rPr>
          <w:position w:val="-6"/>
          <w:sz w:val="18"/>
        </w:rPr>
        <w:t xml:space="preserve">5 </w:t>
      </w:r>
      <w:r w:rsidR="00924240">
        <w:rPr>
          <w:rFonts w:ascii="Symbol" w:hAnsi="Symbol"/>
          <w:sz w:val="28"/>
        </w:rPr>
        <w:t></w:t>
      </w:r>
    </w:p>
    <w:p w:rsidR="00924240" w:rsidRDefault="00924240" w:rsidP="00924240">
      <w:pPr>
        <w:pStyle w:val="a3"/>
        <w:spacing w:before="74"/>
        <w:ind w:left="912" w:right="106"/>
        <w:jc w:val="center"/>
        <w:rPr>
          <w:rFonts w:ascii="Symbol" w:hAnsi="Symbol"/>
        </w:rPr>
      </w:pPr>
      <w:r>
        <w:rPr>
          <w:rFonts w:ascii="Symbol" w:hAnsi="Symbol"/>
        </w:rPr>
        <w:t></w:t>
      </w:r>
      <w:r>
        <w:t xml:space="preserve"> 1,55</w:t>
      </w:r>
      <w:r>
        <w:rPr>
          <w:vertAlign w:val="superscript"/>
        </w:rPr>
        <w:t>2</w:t>
      </w:r>
      <w:r>
        <w:t xml:space="preserve"> </w:t>
      </w:r>
      <w:r>
        <w:rPr>
          <w:rFonts w:ascii="Symbol" w:hAnsi="Symbol"/>
        </w:rPr>
        <w:t></w:t>
      </w:r>
      <w:r>
        <w:t xml:space="preserve"> 3 </w:t>
      </w:r>
      <w:r>
        <w:rPr>
          <w:rFonts w:ascii="Symbol" w:hAnsi="Symbol"/>
        </w:rPr>
        <w:t></w:t>
      </w:r>
      <w:r>
        <w:t xml:space="preserve"> 0,85</w:t>
      </w:r>
      <w:r>
        <w:rPr>
          <w:vertAlign w:val="superscript"/>
        </w:rPr>
        <w:t>2</w:t>
      </w:r>
      <w:r>
        <w:t xml:space="preserve"> </w:t>
      </w:r>
      <w:r>
        <w:rPr>
          <w:rFonts w:ascii="Symbol" w:hAnsi="Symbol"/>
        </w:rPr>
        <w:t></w:t>
      </w:r>
      <w:r>
        <w:t xml:space="preserve"> 30 </w:t>
      </w:r>
      <w:r>
        <w:rPr>
          <w:rFonts w:ascii="Symbol" w:hAnsi="Symbol"/>
        </w:rPr>
        <w:t></w:t>
      </w:r>
      <w:r>
        <w:t xml:space="preserve"> 0,7</w:t>
      </w:r>
      <w:r>
        <w:rPr>
          <w:vertAlign w:val="superscript"/>
        </w:rPr>
        <w:t>2</w:t>
      </w:r>
      <w:r>
        <w:t xml:space="preserve"> </w:t>
      </w:r>
      <w:r>
        <w:rPr>
          <w:rFonts w:ascii="Symbol" w:hAnsi="Symbol"/>
        </w:rPr>
        <w:t></w:t>
      </w:r>
      <w:r>
        <w:t xml:space="preserve"> 27 </w:t>
      </w:r>
      <w:r>
        <w:rPr>
          <w:rFonts w:ascii="Symbol" w:hAnsi="Symbol"/>
        </w:rPr>
        <w:t></w:t>
      </w:r>
      <w:r>
        <w:t xml:space="preserve"> 0,7</w:t>
      </w:r>
      <w:r>
        <w:rPr>
          <w:vertAlign w:val="superscript"/>
        </w:rPr>
        <w:t>2</w:t>
      </w:r>
      <w:r>
        <w:t xml:space="preserve"> </w:t>
      </w:r>
      <w:r>
        <w:rPr>
          <w:rFonts w:ascii="Symbol" w:hAnsi="Symbol"/>
        </w:rPr>
        <w:t></w:t>
      </w:r>
      <w:r>
        <w:t xml:space="preserve"> 22 </w:t>
      </w:r>
      <w:r>
        <w:rPr>
          <w:rFonts w:ascii="Symbol" w:hAnsi="Symbol"/>
        </w:rPr>
        <w:t></w:t>
      </w:r>
      <w:r>
        <w:t xml:space="preserve"> 0,59</w:t>
      </w:r>
      <w:r>
        <w:rPr>
          <w:vertAlign w:val="superscript"/>
        </w:rPr>
        <w:t>2</w:t>
      </w:r>
      <w:r>
        <w:t xml:space="preserve"> </w:t>
      </w:r>
      <w:r>
        <w:rPr>
          <w:rFonts w:ascii="Symbol" w:hAnsi="Symbol"/>
        </w:rPr>
        <w:t></w:t>
      </w:r>
      <w:r>
        <w:t xml:space="preserve">15 </w:t>
      </w:r>
      <w:r>
        <w:rPr>
          <w:rFonts w:ascii="Symbol" w:hAnsi="Symbol"/>
        </w:rPr>
        <w:t></w:t>
      </w:r>
      <w:r>
        <w:t xml:space="preserve"> 0,26</w:t>
      </w:r>
      <w:r>
        <w:rPr>
          <w:vertAlign w:val="superscript"/>
        </w:rPr>
        <w:t>2</w:t>
      </w:r>
      <w:r>
        <w:t xml:space="preserve"> </w:t>
      </w:r>
      <w:r>
        <w:rPr>
          <w:rFonts w:ascii="Symbol" w:hAnsi="Symbol"/>
        </w:rPr>
        <w:t></w:t>
      </w:r>
      <w:r>
        <w:t xml:space="preserve"> 34 </w:t>
      </w:r>
      <w:r>
        <w:rPr>
          <w:rFonts w:ascii="Symbol" w:hAnsi="Symbol"/>
        </w:rPr>
        <w:t></w:t>
      </w:r>
    </w:p>
    <w:p w:rsidR="00924240" w:rsidRDefault="00924240" w:rsidP="00924240">
      <w:pPr>
        <w:pStyle w:val="a3"/>
        <w:spacing w:before="75"/>
        <w:ind w:left="929" w:right="106"/>
        <w:jc w:val="center"/>
      </w:pPr>
      <w:r>
        <w:rPr>
          <w:rFonts w:ascii="Symbol" w:hAnsi="Symbol"/>
        </w:rPr>
        <w:t></w:t>
      </w:r>
      <w:r>
        <w:t xml:space="preserve"> 7,2 </w:t>
      </w:r>
      <w:r>
        <w:rPr>
          <w:rFonts w:ascii="Symbol" w:hAnsi="Symbol"/>
        </w:rPr>
        <w:t></w:t>
      </w:r>
      <w:r>
        <w:t xml:space="preserve"> 21,67 </w:t>
      </w:r>
      <w:r>
        <w:rPr>
          <w:rFonts w:ascii="Symbol" w:hAnsi="Symbol"/>
        </w:rPr>
        <w:t></w:t>
      </w:r>
      <w:r>
        <w:t xml:space="preserve"> 13,23 </w:t>
      </w:r>
      <w:r>
        <w:rPr>
          <w:rFonts w:ascii="Symbol" w:hAnsi="Symbol"/>
        </w:rPr>
        <w:t></w:t>
      </w:r>
      <w:r>
        <w:t xml:space="preserve"> 10,78 </w:t>
      </w:r>
      <w:r>
        <w:rPr>
          <w:rFonts w:ascii="Symbol" w:hAnsi="Symbol"/>
        </w:rPr>
        <w:t></w:t>
      </w:r>
      <w:r>
        <w:t xml:space="preserve"> 5,22 </w:t>
      </w:r>
      <w:r>
        <w:rPr>
          <w:rFonts w:ascii="Symbol" w:hAnsi="Symbol"/>
        </w:rPr>
        <w:t></w:t>
      </w:r>
      <w:r>
        <w:t xml:space="preserve"> 2,3 </w:t>
      </w:r>
      <w:r>
        <w:rPr>
          <w:rFonts w:ascii="Symbol" w:hAnsi="Symbol"/>
        </w:rPr>
        <w:t></w:t>
      </w:r>
      <w:r>
        <w:t xml:space="preserve"> 60,4 (Вт).</w:t>
      </w:r>
    </w:p>
    <w:p w:rsidR="00924240" w:rsidRDefault="00924240" w:rsidP="00924240">
      <w:pPr>
        <w:pStyle w:val="a3"/>
        <w:spacing w:before="51" w:line="283" w:lineRule="exact"/>
        <w:ind w:left="921"/>
      </w:pPr>
      <w:r>
        <w:t>Погрешность мощности составляет</w:t>
      </w:r>
    </w:p>
    <w:p w:rsidR="00924240" w:rsidRDefault="00924240" w:rsidP="00924240">
      <w:pPr>
        <w:spacing w:line="283" w:lineRule="exact"/>
        <w:sectPr w:rsidR="00924240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Default="00D66B6E" w:rsidP="00924240">
      <w:pPr>
        <w:tabs>
          <w:tab w:val="left" w:pos="2443"/>
        </w:tabs>
        <w:spacing w:before="5" w:line="483" w:lineRule="exact"/>
        <w:ind w:left="2092"/>
        <w:rPr>
          <w:i/>
          <w:sz w:val="1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96128" behindDoc="1" locked="0" layoutInCell="1" allowOverlap="1">
                <wp:simplePos x="0" y="0"/>
                <wp:positionH relativeFrom="page">
                  <wp:posOffset>2529840</wp:posOffset>
                </wp:positionH>
                <wp:positionV relativeFrom="paragraph">
                  <wp:posOffset>274320</wp:posOffset>
                </wp:positionV>
                <wp:extent cx="981710" cy="0"/>
                <wp:effectExtent l="5715" t="5715" r="12700" b="13335"/>
                <wp:wrapNone/>
                <wp:docPr id="650" name="Lin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81710" cy="0"/>
                        </a:xfrm>
                        <a:prstGeom prst="line">
                          <a:avLst/>
                        </a:prstGeom>
                        <a:noFill/>
                        <a:ln w="635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D1094E" id="Line 152" o:spid="_x0000_s1026" style="position:absolute;z-index:-251620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99.2pt,21.6pt" to="276.5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Zr0FA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" strokeweight=".17656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4320" behindDoc="1" locked="0" layoutInCell="1" allowOverlap="1">
                <wp:simplePos x="0" y="0"/>
                <wp:positionH relativeFrom="page">
                  <wp:posOffset>2258695</wp:posOffset>
                </wp:positionH>
                <wp:positionV relativeFrom="paragraph">
                  <wp:posOffset>262255</wp:posOffset>
                </wp:positionV>
                <wp:extent cx="70485" cy="127000"/>
                <wp:effectExtent l="1270" t="3175" r="4445" b="3175"/>
                <wp:wrapNone/>
                <wp:docPr id="649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" cy="127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200" w:lineRule="exact"/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P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5" o:spid="_x0000_s1101" type="#_x0000_t202" style="position:absolute;left:0;text-align:left;margin-left:177.85pt;margin-top:20.65pt;width:5.55pt;height:10pt;z-index:-251612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" filled="f" stroked="f">
                <v:textbox inset="0,0,0,0">
                  <w:txbxContent>
                    <w:p w:rsidR="00924240" w:rsidRDefault="00924240" w:rsidP="00924240">
                      <w:pPr>
                        <w:spacing w:line="200" w:lineRule="exact"/>
                        <w:rPr>
                          <w:i/>
                          <w:sz w:val="18"/>
                        </w:rPr>
                      </w:pPr>
                      <w:r>
                        <w:rPr>
                          <w:i/>
                          <w:sz w:val="18"/>
                        </w:rPr>
                        <w:t>P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rFonts w:ascii="Symbol" w:hAnsi="Symbol"/>
          <w:position w:val="-11"/>
          <w:sz w:val="28"/>
        </w:rPr>
        <w:t></w:t>
      </w:r>
      <w:r w:rsidR="00924240">
        <w:rPr>
          <w:position w:val="-11"/>
          <w:sz w:val="28"/>
        </w:rPr>
        <w:tab/>
      </w:r>
      <w:r w:rsidR="00924240">
        <w:rPr>
          <w:rFonts w:ascii="Symbol" w:hAnsi="Symbol"/>
          <w:position w:val="-11"/>
          <w:sz w:val="28"/>
        </w:rPr>
        <w:t></w:t>
      </w:r>
      <w:r w:rsidR="00924240">
        <w:rPr>
          <w:position w:val="-11"/>
          <w:sz w:val="28"/>
        </w:rPr>
        <w:t xml:space="preserve"> </w:t>
      </w:r>
      <w:r w:rsidR="00924240">
        <w:rPr>
          <w:i/>
          <w:spacing w:val="-11"/>
          <w:position w:val="7"/>
          <w:sz w:val="28"/>
        </w:rPr>
        <w:t>P</w:t>
      </w:r>
      <w:r w:rsidR="00924240">
        <w:rPr>
          <w:i/>
          <w:spacing w:val="-11"/>
          <w:sz w:val="18"/>
        </w:rPr>
        <w:t xml:space="preserve">ист </w:t>
      </w:r>
      <w:r w:rsidR="00924240">
        <w:rPr>
          <w:rFonts w:ascii="Symbol" w:hAnsi="Symbol"/>
          <w:position w:val="7"/>
          <w:sz w:val="28"/>
        </w:rPr>
        <w:t></w:t>
      </w:r>
      <w:r w:rsidR="00924240">
        <w:rPr>
          <w:position w:val="7"/>
          <w:sz w:val="28"/>
        </w:rPr>
        <w:t xml:space="preserve"> </w:t>
      </w:r>
      <w:r w:rsidR="00924240">
        <w:rPr>
          <w:rFonts w:ascii="Symbol" w:hAnsi="Symbol"/>
          <w:position w:val="2"/>
          <w:sz w:val="36"/>
        </w:rPr>
        <w:t></w:t>
      </w:r>
      <w:r w:rsidR="00924240">
        <w:rPr>
          <w:spacing w:val="-47"/>
          <w:position w:val="2"/>
          <w:sz w:val="36"/>
        </w:rPr>
        <w:t xml:space="preserve"> </w:t>
      </w:r>
      <w:r w:rsidR="00924240">
        <w:rPr>
          <w:i/>
          <w:spacing w:val="-10"/>
          <w:position w:val="7"/>
          <w:sz w:val="28"/>
        </w:rPr>
        <w:t>P</w:t>
      </w:r>
      <w:r w:rsidR="00924240">
        <w:rPr>
          <w:i/>
          <w:spacing w:val="-10"/>
          <w:sz w:val="18"/>
        </w:rPr>
        <w:t>пот</w:t>
      </w:r>
    </w:p>
    <w:p w:rsidR="00924240" w:rsidRPr="00027BB7" w:rsidRDefault="00924240" w:rsidP="00924240">
      <w:pPr>
        <w:spacing w:line="361" w:lineRule="exact"/>
        <w:ind w:right="367"/>
        <w:jc w:val="right"/>
        <w:rPr>
          <w:i/>
          <w:sz w:val="18"/>
          <w:lang w:val="ru-RU"/>
        </w:rPr>
      </w:pPr>
      <w:r>
        <w:rPr>
          <w:rFonts w:ascii="Symbol" w:hAnsi="Symbol"/>
          <w:position w:val="2"/>
          <w:sz w:val="36"/>
        </w:rPr>
        <w:t></w:t>
      </w:r>
      <w:r w:rsidRPr="00027BB7">
        <w:rPr>
          <w:position w:val="2"/>
          <w:sz w:val="36"/>
          <w:lang w:val="ru-RU"/>
        </w:rPr>
        <w:t xml:space="preserve"> </w:t>
      </w:r>
      <w:r>
        <w:rPr>
          <w:i/>
          <w:position w:val="7"/>
          <w:sz w:val="28"/>
        </w:rPr>
        <w:t>P</w:t>
      </w:r>
      <w:r w:rsidRPr="00027BB7">
        <w:rPr>
          <w:i/>
          <w:sz w:val="18"/>
          <w:lang w:val="ru-RU"/>
        </w:rPr>
        <w:t>пот</w:t>
      </w:r>
    </w:p>
    <w:p w:rsidR="00924240" w:rsidRPr="00027BB7" w:rsidRDefault="00924240" w:rsidP="00924240">
      <w:pPr>
        <w:pStyle w:val="a3"/>
        <w:spacing w:before="51" w:line="460" w:lineRule="exact"/>
        <w:ind w:left="60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</w:t>
      </w:r>
      <w:r w:rsidRPr="00027BB7">
        <w:rPr>
          <w:lang w:val="ru-RU"/>
        </w:rPr>
        <w:t xml:space="preserve">100% </w:t>
      </w:r>
      <w:r>
        <w:rPr>
          <w:rFonts w:ascii="Symbol" w:hAnsi="Symbol"/>
        </w:rPr>
        <w:t></w:t>
      </w:r>
      <w:r w:rsidRPr="00027BB7">
        <w:rPr>
          <w:lang w:val="ru-RU"/>
        </w:rPr>
        <w:t xml:space="preserve"> </w:t>
      </w:r>
      <w:r w:rsidRPr="00027BB7">
        <w:rPr>
          <w:position w:val="17"/>
          <w:u w:val="single"/>
          <w:lang w:val="ru-RU"/>
        </w:rPr>
        <w:t xml:space="preserve">60,42 </w:t>
      </w:r>
      <w:r>
        <w:rPr>
          <w:rFonts w:ascii="Symbol" w:hAnsi="Symbol"/>
          <w:position w:val="17"/>
          <w:u w:val="single"/>
        </w:rPr>
        <w:t></w:t>
      </w:r>
      <w:r w:rsidRPr="00027BB7">
        <w:rPr>
          <w:position w:val="17"/>
          <w:u w:val="single"/>
          <w:lang w:val="ru-RU"/>
        </w:rPr>
        <w:t xml:space="preserve"> 60,4</w:t>
      </w:r>
      <w:r w:rsidRPr="00027BB7">
        <w:rPr>
          <w:position w:val="17"/>
          <w:lang w:val="ru-RU"/>
        </w:rPr>
        <w:t xml:space="preserve"> </w:t>
      </w:r>
      <w:r>
        <w:rPr>
          <w:rFonts w:ascii="Symbol" w:hAnsi="Symbol"/>
        </w:rPr>
        <w:t></w:t>
      </w:r>
      <w:r w:rsidRPr="00027BB7">
        <w:rPr>
          <w:lang w:val="ru-RU"/>
        </w:rPr>
        <w:t xml:space="preserve">100% </w:t>
      </w:r>
      <w:r>
        <w:rPr>
          <w:rFonts w:ascii="Symbol" w:hAnsi="Symbol"/>
        </w:rPr>
        <w:t></w:t>
      </w:r>
      <w:r w:rsidRPr="00027BB7">
        <w:rPr>
          <w:lang w:val="ru-RU"/>
        </w:rPr>
        <w:t xml:space="preserve"> 0,03% .</w:t>
      </w:r>
    </w:p>
    <w:p w:rsidR="00924240" w:rsidRPr="00027BB7" w:rsidRDefault="00924240" w:rsidP="00924240">
      <w:pPr>
        <w:pStyle w:val="a3"/>
        <w:spacing w:line="269" w:lineRule="exact"/>
        <w:ind w:left="1471"/>
        <w:rPr>
          <w:lang w:val="ru-RU"/>
        </w:rPr>
      </w:pPr>
      <w:r w:rsidRPr="00027BB7">
        <w:rPr>
          <w:lang w:val="ru-RU"/>
        </w:rPr>
        <w:t>60,42</w:t>
      </w:r>
    </w:p>
    <w:p w:rsidR="00924240" w:rsidRPr="00027BB7" w:rsidRDefault="00924240" w:rsidP="00924240">
      <w:pPr>
        <w:spacing w:line="269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4167" w:space="40"/>
            <w:col w:w="5633"/>
          </w:cols>
        </w:sectPr>
      </w:pPr>
    </w:p>
    <w:p w:rsidR="00924240" w:rsidRPr="00027BB7" w:rsidRDefault="00924240" w:rsidP="00924240">
      <w:pPr>
        <w:pStyle w:val="a3"/>
        <w:spacing w:line="242" w:lineRule="auto"/>
        <w:ind w:left="379" w:right="442" w:firstLine="542"/>
        <w:rPr>
          <w:lang w:val="ru-RU"/>
        </w:rPr>
      </w:pPr>
      <w:r w:rsidRPr="00027BB7">
        <w:rPr>
          <w:lang w:val="ru-RU"/>
        </w:rPr>
        <w:lastRenderedPageBreak/>
        <w:t>Так как погрешность расчета мощности не превышает 1%, можно сделать вывод, что решение задачи</w:t>
      </w:r>
      <w:r w:rsidRPr="00027BB7">
        <w:rPr>
          <w:spacing w:val="5"/>
          <w:lang w:val="ru-RU"/>
        </w:rPr>
        <w:t xml:space="preserve"> </w:t>
      </w:r>
      <w:r w:rsidRPr="00027BB7">
        <w:rPr>
          <w:lang w:val="ru-RU"/>
        </w:rPr>
        <w:t>верное.</w:t>
      </w:r>
    </w:p>
    <w:p w:rsidR="00924240" w:rsidRPr="00027BB7" w:rsidRDefault="00924240" w:rsidP="00924240">
      <w:pPr>
        <w:pStyle w:val="a3"/>
        <w:rPr>
          <w:sz w:val="30"/>
          <w:lang w:val="ru-RU"/>
        </w:rPr>
      </w:pPr>
    </w:p>
    <w:p w:rsidR="00924240" w:rsidRPr="00027BB7" w:rsidRDefault="00924240" w:rsidP="00924240">
      <w:pPr>
        <w:pStyle w:val="a3"/>
        <w:rPr>
          <w:sz w:val="25"/>
          <w:lang w:val="ru-RU"/>
        </w:rPr>
      </w:pPr>
    </w:p>
    <w:p w:rsidR="00924240" w:rsidRPr="00027BB7" w:rsidRDefault="00924240" w:rsidP="00924240">
      <w:pPr>
        <w:pStyle w:val="11"/>
        <w:rPr>
          <w:lang w:val="ru-RU"/>
        </w:rPr>
      </w:pPr>
      <w:r w:rsidRPr="00027BB7">
        <w:rPr>
          <w:lang w:val="ru-RU"/>
        </w:rPr>
        <w:t>Задание № 2</w:t>
      </w:r>
    </w:p>
    <w:p w:rsidR="00924240" w:rsidRPr="00027BB7" w:rsidRDefault="00924240" w:rsidP="00924240">
      <w:pPr>
        <w:pStyle w:val="a3"/>
        <w:spacing w:line="319" w:lineRule="exact"/>
        <w:ind w:left="945"/>
        <w:rPr>
          <w:lang w:val="ru-RU"/>
        </w:rPr>
      </w:pPr>
      <w:r w:rsidRPr="00027BB7">
        <w:rPr>
          <w:lang w:val="ru-RU"/>
        </w:rPr>
        <w:t>Выполнить анализ схемы для схемы по следующим начальным данным.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9"/>
        <w:rPr>
          <w:sz w:val="17"/>
          <w:lang w:val="ru-RU"/>
        </w:rPr>
      </w:pPr>
    </w:p>
    <w:p w:rsidR="00924240" w:rsidRDefault="00D66B6E" w:rsidP="00924240">
      <w:pPr>
        <w:spacing w:before="90" w:line="243" w:lineRule="exact"/>
        <w:ind w:left="883"/>
        <w:rPr>
          <w:sz w:val="24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97152" behindDoc="1" locked="0" layoutInCell="1" allowOverlap="1">
                <wp:simplePos x="0" y="0"/>
                <wp:positionH relativeFrom="page">
                  <wp:posOffset>1560830</wp:posOffset>
                </wp:positionH>
                <wp:positionV relativeFrom="paragraph">
                  <wp:posOffset>-1249045</wp:posOffset>
                </wp:positionV>
                <wp:extent cx="4742180" cy="2960370"/>
                <wp:effectExtent l="8255" t="5715" r="2540" b="5715"/>
                <wp:wrapNone/>
                <wp:docPr id="613" name="Group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42180" cy="2960370"/>
                          <a:chOff x="2458" y="-1967"/>
                          <a:chExt cx="7468" cy="4662"/>
                        </a:xfrm>
                      </wpg:grpSpPr>
                      <wps:wsp>
                        <wps:cNvPr id="614" name="AutoShape 154"/>
                        <wps:cNvSpPr>
                          <a:spLocks/>
                        </wps:cNvSpPr>
                        <wps:spPr bwMode="auto">
                          <a:xfrm>
                            <a:off x="5840" y="-1963"/>
                            <a:ext cx="616" cy="621"/>
                          </a:xfrm>
                          <a:custGeom>
                            <a:avLst/>
                            <a:gdLst>
                              <a:gd name="T0" fmla="+- 0 5914 5840"/>
                              <a:gd name="T1" fmla="*/ T0 w 616"/>
                              <a:gd name="T2" fmla="+- 0 -1903 -1962"/>
                              <a:gd name="T3" fmla="*/ -1903 h 621"/>
                              <a:gd name="T4" fmla="+- 0 5909 5840"/>
                              <a:gd name="T5" fmla="*/ T4 w 616"/>
                              <a:gd name="T6" fmla="+- 0 -1894 -1962"/>
                              <a:gd name="T7" fmla="*/ -1894 h 621"/>
                              <a:gd name="T8" fmla="+- 0 5900 5840"/>
                              <a:gd name="T9" fmla="*/ T8 w 616"/>
                              <a:gd name="T10" fmla="+- 0 -1888 -1962"/>
                              <a:gd name="T11" fmla="*/ -1888 h 621"/>
                              <a:gd name="T12" fmla="+- 0 6442 5840"/>
                              <a:gd name="T13" fmla="*/ T12 w 616"/>
                              <a:gd name="T14" fmla="+- 0 -1342 -1962"/>
                              <a:gd name="T15" fmla="*/ -1342 h 621"/>
                              <a:gd name="T16" fmla="+- 0 6456 5840"/>
                              <a:gd name="T17" fmla="*/ T16 w 616"/>
                              <a:gd name="T18" fmla="+- 0 -1356 -1962"/>
                              <a:gd name="T19" fmla="*/ -1356 h 621"/>
                              <a:gd name="T20" fmla="+- 0 5914 5840"/>
                              <a:gd name="T21" fmla="*/ T20 w 616"/>
                              <a:gd name="T22" fmla="+- 0 -1903 -1962"/>
                              <a:gd name="T23" fmla="*/ -1903 h 621"/>
                              <a:gd name="T24" fmla="+- 0 5882 5840"/>
                              <a:gd name="T25" fmla="*/ T24 w 616"/>
                              <a:gd name="T26" fmla="+- 0 -1962 -1962"/>
                              <a:gd name="T27" fmla="*/ -1962 h 621"/>
                              <a:gd name="T28" fmla="+- 0 5866 5840"/>
                              <a:gd name="T29" fmla="*/ T28 w 616"/>
                              <a:gd name="T30" fmla="+- 0 -1960 -1962"/>
                              <a:gd name="T31" fmla="*/ -1960 h 621"/>
                              <a:gd name="T32" fmla="+- 0 5851 5840"/>
                              <a:gd name="T33" fmla="*/ T32 w 616"/>
                              <a:gd name="T34" fmla="+- 0 -1952 -1962"/>
                              <a:gd name="T35" fmla="*/ -1952 h 621"/>
                              <a:gd name="T36" fmla="+- 0 5843 5840"/>
                              <a:gd name="T37" fmla="*/ T36 w 616"/>
                              <a:gd name="T38" fmla="+- 0 -1936 -1962"/>
                              <a:gd name="T39" fmla="*/ -1936 h 621"/>
                              <a:gd name="T40" fmla="+- 0 5840 5840"/>
                              <a:gd name="T41" fmla="*/ T40 w 616"/>
                              <a:gd name="T42" fmla="+- 0 -1921 -1962"/>
                              <a:gd name="T43" fmla="*/ -1921 h 621"/>
                              <a:gd name="T44" fmla="+- 0 5843 5840"/>
                              <a:gd name="T45" fmla="*/ T44 w 616"/>
                              <a:gd name="T46" fmla="+- 0 -1906 -1962"/>
                              <a:gd name="T47" fmla="*/ -1906 h 621"/>
                              <a:gd name="T48" fmla="+- 0 5851 5840"/>
                              <a:gd name="T49" fmla="*/ T48 w 616"/>
                              <a:gd name="T50" fmla="+- 0 -1894 -1962"/>
                              <a:gd name="T51" fmla="*/ -1894 h 621"/>
                              <a:gd name="T52" fmla="+- 0 5866 5840"/>
                              <a:gd name="T53" fmla="*/ T52 w 616"/>
                              <a:gd name="T54" fmla="+- 0 -1886 -1962"/>
                              <a:gd name="T55" fmla="*/ -1886 h 621"/>
                              <a:gd name="T56" fmla="+- 0 5882 5840"/>
                              <a:gd name="T57" fmla="*/ T56 w 616"/>
                              <a:gd name="T58" fmla="+- 0 -1883 -1962"/>
                              <a:gd name="T59" fmla="*/ -1883 h 621"/>
                              <a:gd name="T60" fmla="+- 0 5896 5840"/>
                              <a:gd name="T61" fmla="*/ T60 w 616"/>
                              <a:gd name="T62" fmla="+- 0 -1886 -1962"/>
                              <a:gd name="T63" fmla="*/ -1886 h 621"/>
                              <a:gd name="T64" fmla="+- 0 5900 5840"/>
                              <a:gd name="T65" fmla="*/ T64 w 616"/>
                              <a:gd name="T66" fmla="+- 0 -1888 -1962"/>
                              <a:gd name="T67" fmla="*/ -1888 h 621"/>
                              <a:gd name="T68" fmla="+- 0 5875 5840"/>
                              <a:gd name="T69" fmla="*/ T68 w 616"/>
                              <a:gd name="T70" fmla="+- 0 -1913 -1962"/>
                              <a:gd name="T71" fmla="*/ -1913 h 621"/>
                              <a:gd name="T72" fmla="+- 0 5890 5840"/>
                              <a:gd name="T73" fmla="*/ T72 w 616"/>
                              <a:gd name="T74" fmla="+- 0 -1928 -1962"/>
                              <a:gd name="T75" fmla="*/ -1928 h 621"/>
                              <a:gd name="T76" fmla="+- 0 5918 5840"/>
                              <a:gd name="T77" fmla="*/ T76 w 616"/>
                              <a:gd name="T78" fmla="+- 0 -1928 -1962"/>
                              <a:gd name="T79" fmla="*/ -1928 h 621"/>
                              <a:gd name="T80" fmla="+- 0 5917 5840"/>
                              <a:gd name="T81" fmla="*/ T80 w 616"/>
                              <a:gd name="T82" fmla="+- 0 -1936 -1962"/>
                              <a:gd name="T83" fmla="*/ -1936 h 621"/>
                              <a:gd name="T84" fmla="+- 0 5909 5840"/>
                              <a:gd name="T85" fmla="*/ T84 w 616"/>
                              <a:gd name="T86" fmla="+- 0 -1952 -1962"/>
                              <a:gd name="T87" fmla="*/ -1952 h 621"/>
                              <a:gd name="T88" fmla="+- 0 5896 5840"/>
                              <a:gd name="T89" fmla="*/ T88 w 616"/>
                              <a:gd name="T90" fmla="+- 0 -1960 -1962"/>
                              <a:gd name="T91" fmla="*/ -1960 h 621"/>
                              <a:gd name="T92" fmla="+- 0 5882 5840"/>
                              <a:gd name="T93" fmla="*/ T92 w 616"/>
                              <a:gd name="T94" fmla="+- 0 -1962 -1962"/>
                              <a:gd name="T95" fmla="*/ -1962 h 621"/>
                              <a:gd name="T96" fmla="+- 0 5890 5840"/>
                              <a:gd name="T97" fmla="*/ T96 w 616"/>
                              <a:gd name="T98" fmla="+- 0 -1928 -1962"/>
                              <a:gd name="T99" fmla="*/ -1928 h 621"/>
                              <a:gd name="T100" fmla="+- 0 5875 5840"/>
                              <a:gd name="T101" fmla="*/ T100 w 616"/>
                              <a:gd name="T102" fmla="+- 0 -1913 -1962"/>
                              <a:gd name="T103" fmla="*/ -1913 h 621"/>
                              <a:gd name="T104" fmla="+- 0 5900 5840"/>
                              <a:gd name="T105" fmla="*/ T104 w 616"/>
                              <a:gd name="T106" fmla="+- 0 -1888 -1962"/>
                              <a:gd name="T107" fmla="*/ -1888 h 621"/>
                              <a:gd name="T108" fmla="+- 0 5909 5840"/>
                              <a:gd name="T109" fmla="*/ T108 w 616"/>
                              <a:gd name="T110" fmla="+- 0 -1894 -1962"/>
                              <a:gd name="T111" fmla="*/ -1894 h 621"/>
                              <a:gd name="T112" fmla="+- 0 5914 5840"/>
                              <a:gd name="T113" fmla="*/ T112 w 616"/>
                              <a:gd name="T114" fmla="+- 0 -1903 -1962"/>
                              <a:gd name="T115" fmla="*/ -1903 h 621"/>
                              <a:gd name="T116" fmla="+- 0 5890 5840"/>
                              <a:gd name="T117" fmla="*/ T116 w 616"/>
                              <a:gd name="T118" fmla="+- 0 -1928 -1962"/>
                              <a:gd name="T119" fmla="*/ -1928 h 621"/>
                              <a:gd name="T120" fmla="+- 0 5918 5840"/>
                              <a:gd name="T121" fmla="*/ T120 w 616"/>
                              <a:gd name="T122" fmla="+- 0 -1928 -1962"/>
                              <a:gd name="T123" fmla="*/ -1928 h 621"/>
                              <a:gd name="T124" fmla="+- 0 5890 5840"/>
                              <a:gd name="T125" fmla="*/ T124 w 616"/>
                              <a:gd name="T126" fmla="+- 0 -1928 -1962"/>
                              <a:gd name="T127" fmla="*/ -1928 h 621"/>
                              <a:gd name="T128" fmla="+- 0 5914 5840"/>
                              <a:gd name="T129" fmla="*/ T128 w 616"/>
                              <a:gd name="T130" fmla="+- 0 -1903 -1962"/>
                              <a:gd name="T131" fmla="*/ -1903 h 621"/>
                              <a:gd name="T132" fmla="+- 0 5917 5840"/>
                              <a:gd name="T133" fmla="*/ T132 w 616"/>
                              <a:gd name="T134" fmla="+- 0 -1906 -1962"/>
                              <a:gd name="T135" fmla="*/ -1906 h 621"/>
                              <a:gd name="T136" fmla="+- 0 5920 5840"/>
                              <a:gd name="T137" fmla="*/ T136 w 616"/>
                              <a:gd name="T138" fmla="+- 0 -1921 -1962"/>
                              <a:gd name="T139" fmla="*/ -1921 h 621"/>
                              <a:gd name="T140" fmla="+- 0 5918 5840"/>
                              <a:gd name="T141" fmla="*/ T140 w 616"/>
                              <a:gd name="T142" fmla="+- 0 -1928 -1962"/>
                              <a:gd name="T143" fmla="*/ -1928 h 62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616" h="621">
                                <a:moveTo>
                                  <a:pt x="74" y="59"/>
                                </a:moveTo>
                                <a:lnTo>
                                  <a:pt x="69" y="68"/>
                                </a:lnTo>
                                <a:lnTo>
                                  <a:pt x="60" y="74"/>
                                </a:lnTo>
                                <a:lnTo>
                                  <a:pt x="602" y="620"/>
                                </a:lnTo>
                                <a:lnTo>
                                  <a:pt x="616" y="606"/>
                                </a:lnTo>
                                <a:lnTo>
                                  <a:pt x="74" y="59"/>
                                </a:lnTo>
                                <a:close/>
                                <a:moveTo>
                                  <a:pt x="42" y="0"/>
                                </a:moveTo>
                                <a:lnTo>
                                  <a:pt x="26" y="2"/>
                                </a:lnTo>
                                <a:lnTo>
                                  <a:pt x="11" y="10"/>
                                </a:lnTo>
                                <a:lnTo>
                                  <a:pt x="3" y="26"/>
                                </a:lnTo>
                                <a:lnTo>
                                  <a:pt x="0" y="41"/>
                                </a:lnTo>
                                <a:lnTo>
                                  <a:pt x="3" y="56"/>
                                </a:lnTo>
                                <a:lnTo>
                                  <a:pt x="11" y="68"/>
                                </a:lnTo>
                                <a:lnTo>
                                  <a:pt x="26" y="76"/>
                                </a:lnTo>
                                <a:lnTo>
                                  <a:pt x="42" y="79"/>
                                </a:lnTo>
                                <a:lnTo>
                                  <a:pt x="56" y="76"/>
                                </a:lnTo>
                                <a:lnTo>
                                  <a:pt x="60" y="74"/>
                                </a:lnTo>
                                <a:lnTo>
                                  <a:pt x="35" y="49"/>
                                </a:lnTo>
                                <a:lnTo>
                                  <a:pt x="50" y="34"/>
                                </a:lnTo>
                                <a:lnTo>
                                  <a:pt x="78" y="34"/>
                                </a:lnTo>
                                <a:lnTo>
                                  <a:pt x="77" y="26"/>
                                </a:lnTo>
                                <a:lnTo>
                                  <a:pt x="69" y="10"/>
                                </a:lnTo>
                                <a:lnTo>
                                  <a:pt x="56" y="2"/>
                                </a:lnTo>
                                <a:lnTo>
                                  <a:pt x="42" y="0"/>
                                </a:lnTo>
                                <a:close/>
                                <a:moveTo>
                                  <a:pt x="50" y="34"/>
                                </a:moveTo>
                                <a:lnTo>
                                  <a:pt x="35" y="49"/>
                                </a:lnTo>
                                <a:lnTo>
                                  <a:pt x="60" y="74"/>
                                </a:lnTo>
                                <a:lnTo>
                                  <a:pt x="69" y="68"/>
                                </a:lnTo>
                                <a:lnTo>
                                  <a:pt x="74" y="59"/>
                                </a:lnTo>
                                <a:lnTo>
                                  <a:pt x="50" y="34"/>
                                </a:lnTo>
                                <a:close/>
                                <a:moveTo>
                                  <a:pt x="78" y="34"/>
                                </a:moveTo>
                                <a:lnTo>
                                  <a:pt x="50" y="34"/>
                                </a:lnTo>
                                <a:lnTo>
                                  <a:pt x="74" y="59"/>
                                </a:lnTo>
                                <a:lnTo>
                                  <a:pt x="77" y="56"/>
                                </a:lnTo>
                                <a:lnTo>
                                  <a:pt x="80" y="41"/>
                                </a:lnTo>
                                <a:lnTo>
                                  <a:pt x="78" y="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5" name="Freeform 155"/>
                        <wps:cNvSpPr>
                          <a:spLocks/>
                        </wps:cNvSpPr>
                        <wps:spPr bwMode="auto">
                          <a:xfrm>
                            <a:off x="6363" y="-1431"/>
                            <a:ext cx="618" cy="618"/>
                          </a:xfrm>
                          <a:custGeom>
                            <a:avLst/>
                            <a:gdLst>
                              <a:gd name="T0" fmla="+- 0 6706 6363"/>
                              <a:gd name="T1" fmla="*/ T0 w 618"/>
                              <a:gd name="T2" fmla="+- 0 -1430 -1430"/>
                              <a:gd name="T3" fmla="*/ -1430 h 618"/>
                              <a:gd name="T4" fmla="+- 0 6638 6363"/>
                              <a:gd name="T5" fmla="*/ T4 w 618"/>
                              <a:gd name="T6" fmla="+- 0 -1430 -1430"/>
                              <a:gd name="T7" fmla="*/ -1430 h 618"/>
                              <a:gd name="T8" fmla="+- 0 6570 6363"/>
                              <a:gd name="T9" fmla="*/ T8 w 618"/>
                              <a:gd name="T10" fmla="+- 0 -1415 -1430"/>
                              <a:gd name="T11" fmla="*/ -1415 h 618"/>
                              <a:gd name="T12" fmla="+- 0 6507 6363"/>
                              <a:gd name="T13" fmla="*/ T12 w 618"/>
                              <a:gd name="T14" fmla="+- 0 -1386 -1430"/>
                              <a:gd name="T15" fmla="*/ -1386 h 618"/>
                              <a:gd name="T16" fmla="+- 0 6451 6363"/>
                              <a:gd name="T17" fmla="*/ T16 w 618"/>
                              <a:gd name="T18" fmla="+- 0 -1342 -1430"/>
                              <a:gd name="T19" fmla="*/ -1342 h 618"/>
                              <a:gd name="T20" fmla="+- 0 6407 6363"/>
                              <a:gd name="T21" fmla="*/ T20 w 618"/>
                              <a:gd name="T22" fmla="+- 0 -1286 -1430"/>
                              <a:gd name="T23" fmla="*/ -1286 h 618"/>
                              <a:gd name="T24" fmla="+- 0 6378 6363"/>
                              <a:gd name="T25" fmla="*/ T24 w 618"/>
                              <a:gd name="T26" fmla="+- 0 -1224 -1430"/>
                              <a:gd name="T27" fmla="*/ -1224 h 618"/>
                              <a:gd name="T28" fmla="+- 0 6363 6363"/>
                              <a:gd name="T29" fmla="*/ T28 w 618"/>
                              <a:gd name="T30" fmla="+- 0 -1157 -1430"/>
                              <a:gd name="T31" fmla="*/ -1157 h 618"/>
                              <a:gd name="T32" fmla="+- 0 6363 6363"/>
                              <a:gd name="T33" fmla="*/ T32 w 618"/>
                              <a:gd name="T34" fmla="+- 0 -1089 -1430"/>
                              <a:gd name="T35" fmla="*/ -1089 h 618"/>
                              <a:gd name="T36" fmla="+- 0 6378 6363"/>
                              <a:gd name="T37" fmla="*/ T36 w 618"/>
                              <a:gd name="T38" fmla="+- 0 -1021 -1430"/>
                              <a:gd name="T39" fmla="*/ -1021 h 618"/>
                              <a:gd name="T40" fmla="+- 0 6407 6363"/>
                              <a:gd name="T41" fmla="*/ T40 w 618"/>
                              <a:gd name="T42" fmla="+- 0 -958 -1430"/>
                              <a:gd name="T43" fmla="*/ -958 h 618"/>
                              <a:gd name="T44" fmla="+- 0 6451 6363"/>
                              <a:gd name="T45" fmla="*/ T44 w 618"/>
                              <a:gd name="T46" fmla="+- 0 -900 -1430"/>
                              <a:gd name="T47" fmla="*/ -900 h 618"/>
                              <a:gd name="T48" fmla="+- 0 6507 6363"/>
                              <a:gd name="T49" fmla="*/ T48 w 618"/>
                              <a:gd name="T50" fmla="+- 0 -856 -1430"/>
                              <a:gd name="T51" fmla="*/ -856 h 618"/>
                              <a:gd name="T52" fmla="+- 0 6570 6363"/>
                              <a:gd name="T53" fmla="*/ T52 w 618"/>
                              <a:gd name="T54" fmla="+- 0 -827 -1430"/>
                              <a:gd name="T55" fmla="*/ -827 h 618"/>
                              <a:gd name="T56" fmla="+- 0 6638 6363"/>
                              <a:gd name="T57" fmla="*/ T56 w 618"/>
                              <a:gd name="T58" fmla="+- 0 -812 -1430"/>
                              <a:gd name="T59" fmla="*/ -812 h 618"/>
                              <a:gd name="T60" fmla="+- 0 6706 6363"/>
                              <a:gd name="T61" fmla="*/ T60 w 618"/>
                              <a:gd name="T62" fmla="+- 0 -812 -1430"/>
                              <a:gd name="T63" fmla="*/ -812 h 618"/>
                              <a:gd name="T64" fmla="+- 0 6774 6363"/>
                              <a:gd name="T65" fmla="*/ T64 w 618"/>
                              <a:gd name="T66" fmla="+- 0 -827 -1430"/>
                              <a:gd name="T67" fmla="*/ -827 h 618"/>
                              <a:gd name="T68" fmla="+- 0 6837 6363"/>
                              <a:gd name="T69" fmla="*/ T68 w 618"/>
                              <a:gd name="T70" fmla="+- 0 -856 -1430"/>
                              <a:gd name="T71" fmla="*/ -856 h 618"/>
                              <a:gd name="T72" fmla="+- 0 6893 6363"/>
                              <a:gd name="T73" fmla="*/ T72 w 618"/>
                              <a:gd name="T74" fmla="+- 0 -900 -1430"/>
                              <a:gd name="T75" fmla="*/ -900 h 618"/>
                              <a:gd name="T76" fmla="+- 0 6937 6363"/>
                              <a:gd name="T77" fmla="*/ T76 w 618"/>
                              <a:gd name="T78" fmla="+- 0 -958 -1430"/>
                              <a:gd name="T79" fmla="*/ -958 h 618"/>
                              <a:gd name="T80" fmla="+- 0 6966 6363"/>
                              <a:gd name="T81" fmla="*/ T80 w 618"/>
                              <a:gd name="T82" fmla="+- 0 -1021 -1430"/>
                              <a:gd name="T83" fmla="*/ -1021 h 618"/>
                              <a:gd name="T84" fmla="+- 0 6981 6363"/>
                              <a:gd name="T85" fmla="*/ T84 w 618"/>
                              <a:gd name="T86" fmla="+- 0 -1089 -1430"/>
                              <a:gd name="T87" fmla="*/ -1089 h 618"/>
                              <a:gd name="T88" fmla="+- 0 6981 6363"/>
                              <a:gd name="T89" fmla="*/ T88 w 618"/>
                              <a:gd name="T90" fmla="+- 0 -1157 -1430"/>
                              <a:gd name="T91" fmla="*/ -1157 h 618"/>
                              <a:gd name="T92" fmla="+- 0 6966 6363"/>
                              <a:gd name="T93" fmla="*/ T92 w 618"/>
                              <a:gd name="T94" fmla="+- 0 -1224 -1430"/>
                              <a:gd name="T95" fmla="*/ -1224 h 618"/>
                              <a:gd name="T96" fmla="+- 0 6937 6363"/>
                              <a:gd name="T97" fmla="*/ T96 w 618"/>
                              <a:gd name="T98" fmla="+- 0 -1286 -1430"/>
                              <a:gd name="T99" fmla="*/ -1286 h 618"/>
                              <a:gd name="T100" fmla="+- 0 6893 6363"/>
                              <a:gd name="T101" fmla="*/ T100 w 618"/>
                              <a:gd name="T102" fmla="+- 0 -1342 -1430"/>
                              <a:gd name="T103" fmla="*/ -1342 h 618"/>
                              <a:gd name="T104" fmla="+- 0 6837 6363"/>
                              <a:gd name="T105" fmla="*/ T104 w 618"/>
                              <a:gd name="T106" fmla="+- 0 -1386 -1430"/>
                              <a:gd name="T107" fmla="*/ -1386 h 618"/>
                              <a:gd name="T108" fmla="+- 0 6774 6363"/>
                              <a:gd name="T109" fmla="*/ T108 w 618"/>
                              <a:gd name="T110" fmla="+- 0 -1415 -1430"/>
                              <a:gd name="T111" fmla="*/ -1415 h 618"/>
                              <a:gd name="T112" fmla="+- 0 6706 6363"/>
                              <a:gd name="T113" fmla="*/ T112 w 618"/>
                              <a:gd name="T114" fmla="+- 0 -1430 -1430"/>
                              <a:gd name="T115" fmla="*/ -1430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343" y="0"/>
                                </a:moveTo>
                                <a:lnTo>
                                  <a:pt x="275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4"/>
                                </a:lnTo>
                                <a:lnTo>
                                  <a:pt x="15" y="206"/>
                                </a:lnTo>
                                <a:lnTo>
                                  <a:pt x="0" y="273"/>
                                </a:lnTo>
                                <a:lnTo>
                                  <a:pt x="0" y="341"/>
                                </a:lnTo>
                                <a:lnTo>
                                  <a:pt x="15" y="409"/>
                                </a:lnTo>
                                <a:lnTo>
                                  <a:pt x="44" y="472"/>
                                </a:lnTo>
                                <a:lnTo>
                                  <a:pt x="88" y="530"/>
                                </a:lnTo>
                                <a:lnTo>
                                  <a:pt x="144" y="574"/>
                                </a:lnTo>
                                <a:lnTo>
                                  <a:pt x="207" y="603"/>
                                </a:lnTo>
                                <a:lnTo>
                                  <a:pt x="275" y="618"/>
                                </a:lnTo>
                                <a:lnTo>
                                  <a:pt x="343" y="618"/>
                                </a:lnTo>
                                <a:lnTo>
                                  <a:pt x="411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2"/>
                                </a:lnTo>
                                <a:lnTo>
                                  <a:pt x="603" y="409"/>
                                </a:lnTo>
                                <a:lnTo>
                                  <a:pt x="618" y="341"/>
                                </a:lnTo>
                                <a:lnTo>
                                  <a:pt x="618" y="273"/>
                                </a:lnTo>
                                <a:lnTo>
                                  <a:pt x="603" y="206"/>
                                </a:lnTo>
                                <a:lnTo>
                                  <a:pt x="574" y="144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1" y="15"/>
                                </a:lnTo>
                                <a:lnTo>
                                  <a:pt x="3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Freeform 156"/>
                        <wps:cNvSpPr>
                          <a:spLocks/>
                        </wps:cNvSpPr>
                        <wps:spPr bwMode="auto">
                          <a:xfrm>
                            <a:off x="6363" y="-1431"/>
                            <a:ext cx="618" cy="618"/>
                          </a:xfrm>
                          <a:custGeom>
                            <a:avLst/>
                            <a:gdLst>
                              <a:gd name="T0" fmla="+- 0 6451 6363"/>
                              <a:gd name="T1" fmla="*/ T0 w 618"/>
                              <a:gd name="T2" fmla="+- 0 -1342 -1430"/>
                              <a:gd name="T3" fmla="*/ -1342 h 618"/>
                              <a:gd name="T4" fmla="+- 0 6407 6363"/>
                              <a:gd name="T5" fmla="*/ T4 w 618"/>
                              <a:gd name="T6" fmla="+- 0 -1286 -1430"/>
                              <a:gd name="T7" fmla="*/ -1286 h 618"/>
                              <a:gd name="T8" fmla="+- 0 6378 6363"/>
                              <a:gd name="T9" fmla="*/ T8 w 618"/>
                              <a:gd name="T10" fmla="+- 0 -1224 -1430"/>
                              <a:gd name="T11" fmla="*/ -1224 h 618"/>
                              <a:gd name="T12" fmla="+- 0 6363 6363"/>
                              <a:gd name="T13" fmla="*/ T12 w 618"/>
                              <a:gd name="T14" fmla="+- 0 -1157 -1430"/>
                              <a:gd name="T15" fmla="*/ -1157 h 618"/>
                              <a:gd name="T16" fmla="+- 0 6363 6363"/>
                              <a:gd name="T17" fmla="*/ T16 w 618"/>
                              <a:gd name="T18" fmla="+- 0 -1089 -1430"/>
                              <a:gd name="T19" fmla="*/ -1089 h 618"/>
                              <a:gd name="T20" fmla="+- 0 6378 6363"/>
                              <a:gd name="T21" fmla="*/ T20 w 618"/>
                              <a:gd name="T22" fmla="+- 0 -1021 -1430"/>
                              <a:gd name="T23" fmla="*/ -1021 h 618"/>
                              <a:gd name="T24" fmla="+- 0 6407 6363"/>
                              <a:gd name="T25" fmla="*/ T24 w 618"/>
                              <a:gd name="T26" fmla="+- 0 -958 -1430"/>
                              <a:gd name="T27" fmla="*/ -958 h 618"/>
                              <a:gd name="T28" fmla="+- 0 6451 6363"/>
                              <a:gd name="T29" fmla="*/ T28 w 618"/>
                              <a:gd name="T30" fmla="+- 0 -900 -1430"/>
                              <a:gd name="T31" fmla="*/ -900 h 618"/>
                              <a:gd name="T32" fmla="+- 0 6507 6363"/>
                              <a:gd name="T33" fmla="*/ T32 w 618"/>
                              <a:gd name="T34" fmla="+- 0 -856 -1430"/>
                              <a:gd name="T35" fmla="*/ -856 h 618"/>
                              <a:gd name="T36" fmla="+- 0 6570 6363"/>
                              <a:gd name="T37" fmla="*/ T36 w 618"/>
                              <a:gd name="T38" fmla="+- 0 -827 -1430"/>
                              <a:gd name="T39" fmla="*/ -827 h 618"/>
                              <a:gd name="T40" fmla="+- 0 6638 6363"/>
                              <a:gd name="T41" fmla="*/ T40 w 618"/>
                              <a:gd name="T42" fmla="+- 0 -812 -1430"/>
                              <a:gd name="T43" fmla="*/ -812 h 618"/>
                              <a:gd name="T44" fmla="+- 0 6706 6363"/>
                              <a:gd name="T45" fmla="*/ T44 w 618"/>
                              <a:gd name="T46" fmla="+- 0 -812 -1430"/>
                              <a:gd name="T47" fmla="*/ -812 h 618"/>
                              <a:gd name="T48" fmla="+- 0 6774 6363"/>
                              <a:gd name="T49" fmla="*/ T48 w 618"/>
                              <a:gd name="T50" fmla="+- 0 -827 -1430"/>
                              <a:gd name="T51" fmla="*/ -827 h 618"/>
                              <a:gd name="T52" fmla="+- 0 6837 6363"/>
                              <a:gd name="T53" fmla="*/ T52 w 618"/>
                              <a:gd name="T54" fmla="+- 0 -856 -1430"/>
                              <a:gd name="T55" fmla="*/ -856 h 618"/>
                              <a:gd name="T56" fmla="+- 0 6893 6363"/>
                              <a:gd name="T57" fmla="*/ T56 w 618"/>
                              <a:gd name="T58" fmla="+- 0 -900 -1430"/>
                              <a:gd name="T59" fmla="*/ -900 h 618"/>
                              <a:gd name="T60" fmla="+- 0 6937 6363"/>
                              <a:gd name="T61" fmla="*/ T60 w 618"/>
                              <a:gd name="T62" fmla="+- 0 -958 -1430"/>
                              <a:gd name="T63" fmla="*/ -958 h 618"/>
                              <a:gd name="T64" fmla="+- 0 6966 6363"/>
                              <a:gd name="T65" fmla="*/ T64 w 618"/>
                              <a:gd name="T66" fmla="+- 0 -1021 -1430"/>
                              <a:gd name="T67" fmla="*/ -1021 h 618"/>
                              <a:gd name="T68" fmla="+- 0 6981 6363"/>
                              <a:gd name="T69" fmla="*/ T68 w 618"/>
                              <a:gd name="T70" fmla="+- 0 -1089 -1430"/>
                              <a:gd name="T71" fmla="*/ -1089 h 618"/>
                              <a:gd name="T72" fmla="+- 0 6981 6363"/>
                              <a:gd name="T73" fmla="*/ T72 w 618"/>
                              <a:gd name="T74" fmla="+- 0 -1157 -1430"/>
                              <a:gd name="T75" fmla="*/ -1157 h 618"/>
                              <a:gd name="T76" fmla="+- 0 6966 6363"/>
                              <a:gd name="T77" fmla="*/ T76 w 618"/>
                              <a:gd name="T78" fmla="+- 0 -1224 -1430"/>
                              <a:gd name="T79" fmla="*/ -1224 h 618"/>
                              <a:gd name="T80" fmla="+- 0 6937 6363"/>
                              <a:gd name="T81" fmla="*/ T80 w 618"/>
                              <a:gd name="T82" fmla="+- 0 -1286 -1430"/>
                              <a:gd name="T83" fmla="*/ -1286 h 618"/>
                              <a:gd name="T84" fmla="+- 0 6893 6363"/>
                              <a:gd name="T85" fmla="*/ T84 w 618"/>
                              <a:gd name="T86" fmla="+- 0 -1342 -1430"/>
                              <a:gd name="T87" fmla="*/ -1342 h 618"/>
                              <a:gd name="T88" fmla="+- 0 6837 6363"/>
                              <a:gd name="T89" fmla="*/ T88 w 618"/>
                              <a:gd name="T90" fmla="+- 0 -1386 -1430"/>
                              <a:gd name="T91" fmla="*/ -1386 h 618"/>
                              <a:gd name="T92" fmla="+- 0 6774 6363"/>
                              <a:gd name="T93" fmla="*/ T92 w 618"/>
                              <a:gd name="T94" fmla="+- 0 -1415 -1430"/>
                              <a:gd name="T95" fmla="*/ -1415 h 618"/>
                              <a:gd name="T96" fmla="+- 0 6706 6363"/>
                              <a:gd name="T97" fmla="*/ T96 w 618"/>
                              <a:gd name="T98" fmla="+- 0 -1430 -1430"/>
                              <a:gd name="T99" fmla="*/ -1430 h 618"/>
                              <a:gd name="T100" fmla="+- 0 6638 6363"/>
                              <a:gd name="T101" fmla="*/ T100 w 618"/>
                              <a:gd name="T102" fmla="+- 0 -1430 -1430"/>
                              <a:gd name="T103" fmla="*/ -1430 h 618"/>
                              <a:gd name="T104" fmla="+- 0 6570 6363"/>
                              <a:gd name="T105" fmla="*/ T104 w 618"/>
                              <a:gd name="T106" fmla="+- 0 -1415 -1430"/>
                              <a:gd name="T107" fmla="*/ -1415 h 618"/>
                              <a:gd name="T108" fmla="+- 0 6507 6363"/>
                              <a:gd name="T109" fmla="*/ T108 w 618"/>
                              <a:gd name="T110" fmla="+- 0 -1386 -1430"/>
                              <a:gd name="T111" fmla="*/ -1386 h 618"/>
                              <a:gd name="T112" fmla="+- 0 6451 6363"/>
                              <a:gd name="T113" fmla="*/ T112 w 618"/>
                              <a:gd name="T114" fmla="+- 0 -1342 -1430"/>
                              <a:gd name="T115" fmla="*/ -1342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88" y="88"/>
                                </a:moveTo>
                                <a:lnTo>
                                  <a:pt x="44" y="144"/>
                                </a:lnTo>
                                <a:lnTo>
                                  <a:pt x="15" y="206"/>
                                </a:lnTo>
                                <a:lnTo>
                                  <a:pt x="0" y="273"/>
                                </a:lnTo>
                                <a:lnTo>
                                  <a:pt x="0" y="341"/>
                                </a:lnTo>
                                <a:lnTo>
                                  <a:pt x="15" y="409"/>
                                </a:lnTo>
                                <a:lnTo>
                                  <a:pt x="44" y="472"/>
                                </a:lnTo>
                                <a:lnTo>
                                  <a:pt x="88" y="530"/>
                                </a:lnTo>
                                <a:lnTo>
                                  <a:pt x="144" y="574"/>
                                </a:lnTo>
                                <a:lnTo>
                                  <a:pt x="207" y="603"/>
                                </a:lnTo>
                                <a:lnTo>
                                  <a:pt x="275" y="618"/>
                                </a:lnTo>
                                <a:lnTo>
                                  <a:pt x="343" y="618"/>
                                </a:lnTo>
                                <a:lnTo>
                                  <a:pt x="411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2"/>
                                </a:lnTo>
                                <a:lnTo>
                                  <a:pt x="603" y="409"/>
                                </a:lnTo>
                                <a:lnTo>
                                  <a:pt x="618" y="341"/>
                                </a:lnTo>
                                <a:lnTo>
                                  <a:pt x="618" y="273"/>
                                </a:lnTo>
                                <a:lnTo>
                                  <a:pt x="603" y="206"/>
                                </a:lnTo>
                                <a:lnTo>
                                  <a:pt x="574" y="144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1" y="15"/>
                                </a:lnTo>
                                <a:lnTo>
                                  <a:pt x="343" y="0"/>
                                </a:lnTo>
                                <a:lnTo>
                                  <a:pt x="275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7" name="AutoShape 157"/>
                        <wps:cNvSpPr>
                          <a:spLocks/>
                        </wps:cNvSpPr>
                        <wps:spPr bwMode="auto">
                          <a:xfrm>
                            <a:off x="6451" y="-1347"/>
                            <a:ext cx="1426" cy="1426"/>
                          </a:xfrm>
                          <a:custGeom>
                            <a:avLst/>
                            <a:gdLst>
                              <a:gd name="T0" fmla="+- 0 6893 6451"/>
                              <a:gd name="T1" fmla="*/ T0 w 1426"/>
                              <a:gd name="T2" fmla="+- 0 -905 -1347"/>
                              <a:gd name="T3" fmla="*/ -905 h 1426"/>
                              <a:gd name="T4" fmla="+- 0 6451 6451"/>
                              <a:gd name="T5" fmla="*/ T4 w 1426"/>
                              <a:gd name="T6" fmla="+- 0 -1347 -1347"/>
                              <a:gd name="T7" fmla="*/ -1347 h 1426"/>
                              <a:gd name="T8" fmla="+- 0 6451 6451"/>
                              <a:gd name="T9" fmla="*/ T8 w 1426"/>
                              <a:gd name="T10" fmla="+- 0 -1342 -1347"/>
                              <a:gd name="T11" fmla="*/ -1342 h 1426"/>
                              <a:gd name="T12" fmla="+- 0 6514 6451"/>
                              <a:gd name="T13" fmla="*/ T12 w 1426"/>
                              <a:gd name="T14" fmla="+- 0 -1121 -1347"/>
                              <a:gd name="T15" fmla="*/ -1121 h 1426"/>
                              <a:gd name="T16" fmla="+- 0 6451 6451"/>
                              <a:gd name="T17" fmla="*/ T16 w 1426"/>
                              <a:gd name="T18" fmla="+- 0 -1342 -1347"/>
                              <a:gd name="T19" fmla="*/ -1342 h 1426"/>
                              <a:gd name="T20" fmla="+- 0 6672 6451"/>
                              <a:gd name="T21" fmla="*/ T20 w 1426"/>
                              <a:gd name="T22" fmla="+- 0 -1284 -1347"/>
                              <a:gd name="T23" fmla="*/ -1284 h 1426"/>
                              <a:gd name="T24" fmla="+- 0 6907 6451"/>
                              <a:gd name="T25" fmla="*/ T24 w 1426"/>
                              <a:gd name="T26" fmla="+- 0 -891 -1347"/>
                              <a:gd name="T27" fmla="*/ -891 h 1426"/>
                              <a:gd name="T28" fmla="+- 0 7267 6451"/>
                              <a:gd name="T29" fmla="*/ T28 w 1426"/>
                              <a:gd name="T30" fmla="+- 0 -531 -1347"/>
                              <a:gd name="T31" fmla="*/ -531 h 1426"/>
                              <a:gd name="T32" fmla="+- 0 7210 6451"/>
                              <a:gd name="T33" fmla="*/ T32 w 1426"/>
                              <a:gd name="T34" fmla="+- 0 -440 -1347"/>
                              <a:gd name="T35" fmla="*/ -440 h 1426"/>
                              <a:gd name="T36" fmla="+- 0 7608 6451"/>
                              <a:gd name="T37" fmla="*/ T36 w 1426"/>
                              <a:gd name="T38" fmla="+- 0 -41 -1347"/>
                              <a:gd name="T39" fmla="*/ -41 h 1426"/>
                              <a:gd name="T40" fmla="+- 0 7358 6451"/>
                              <a:gd name="T41" fmla="*/ T40 w 1426"/>
                              <a:gd name="T42" fmla="+- 0 -598 -1347"/>
                              <a:gd name="T43" fmla="*/ -598 h 1426"/>
                              <a:gd name="T44" fmla="+- 0 7762 6451"/>
                              <a:gd name="T45" fmla="*/ T44 w 1426"/>
                              <a:gd name="T46" fmla="+- 0 -200 -1347"/>
                              <a:gd name="T47" fmla="*/ -200 h 1426"/>
                              <a:gd name="T48" fmla="+- 0 7205 6451"/>
                              <a:gd name="T49" fmla="*/ T48 w 1426"/>
                              <a:gd name="T50" fmla="+- 0 -440 -1347"/>
                              <a:gd name="T51" fmla="*/ -440 h 1426"/>
                              <a:gd name="T52" fmla="+- 0 7368 6451"/>
                              <a:gd name="T53" fmla="*/ T52 w 1426"/>
                              <a:gd name="T54" fmla="+- 0 -598 -1347"/>
                              <a:gd name="T55" fmla="*/ -598 h 1426"/>
                              <a:gd name="T56" fmla="+- 0 7603 6451"/>
                              <a:gd name="T57" fmla="*/ T56 w 1426"/>
                              <a:gd name="T58" fmla="+- 0 -41 -1347"/>
                              <a:gd name="T59" fmla="*/ -41 h 1426"/>
                              <a:gd name="T60" fmla="+- 0 7762 6451"/>
                              <a:gd name="T61" fmla="*/ T60 w 1426"/>
                              <a:gd name="T62" fmla="+- 0 -200 -1347"/>
                              <a:gd name="T63" fmla="*/ -200 h 1426"/>
                              <a:gd name="T64" fmla="+- 0 7675 6451"/>
                              <a:gd name="T65" fmla="*/ T64 w 1426"/>
                              <a:gd name="T66" fmla="+- 0 -123 -1347"/>
                              <a:gd name="T67" fmla="*/ -123 h 1426"/>
                              <a:gd name="T68" fmla="+- 0 7877 6451"/>
                              <a:gd name="T69" fmla="*/ T68 w 1426"/>
                              <a:gd name="T70" fmla="+- 0 79 -1347"/>
                              <a:gd name="T71" fmla="*/ 79 h 1426"/>
                              <a:gd name="T72" fmla="+- 0 7080 6451"/>
                              <a:gd name="T73" fmla="*/ T72 w 1426"/>
                              <a:gd name="T74" fmla="+- 0 -718 -1347"/>
                              <a:gd name="T75" fmla="*/ -718 h 1426"/>
                              <a:gd name="T76" fmla="+- 0 7282 6451"/>
                              <a:gd name="T77" fmla="*/ T76 w 1426"/>
                              <a:gd name="T78" fmla="+- 0 -516 -1347"/>
                              <a:gd name="T79" fmla="*/ -516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6" h="1426">
                                <a:moveTo>
                                  <a:pt x="442" y="442"/>
                                </a:moveTo>
                                <a:lnTo>
                                  <a:pt x="0" y="0"/>
                                </a:lnTo>
                                <a:moveTo>
                                  <a:pt x="0" y="5"/>
                                </a:moveTo>
                                <a:lnTo>
                                  <a:pt x="63" y="226"/>
                                </a:lnTo>
                                <a:moveTo>
                                  <a:pt x="0" y="5"/>
                                </a:moveTo>
                                <a:lnTo>
                                  <a:pt x="221" y="63"/>
                                </a:lnTo>
                                <a:moveTo>
                                  <a:pt x="456" y="456"/>
                                </a:moveTo>
                                <a:lnTo>
                                  <a:pt x="816" y="816"/>
                                </a:lnTo>
                                <a:moveTo>
                                  <a:pt x="759" y="907"/>
                                </a:moveTo>
                                <a:lnTo>
                                  <a:pt x="1157" y="1306"/>
                                </a:lnTo>
                                <a:moveTo>
                                  <a:pt x="907" y="749"/>
                                </a:moveTo>
                                <a:lnTo>
                                  <a:pt x="1311" y="1147"/>
                                </a:lnTo>
                                <a:moveTo>
                                  <a:pt x="754" y="907"/>
                                </a:moveTo>
                                <a:lnTo>
                                  <a:pt x="917" y="749"/>
                                </a:lnTo>
                                <a:moveTo>
                                  <a:pt x="1152" y="1306"/>
                                </a:moveTo>
                                <a:lnTo>
                                  <a:pt x="1311" y="1147"/>
                                </a:lnTo>
                                <a:moveTo>
                                  <a:pt x="1224" y="1224"/>
                                </a:moveTo>
                                <a:lnTo>
                                  <a:pt x="1426" y="1426"/>
                                </a:lnTo>
                                <a:moveTo>
                                  <a:pt x="629" y="629"/>
                                </a:moveTo>
                                <a:lnTo>
                                  <a:pt x="831" y="83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8" name="AutoShape 158"/>
                        <wps:cNvSpPr>
                          <a:spLocks/>
                        </wps:cNvSpPr>
                        <wps:spPr bwMode="auto">
                          <a:xfrm>
                            <a:off x="5299" y="-1968"/>
                            <a:ext cx="2914" cy="2384"/>
                          </a:xfrm>
                          <a:custGeom>
                            <a:avLst/>
                            <a:gdLst>
                              <a:gd name="T0" fmla="+- 0 5915 5299"/>
                              <a:gd name="T1" fmla="*/ T0 w 2914"/>
                              <a:gd name="T2" fmla="+- 0 -1926 -1967"/>
                              <a:gd name="T3" fmla="*/ -1926 h 2384"/>
                              <a:gd name="T4" fmla="+- 0 5914 5299"/>
                              <a:gd name="T5" fmla="*/ T4 w 2914"/>
                              <a:gd name="T6" fmla="+- 0 -1932 -1967"/>
                              <a:gd name="T7" fmla="*/ -1932 h 2384"/>
                              <a:gd name="T8" fmla="+- 0 5912 5299"/>
                              <a:gd name="T9" fmla="*/ T8 w 2914"/>
                              <a:gd name="T10" fmla="+- 0 -1941 -1967"/>
                              <a:gd name="T11" fmla="*/ -1941 h 2384"/>
                              <a:gd name="T12" fmla="+- 0 5904 5299"/>
                              <a:gd name="T13" fmla="*/ T12 w 2914"/>
                              <a:gd name="T14" fmla="+- 0 -1956 -1967"/>
                              <a:gd name="T15" fmla="*/ -1956 h 2384"/>
                              <a:gd name="T16" fmla="+- 0 5892 5299"/>
                              <a:gd name="T17" fmla="*/ T16 w 2914"/>
                              <a:gd name="T18" fmla="+- 0 -1964 -1967"/>
                              <a:gd name="T19" fmla="*/ -1964 h 2384"/>
                              <a:gd name="T20" fmla="+- 0 5877 5299"/>
                              <a:gd name="T21" fmla="*/ T20 w 2914"/>
                              <a:gd name="T22" fmla="+- 0 -1967 -1967"/>
                              <a:gd name="T23" fmla="*/ -1967 h 2384"/>
                              <a:gd name="T24" fmla="+- 0 5861 5299"/>
                              <a:gd name="T25" fmla="*/ T24 w 2914"/>
                              <a:gd name="T26" fmla="+- 0 -1964 -1967"/>
                              <a:gd name="T27" fmla="*/ -1964 h 2384"/>
                              <a:gd name="T28" fmla="+- 0 5846 5299"/>
                              <a:gd name="T29" fmla="*/ T28 w 2914"/>
                              <a:gd name="T30" fmla="+- 0 -1956 -1967"/>
                              <a:gd name="T31" fmla="*/ -1956 h 2384"/>
                              <a:gd name="T32" fmla="+- 0 5838 5299"/>
                              <a:gd name="T33" fmla="*/ T32 w 2914"/>
                              <a:gd name="T34" fmla="+- 0 -1941 -1967"/>
                              <a:gd name="T35" fmla="*/ -1941 h 2384"/>
                              <a:gd name="T36" fmla="+- 0 5836 5299"/>
                              <a:gd name="T37" fmla="*/ T36 w 2914"/>
                              <a:gd name="T38" fmla="+- 0 -1926 -1967"/>
                              <a:gd name="T39" fmla="*/ -1926 h 2384"/>
                              <a:gd name="T40" fmla="+- 0 5838 5299"/>
                              <a:gd name="T41" fmla="*/ T40 w 2914"/>
                              <a:gd name="T42" fmla="+- 0 -1911 -1967"/>
                              <a:gd name="T43" fmla="*/ -1911 h 2384"/>
                              <a:gd name="T44" fmla="+- 0 5843 5299"/>
                              <a:gd name="T45" fmla="*/ T44 w 2914"/>
                              <a:gd name="T46" fmla="+- 0 -1905 -1967"/>
                              <a:gd name="T47" fmla="*/ -1905 h 2384"/>
                              <a:gd name="T48" fmla="+- 0 5299 5299"/>
                              <a:gd name="T49" fmla="*/ T48 w 2914"/>
                              <a:gd name="T50" fmla="+- 0 -1366 -1967"/>
                              <a:gd name="T51" fmla="*/ -1366 h 2384"/>
                              <a:gd name="T52" fmla="+- 0 5314 5299"/>
                              <a:gd name="T53" fmla="*/ T52 w 2914"/>
                              <a:gd name="T54" fmla="+- 0 -1352 -1967"/>
                              <a:gd name="T55" fmla="*/ -1352 h 2384"/>
                              <a:gd name="T56" fmla="+- 0 5859 5299"/>
                              <a:gd name="T57" fmla="*/ T56 w 2914"/>
                              <a:gd name="T58" fmla="+- 0 -1892 -1967"/>
                              <a:gd name="T59" fmla="*/ -1892 h 2384"/>
                              <a:gd name="T60" fmla="+- 0 5861 5299"/>
                              <a:gd name="T61" fmla="*/ T60 w 2914"/>
                              <a:gd name="T62" fmla="+- 0 -1891 -1967"/>
                              <a:gd name="T63" fmla="*/ -1891 h 2384"/>
                              <a:gd name="T64" fmla="+- 0 5877 5299"/>
                              <a:gd name="T65" fmla="*/ T64 w 2914"/>
                              <a:gd name="T66" fmla="+- 0 -1888 -1967"/>
                              <a:gd name="T67" fmla="*/ -1888 h 2384"/>
                              <a:gd name="T68" fmla="+- 0 5892 5299"/>
                              <a:gd name="T69" fmla="*/ T68 w 2914"/>
                              <a:gd name="T70" fmla="+- 0 -1891 -1967"/>
                              <a:gd name="T71" fmla="*/ -1891 h 2384"/>
                              <a:gd name="T72" fmla="+- 0 5904 5299"/>
                              <a:gd name="T73" fmla="*/ T72 w 2914"/>
                              <a:gd name="T74" fmla="+- 0 -1899 -1967"/>
                              <a:gd name="T75" fmla="*/ -1899 h 2384"/>
                              <a:gd name="T76" fmla="+- 0 5912 5299"/>
                              <a:gd name="T77" fmla="*/ T76 w 2914"/>
                              <a:gd name="T78" fmla="+- 0 -1911 -1967"/>
                              <a:gd name="T79" fmla="*/ -1911 h 2384"/>
                              <a:gd name="T80" fmla="+- 0 5915 5299"/>
                              <a:gd name="T81" fmla="*/ T80 w 2914"/>
                              <a:gd name="T82" fmla="+- 0 -1926 -1967"/>
                              <a:gd name="T83" fmla="*/ -1926 h 2384"/>
                              <a:gd name="T84" fmla="+- 0 8213 5299"/>
                              <a:gd name="T85" fmla="*/ T84 w 2914"/>
                              <a:gd name="T86" fmla="+- 0 375 -1967"/>
                              <a:gd name="T87" fmla="*/ 375 h 2384"/>
                              <a:gd name="T88" fmla="+- 0 8209 5299"/>
                              <a:gd name="T89" fmla="*/ T88 w 2914"/>
                              <a:gd name="T90" fmla="+- 0 360 -1967"/>
                              <a:gd name="T91" fmla="*/ 360 h 2384"/>
                              <a:gd name="T92" fmla="+- 0 8198 5299"/>
                              <a:gd name="T93" fmla="*/ T92 w 2914"/>
                              <a:gd name="T94" fmla="+- 0 348 -1967"/>
                              <a:gd name="T95" fmla="*/ 348 h 2384"/>
                              <a:gd name="T96" fmla="+- 0 8186 5299"/>
                              <a:gd name="T97" fmla="*/ T96 w 2914"/>
                              <a:gd name="T98" fmla="+- 0 337 -1967"/>
                              <a:gd name="T99" fmla="*/ 337 h 2384"/>
                              <a:gd name="T100" fmla="+- 0 8172 5299"/>
                              <a:gd name="T101" fmla="*/ T100 w 2914"/>
                              <a:gd name="T102" fmla="+- 0 333 -1967"/>
                              <a:gd name="T103" fmla="*/ 333 h 2384"/>
                              <a:gd name="T104" fmla="+- 0 8158 5299"/>
                              <a:gd name="T105" fmla="*/ T104 w 2914"/>
                              <a:gd name="T106" fmla="+- 0 337 -1967"/>
                              <a:gd name="T107" fmla="*/ 337 h 2384"/>
                              <a:gd name="T108" fmla="+- 0 8153 5299"/>
                              <a:gd name="T109" fmla="*/ T108 w 2914"/>
                              <a:gd name="T110" fmla="+- 0 341 -1967"/>
                              <a:gd name="T111" fmla="*/ 341 h 2384"/>
                              <a:gd name="T112" fmla="+- 0 7728 5299"/>
                              <a:gd name="T113" fmla="*/ T112 w 2914"/>
                              <a:gd name="T114" fmla="+- 0 -84 -1967"/>
                              <a:gd name="T115" fmla="*/ -84 h 2384"/>
                              <a:gd name="T116" fmla="+- 0 7718 5299"/>
                              <a:gd name="T117" fmla="*/ T116 w 2914"/>
                              <a:gd name="T118" fmla="+- 0 -70 -1967"/>
                              <a:gd name="T119" fmla="*/ -70 h 2384"/>
                              <a:gd name="T120" fmla="+- 0 8139 5299"/>
                              <a:gd name="T121" fmla="*/ T120 w 2914"/>
                              <a:gd name="T122" fmla="+- 0 355 -1967"/>
                              <a:gd name="T123" fmla="*/ 355 h 2384"/>
                              <a:gd name="T124" fmla="+- 0 8135 5299"/>
                              <a:gd name="T125" fmla="*/ T124 w 2914"/>
                              <a:gd name="T126" fmla="+- 0 360 -1967"/>
                              <a:gd name="T127" fmla="*/ 360 h 2384"/>
                              <a:gd name="T128" fmla="+- 0 8131 5299"/>
                              <a:gd name="T129" fmla="*/ T128 w 2914"/>
                              <a:gd name="T130" fmla="+- 0 375 -1967"/>
                              <a:gd name="T131" fmla="*/ 375 h 2384"/>
                              <a:gd name="T132" fmla="+- 0 8133 5299"/>
                              <a:gd name="T133" fmla="*/ T132 w 2914"/>
                              <a:gd name="T134" fmla="+- 0 390 -1967"/>
                              <a:gd name="T135" fmla="*/ 390 h 2384"/>
                              <a:gd name="T136" fmla="+- 0 8141 5299"/>
                              <a:gd name="T137" fmla="*/ T136 w 2914"/>
                              <a:gd name="T138" fmla="+- 0 405 -1967"/>
                              <a:gd name="T139" fmla="*/ 405 h 2384"/>
                              <a:gd name="T140" fmla="+- 0 8156 5299"/>
                              <a:gd name="T141" fmla="*/ T140 w 2914"/>
                              <a:gd name="T142" fmla="+- 0 413 -1967"/>
                              <a:gd name="T143" fmla="*/ 413 h 2384"/>
                              <a:gd name="T144" fmla="+- 0 8171 5299"/>
                              <a:gd name="T145" fmla="*/ T144 w 2914"/>
                              <a:gd name="T146" fmla="+- 0 416 -1967"/>
                              <a:gd name="T147" fmla="*/ 416 h 2384"/>
                              <a:gd name="T148" fmla="+- 0 8186 5299"/>
                              <a:gd name="T149" fmla="*/ T148 w 2914"/>
                              <a:gd name="T150" fmla="+- 0 413 -1967"/>
                              <a:gd name="T151" fmla="*/ 413 h 2384"/>
                              <a:gd name="T152" fmla="+- 0 8198 5299"/>
                              <a:gd name="T153" fmla="*/ T152 w 2914"/>
                              <a:gd name="T154" fmla="+- 0 405 -1967"/>
                              <a:gd name="T155" fmla="*/ 405 h 2384"/>
                              <a:gd name="T156" fmla="+- 0 8209 5299"/>
                              <a:gd name="T157" fmla="*/ T156 w 2914"/>
                              <a:gd name="T158" fmla="+- 0 390 -1967"/>
                              <a:gd name="T159" fmla="*/ 390 h 2384"/>
                              <a:gd name="T160" fmla="+- 0 8211 5299"/>
                              <a:gd name="T161" fmla="*/ T160 w 2914"/>
                              <a:gd name="T162" fmla="+- 0 381 -1967"/>
                              <a:gd name="T163" fmla="*/ 381 h 2384"/>
                              <a:gd name="T164" fmla="+- 0 8213 5299"/>
                              <a:gd name="T165" fmla="*/ T164 w 2914"/>
                              <a:gd name="T166" fmla="+- 0 375 -1967"/>
                              <a:gd name="T167" fmla="*/ 375 h 238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914" h="2384">
                                <a:moveTo>
                                  <a:pt x="616" y="41"/>
                                </a:moveTo>
                                <a:lnTo>
                                  <a:pt x="615" y="35"/>
                                </a:lnTo>
                                <a:lnTo>
                                  <a:pt x="613" y="26"/>
                                </a:lnTo>
                                <a:lnTo>
                                  <a:pt x="605" y="11"/>
                                </a:lnTo>
                                <a:lnTo>
                                  <a:pt x="593" y="3"/>
                                </a:lnTo>
                                <a:lnTo>
                                  <a:pt x="578" y="0"/>
                                </a:lnTo>
                                <a:lnTo>
                                  <a:pt x="562" y="3"/>
                                </a:lnTo>
                                <a:lnTo>
                                  <a:pt x="547" y="11"/>
                                </a:lnTo>
                                <a:lnTo>
                                  <a:pt x="539" y="26"/>
                                </a:lnTo>
                                <a:lnTo>
                                  <a:pt x="537" y="41"/>
                                </a:lnTo>
                                <a:lnTo>
                                  <a:pt x="539" y="56"/>
                                </a:lnTo>
                                <a:lnTo>
                                  <a:pt x="544" y="62"/>
                                </a:lnTo>
                                <a:lnTo>
                                  <a:pt x="0" y="601"/>
                                </a:lnTo>
                                <a:lnTo>
                                  <a:pt x="15" y="615"/>
                                </a:lnTo>
                                <a:lnTo>
                                  <a:pt x="560" y="75"/>
                                </a:lnTo>
                                <a:lnTo>
                                  <a:pt x="562" y="76"/>
                                </a:lnTo>
                                <a:lnTo>
                                  <a:pt x="578" y="79"/>
                                </a:lnTo>
                                <a:lnTo>
                                  <a:pt x="593" y="76"/>
                                </a:lnTo>
                                <a:lnTo>
                                  <a:pt x="605" y="68"/>
                                </a:lnTo>
                                <a:lnTo>
                                  <a:pt x="613" y="56"/>
                                </a:lnTo>
                                <a:lnTo>
                                  <a:pt x="616" y="41"/>
                                </a:lnTo>
                                <a:moveTo>
                                  <a:pt x="2914" y="2342"/>
                                </a:moveTo>
                                <a:lnTo>
                                  <a:pt x="2910" y="2327"/>
                                </a:lnTo>
                                <a:lnTo>
                                  <a:pt x="2899" y="2315"/>
                                </a:lnTo>
                                <a:lnTo>
                                  <a:pt x="2887" y="2304"/>
                                </a:lnTo>
                                <a:lnTo>
                                  <a:pt x="2873" y="2300"/>
                                </a:lnTo>
                                <a:lnTo>
                                  <a:pt x="2859" y="2304"/>
                                </a:lnTo>
                                <a:lnTo>
                                  <a:pt x="2854" y="2308"/>
                                </a:lnTo>
                                <a:lnTo>
                                  <a:pt x="2429" y="1883"/>
                                </a:lnTo>
                                <a:lnTo>
                                  <a:pt x="2419" y="1897"/>
                                </a:lnTo>
                                <a:lnTo>
                                  <a:pt x="2840" y="2322"/>
                                </a:lnTo>
                                <a:lnTo>
                                  <a:pt x="2836" y="2327"/>
                                </a:lnTo>
                                <a:lnTo>
                                  <a:pt x="2832" y="2342"/>
                                </a:lnTo>
                                <a:lnTo>
                                  <a:pt x="2834" y="2357"/>
                                </a:lnTo>
                                <a:lnTo>
                                  <a:pt x="2842" y="2372"/>
                                </a:lnTo>
                                <a:lnTo>
                                  <a:pt x="2857" y="2380"/>
                                </a:lnTo>
                                <a:lnTo>
                                  <a:pt x="2872" y="2383"/>
                                </a:lnTo>
                                <a:lnTo>
                                  <a:pt x="2887" y="2380"/>
                                </a:lnTo>
                                <a:lnTo>
                                  <a:pt x="2899" y="2372"/>
                                </a:lnTo>
                                <a:lnTo>
                                  <a:pt x="2910" y="2357"/>
                                </a:lnTo>
                                <a:lnTo>
                                  <a:pt x="2912" y="2348"/>
                                </a:lnTo>
                                <a:lnTo>
                                  <a:pt x="2914" y="2342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Freeform 159"/>
                        <wps:cNvSpPr>
                          <a:spLocks/>
                        </wps:cNvSpPr>
                        <wps:spPr bwMode="auto">
                          <a:xfrm>
                            <a:off x="4765" y="-1445"/>
                            <a:ext cx="622" cy="618"/>
                          </a:xfrm>
                          <a:custGeom>
                            <a:avLst/>
                            <a:gdLst>
                              <a:gd name="T0" fmla="+- 0 5111 4766"/>
                              <a:gd name="T1" fmla="*/ T0 w 622"/>
                              <a:gd name="T2" fmla="+- 0 -1445 -1445"/>
                              <a:gd name="T3" fmla="*/ -1445 h 618"/>
                              <a:gd name="T4" fmla="+- 0 5042 4766"/>
                              <a:gd name="T5" fmla="*/ T4 w 622"/>
                              <a:gd name="T6" fmla="+- 0 -1445 -1445"/>
                              <a:gd name="T7" fmla="*/ -1445 h 618"/>
                              <a:gd name="T8" fmla="+- 0 4976 4766"/>
                              <a:gd name="T9" fmla="*/ T8 w 622"/>
                              <a:gd name="T10" fmla="+- 0 -1430 -1445"/>
                              <a:gd name="T11" fmla="*/ -1430 h 618"/>
                              <a:gd name="T12" fmla="+- 0 4913 4766"/>
                              <a:gd name="T13" fmla="*/ T12 w 622"/>
                              <a:gd name="T14" fmla="+- 0 -1400 -1445"/>
                              <a:gd name="T15" fmla="*/ -1400 h 618"/>
                              <a:gd name="T16" fmla="+- 0 4858 4766"/>
                              <a:gd name="T17" fmla="*/ T16 w 622"/>
                              <a:gd name="T18" fmla="+- 0 -1356 -1445"/>
                              <a:gd name="T19" fmla="*/ -1356 h 618"/>
                              <a:gd name="T20" fmla="+- 0 4812 4766"/>
                              <a:gd name="T21" fmla="*/ T20 w 622"/>
                              <a:gd name="T22" fmla="+- 0 -1300 -1445"/>
                              <a:gd name="T23" fmla="*/ -1300 h 618"/>
                              <a:gd name="T24" fmla="+- 0 4781 4766"/>
                              <a:gd name="T25" fmla="*/ T24 w 622"/>
                              <a:gd name="T26" fmla="+- 0 -1237 -1445"/>
                              <a:gd name="T27" fmla="*/ -1237 h 618"/>
                              <a:gd name="T28" fmla="+- 0 4766 4766"/>
                              <a:gd name="T29" fmla="*/ T28 w 622"/>
                              <a:gd name="T30" fmla="+- 0 -1170 -1445"/>
                              <a:gd name="T31" fmla="*/ -1170 h 618"/>
                              <a:gd name="T32" fmla="+- 0 4766 4766"/>
                              <a:gd name="T33" fmla="*/ T32 w 622"/>
                              <a:gd name="T34" fmla="+- 0 -1101 -1445"/>
                              <a:gd name="T35" fmla="*/ -1101 h 618"/>
                              <a:gd name="T36" fmla="+- 0 4781 4766"/>
                              <a:gd name="T37" fmla="*/ T36 w 622"/>
                              <a:gd name="T38" fmla="+- 0 -1034 -1445"/>
                              <a:gd name="T39" fmla="*/ -1034 h 618"/>
                              <a:gd name="T40" fmla="+- 0 4812 4766"/>
                              <a:gd name="T41" fmla="*/ T40 w 622"/>
                              <a:gd name="T42" fmla="+- 0 -971 -1445"/>
                              <a:gd name="T43" fmla="*/ -971 h 618"/>
                              <a:gd name="T44" fmla="+- 0 4858 4766"/>
                              <a:gd name="T45" fmla="*/ T44 w 622"/>
                              <a:gd name="T46" fmla="+- 0 -915 -1445"/>
                              <a:gd name="T47" fmla="*/ -915 h 618"/>
                              <a:gd name="T48" fmla="+- 0 4913 4766"/>
                              <a:gd name="T49" fmla="*/ T48 w 622"/>
                              <a:gd name="T50" fmla="+- 0 -871 -1445"/>
                              <a:gd name="T51" fmla="*/ -871 h 618"/>
                              <a:gd name="T52" fmla="+- 0 4976 4766"/>
                              <a:gd name="T53" fmla="*/ T52 w 622"/>
                              <a:gd name="T54" fmla="+- 0 -841 -1445"/>
                              <a:gd name="T55" fmla="*/ -841 h 618"/>
                              <a:gd name="T56" fmla="+- 0 5042 4766"/>
                              <a:gd name="T57" fmla="*/ T56 w 622"/>
                              <a:gd name="T58" fmla="+- 0 -827 -1445"/>
                              <a:gd name="T59" fmla="*/ -827 h 618"/>
                              <a:gd name="T60" fmla="+- 0 5111 4766"/>
                              <a:gd name="T61" fmla="*/ T60 w 622"/>
                              <a:gd name="T62" fmla="+- 0 -827 -1445"/>
                              <a:gd name="T63" fmla="*/ -827 h 618"/>
                              <a:gd name="T64" fmla="+- 0 5178 4766"/>
                              <a:gd name="T65" fmla="*/ T64 w 622"/>
                              <a:gd name="T66" fmla="+- 0 -841 -1445"/>
                              <a:gd name="T67" fmla="*/ -841 h 618"/>
                              <a:gd name="T68" fmla="+- 0 5242 4766"/>
                              <a:gd name="T69" fmla="*/ T68 w 622"/>
                              <a:gd name="T70" fmla="+- 0 -871 -1445"/>
                              <a:gd name="T71" fmla="*/ -871 h 618"/>
                              <a:gd name="T72" fmla="+- 0 5299 4766"/>
                              <a:gd name="T73" fmla="*/ T72 w 622"/>
                              <a:gd name="T74" fmla="+- 0 -915 -1445"/>
                              <a:gd name="T75" fmla="*/ -915 h 618"/>
                              <a:gd name="T76" fmla="+- 0 5343 4766"/>
                              <a:gd name="T77" fmla="*/ T76 w 622"/>
                              <a:gd name="T78" fmla="+- 0 -971 -1445"/>
                              <a:gd name="T79" fmla="*/ -971 h 618"/>
                              <a:gd name="T80" fmla="+- 0 5373 4766"/>
                              <a:gd name="T81" fmla="*/ T80 w 622"/>
                              <a:gd name="T82" fmla="+- 0 -1034 -1445"/>
                              <a:gd name="T83" fmla="*/ -1034 h 618"/>
                              <a:gd name="T84" fmla="+- 0 5387 4766"/>
                              <a:gd name="T85" fmla="*/ T84 w 622"/>
                              <a:gd name="T86" fmla="+- 0 -1101 -1445"/>
                              <a:gd name="T87" fmla="*/ -1101 h 618"/>
                              <a:gd name="T88" fmla="+- 0 5387 4766"/>
                              <a:gd name="T89" fmla="*/ T88 w 622"/>
                              <a:gd name="T90" fmla="+- 0 -1170 -1445"/>
                              <a:gd name="T91" fmla="*/ -1170 h 618"/>
                              <a:gd name="T92" fmla="+- 0 5373 4766"/>
                              <a:gd name="T93" fmla="*/ T92 w 622"/>
                              <a:gd name="T94" fmla="+- 0 -1237 -1445"/>
                              <a:gd name="T95" fmla="*/ -1237 h 618"/>
                              <a:gd name="T96" fmla="+- 0 5343 4766"/>
                              <a:gd name="T97" fmla="*/ T96 w 622"/>
                              <a:gd name="T98" fmla="+- 0 -1300 -1445"/>
                              <a:gd name="T99" fmla="*/ -1300 h 618"/>
                              <a:gd name="T100" fmla="+- 0 5299 4766"/>
                              <a:gd name="T101" fmla="*/ T100 w 622"/>
                              <a:gd name="T102" fmla="+- 0 -1356 -1445"/>
                              <a:gd name="T103" fmla="*/ -1356 h 618"/>
                              <a:gd name="T104" fmla="+- 0 5242 4766"/>
                              <a:gd name="T105" fmla="*/ T104 w 622"/>
                              <a:gd name="T106" fmla="+- 0 -1400 -1445"/>
                              <a:gd name="T107" fmla="*/ -1400 h 618"/>
                              <a:gd name="T108" fmla="+- 0 5178 4766"/>
                              <a:gd name="T109" fmla="*/ T108 w 622"/>
                              <a:gd name="T110" fmla="+- 0 -1430 -1445"/>
                              <a:gd name="T111" fmla="*/ -1430 h 618"/>
                              <a:gd name="T112" fmla="+- 0 5111 4766"/>
                              <a:gd name="T113" fmla="*/ T112 w 622"/>
                              <a:gd name="T114" fmla="+- 0 -1445 -1445"/>
                              <a:gd name="T115" fmla="*/ -1445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345" y="0"/>
                                </a:moveTo>
                                <a:lnTo>
                                  <a:pt x="276" y="0"/>
                                </a:lnTo>
                                <a:lnTo>
                                  <a:pt x="210" y="15"/>
                                </a:lnTo>
                                <a:lnTo>
                                  <a:pt x="147" y="45"/>
                                </a:lnTo>
                                <a:lnTo>
                                  <a:pt x="92" y="89"/>
                                </a:lnTo>
                                <a:lnTo>
                                  <a:pt x="46" y="145"/>
                                </a:lnTo>
                                <a:lnTo>
                                  <a:pt x="15" y="208"/>
                                </a:lnTo>
                                <a:lnTo>
                                  <a:pt x="0" y="275"/>
                                </a:lnTo>
                                <a:lnTo>
                                  <a:pt x="0" y="344"/>
                                </a:lnTo>
                                <a:lnTo>
                                  <a:pt x="15" y="411"/>
                                </a:lnTo>
                                <a:lnTo>
                                  <a:pt x="46" y="474"/>
                                </a:lnTo>
                                <a:lnTo>
                                  <a:pt x="92" y="530"/>
                                </a:lnTo>
                                <a:lnTo>
                                  <a:pt x="147" y="574"/>
                                </a:lnTo>
                                <a:lnTo>
                                  <a:pt x="210" y="604"/>
                                </a:lnTo>
                                <a:lnTo>
                                  <a:pt x="276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4"/>
                                </a:lnTo>
                                <a:lnTo>
                                  <a:pt x="476" y="574"/>
                                </a:lnTo>
                                <a:lnTo>
                                  <a:pt x="533" y="530"/>
                                </a:lnTo>
                                <a:lnTo>
                                  <a:pt x="577" y="474"/>
                                </a:lnTo>
                                <a:lnTo>
                                  <a:pt x="607" y="411"/>
                                </a:lnTo>
                                <a:lnTo>
                                  <a:pt x="621" y="344"/>
                                </a:lnTo>
                                <a:lnTo>
                                  <a:pt x="621" y="275"/>
                                </a:lnTo>
                                <a:lnTo>
                                  <a:pt x="607" y="208"/>
                                </a:lnTo>
                                <a:lnTo>
                                  <a:pt x="577" y="145"/>
                                </a:lnTo>
                                <a:lnTo>
                                  <a:pt x="533" y="89"/>
                                </a:lnTo>
                                <a:lnTo>
                                  <a:pt x="476" y="45"/>
                                </a:lnTo>
                                <a:lnTo>
                                  <a:pt x="412" y="15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0" name="Freeform 160"/>
                        <wps:cNvSpPr>
                          <a:spLocks/>
                        </wps:cNvSpPr>
                        <wps:spPr bwMode="auto">
                          <a:xfrm>
                            <a:off x="4765" y="-1445"/>
                            <a:ext cx="622" cy="618"/>
                          </a:xfrm>
                          <a:custGeom>
                            <a:avLst/>
                            <a:gdLst>
                              <a:gd name="T0" fmla="+- 0 5299 4766"/>
                              <a:gd name="T1" fmla="*/ T0 w 622"/>
                              <a:gd name="T2" fmla="+- 0 -1356 -1445"/>
                              <a:gd name="T3" fmla="*/ -1356 h 618"/>
                              <a:gd name="T4" fmla="+- 0 5242 4766"/>
                              <a:gd name="T5" fmla="*/ T4 w 622"/>
                              <a:gd name="T6" fmla="+- 0 -1400 -1445"/>
                              <a:gd name="T7" fmla="*/ -1400 h 618"/>
                              <a:gd name="T8" fmla="+- 0 5178 4766"/>
                              <a:gd name="T9" fmla="*/ T8 w 622"/>
                              <a:gd name="T10" fmla="+- 0 -1430 -1445"/>
                              <a:gd name="T11" fmla="*/ -1430 h 618"/>
                              <a:gd name="T12" fmla="+- 0 5111 4766"/>
                              <a:gd name="T13" fmla="*/ T12 w 622"/>
                              <a:gd name="T14" fmla="+- 0 -1445 -1445"/>
                              <a:gd name="T15" fmla="*/ -1445 h 618"/>
                              <a:gd name="T16" fmla="+- 0 5042 4766"/>
                              <a:gd name="T17" fmla="*/ T16 w 622"/>
                              <a:gd name="T18" fmla="+- 0 -1445 -1445"/>
                              <a:gd name="T19" fmla="*/ -1445 h 618"/>
                              <a:gd name="T20" fmla="+- 0 4976 4766"/>
                              <a:gd name="T21" fmla="*/ T20 w 622"/>
                              <a:gd name="T22" fmla="+- 0 -1430 -1445"/>
                              <a:gd name="T23" fmla="*/ -1430 h 618"/>
                              <a:gd name="T24" fmla="+- 0 4913 4766"/>
                              <a:gd name="T25" fmla="*/ T24 w 622"/>
                              <a:gd name="T26" fmla="+- 0 -1400 -1445"/>
                              <a:gd name="T27" fmla="*/ -1400 h 618"/>
                              <a:gd name="T28" fmla="+- 0 4858 4766"/>
                              <a:gd name="T29" fmla="*/ T28 w 622"/>
                              <a:gd name="T30" fmla="+- 0 -1356 -1445"/>
                              <a:gd name="T31" fmla="*/ -1356 h 618"/>
                              <a:gd name="T32" fmla="+- 0 4812 4766"/>
                              <a:gd name="T33" fmla="*/ T32 w 622"/>
                              <a:gd name="T34" fmla="+- 0 -1300 -1445"/>
                              <a:gd name="T35" fmla="*/ -1300 h 618"/>
                              <a:gd name="T36" fmla="+- 0 4781 4766"/>
                              <a:gd name="T37" fmla="*/ T36 w 622"/>
                              <a:gd name="T38" fmla="+- 0 -1237 -1445"/>
                              <a:gd name="T39" fmla="*/ -1237 h 618"/>
                              <a:gd name="T40" fmla="+- 0 4766 4766"/>
                              <a:gd name="T41" fmla="*/ T40 w 622"/>
                              <a:gd name="T42" fmla="+- 0 -1170 -1445"/>
                              <a:gd name="T43" fmla="*/ -1170 h 618"/>
                              <a:gd name="T44" fmla="+- 0 4766 4766"/>
                              <a:gd name="T45" fmla="*/ T44 w 622"/>
                              <a:gd name="T46" fmla="+- 0 -1101 -1445"/>
                              <a:gd name="T47" fmla="*/ -1101 h 618"/>
                              <a:gd name="T48" fmla="+- 0 4781 4766"/>
                              <a:gd name="T49" fmla="*/ T48 w 622"/>
                              <a:gd name="T50" fmla="+- 0 -1034 -1445"/>
                              <a:gd name="T51" fmla="*/ -1034 h 618"/>
                              <a:gd name="T52" fmla="+- 0 4812 4766"/>
                              <a:gd name="T53" fmla="*/ T52 w 622"/>
                              <a:gd name="T54" fmla="+- 0 -971 -1445"/>
                              <a:gd name="T55" fmla="*/ -971 h 618"/>
                              <a:gd name="T56" fmla="+- 0 4858 4766"/>
                              <a:gd name="T57" fmla="*/ T56 w 622"/>
                              <a:gd name="T58" fmla="+- 0 -915 -1445"/>
                              <a:gd name="T59" fmla="*/ -915 h 618"/>
                              <a:gd name="T60" fmla="+- 0 4913 4766"/>
                              <a:gd name="T61" fmla="*/ T60 w 622"/>
                              <a:gd name="T62" fmla="+- 0 -871 -1445"/>
                              <a:gd name="T63" fmla="*/ -871 h 618"/>
                              <a:gd name="T64" fmla="+- 0 4976 4766"/>
                              <a:gd name="T65" fmla="*/ T64 w 622"/>
                              <a:gd name="T66" fmla="+- 0 -841 -1445"/>
                              <a:gd name="T67" fmla="*/ -841 h 618"/>
                              <a:gd name="T68" fmla="+- 0 5042 4766"/>
                              <a:gd name="T69" fmla="*/ T68 w 622"/>
                              <a:gd name="T70" fmla="+- 0 -827 -1445"/>
                              <a:gd name="T71" fmla="*/ -827 h 618"/>
                              <a:gd name="T72" fmla="+- 0 5111 4766"/>
                              <a:gd name="T73" fmla="*/ T72 w 622"/>
                              <a:gd name="T74" fmla="+- 0 -827 -1445"/>
                              <a:gd name="T75" fmla="*/ -827 h 618"/>
                              <a:gd name="T76" fmla="+- 0 5178 4766"/>
                              <a:gd name="T77" fmla="*/ T76 w 622"/>
                              <a:gd name="T78" fmla="+- 0 -841 -1445"/>
                              <a:gd name="T79" fmla="*/ -841 h 618"/>
                              <a:gd name="T80" fmla="+- 0 5242 4766"/>
                              <a:gd name="T81" fmla="*/ T80 w 622"/>
                              <a:gd name="T82" fmla="+- 0 -871 -1445"/>
                              <a:gd name="T83" fmla="*/ -871 h 618"/>
                              <a:gd name="T84" fmla="+- 0 5299 4766"/>
                              <a:gd name="T85" fmla="*/ T84 w 622"/>
                              <a:gd name="T86" fmla="+- 0 -915 -1445"/>
                              <a:gd name="T87" fmla="*/ -915 h 618"/>
                              <a:gd name="T88" fmla="+- 0 5343 4766"/>
                              <a:gd name="T89" fmla="*/ T88 w 622"/>
                              <a:gd name="T90" fmla="+- 0 -971 -1445"/>
                              <a:gd name="T91" fmla="*/ -971 h 618"/>
                              <a:gd name="T92" fmla="+- 0 5373 4766"/>
                              <a:gd name="T93" fmla="*/ T92 w 622"/>
                              <a:gd name="T94" fmla="+- 0 -1034 -1445"/>
                              <a:gd name="T95" fmla="*/ -1034 h 618"/>
                              <a:gd name="T96" fmla="+- 0 5387 4766"/>
                              <a:gd name="T97" fmla="*/ T96 w 622"/>
                              <a:gd name="T98" fmla="+- 0 -1101 -1445"/>
                              <a:gd name="T99" fmla="*/ -1101 h 618"/>
                              <a:gd name="T100" fmla="+- 0 5387 4766"/>
                              <a:gd name="T101" fmla="*/ T100 w 622"/>
                              <a:gd name="T102" fmla="+- 0 -1170 -1445"/>
                              <a:gd name="T103" fmla="*/ -1170 h 618"/>
                              <a:gd name="T104" fmla="+- 0 5373 4766"/>
                              <a:gd name="T105" fmla="*/ T104 w 622"/>
                              <a:gd name="T106" fmla="+- 0 -1237 -1445"/>
                              <a:gd name="T107" fmla="*/ -1237 h 618"/>
                              <a:gd name="T108" fmla="+- 0 5343 4766"/>
                              <a:gd name="T109" fmla="*/ T108 w 622"/>
                              <a:gd name="T110" fmla="+- 0 -1300 -1445"/>
                              <a:gd name="T111" fmla="*/ -1300 h 618"/>
                              <a:gd name="T112" fmla="+- 0 5299 4766"/>
                              <a:gd name="T113" fmla="*/ T112 w 622"/>
                              <a:gd name="T114" fmla="+- 0 -1356 -1445"/>
                              <a:gd name="T115" fmla="*/ -1356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533" y="89"/>
                                </a:moveTo>
                                <a:lnTo>
                                  <a:pt x="476" y="45"/>
                                </a:lnTo>
                                <a:lnTo>
                                  <a:pt x="412" y="15"/>
                                </a:lnTo>
                                <a:lnTo>
                                  <a:pt x="345" y="0"/>
                                </a:lnTo>
                                <a:lnTo>
                                  <a:pt x="276" y="0"/>
                                </a:lnTo>
                                <a:lnTo>
                                  <a:pt x="210" y="15"/>
                                </a:lnTo>
                                <a:lnTo>
                                  <a:pt x="147" y="45"/>
                                </a:lnTo>
                                <a:lnTo>
                                  <a:pt x="92" y="89"/>
                                </a:lnTo>
                                <a:lnTo>
                                  <a:pt x="46" y="145"/>
                                </a:lnTo>
                                <a:lnTo>
                                  <a:pt x="15" y="208"/>
                                </a:lnTo>
                                <a:lnTo>
                                  <a:pt x="0" y="275"/>
                                </a:lnTo>
                                <a:lnTo>
                                  <a:pt x="0" y="344"/>
                                </a:lnTo>
                                <a:lnTo>
                                  <a:pt x="15" y="411"/>
                                </a:lnTo>
                                <a:lnTo>
                                  <a:pt x="46" y="474"/>
                                </a:lnTo>
                                <a:lnTo>
                                  <a:pt x="92" y="530"/>
                                </a:lnTo>
                                <a:lnTo>
                                  <a:pt x="147" y="574"/>
                                </a:lnTo>
                                <a:lnTo>
                                  <a:pt x="210" y="604"/>
                                </a:lnTo>
                                <a:lnTo>
                                  <a:pt x="276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4"/>
                                </a:lnTo>
                                <a:lnTo>
                                  <a:pt x="476" y="574"/>
                                </a:lnTo>
                                <a:lnTo>
                                  <a:pt x="533" y="530"/>
                                </a:lnTo>
                                <a:lnTo>
                                  <a:pt x="577" y="474"/>
                                </a:lnTo>
                                <a:lnTo>
                                  <a:pt x="607" y="411"/>
                                </a:lnTo>
                                <a:lnTo>
                                  <a:pt x="621" y="344"/>
                                </a:lnTo>
                                <a:lnTo>
                                  <a:pt x="621" y="275"/>
                                </a:lnTo>
                                <a:lnTo>
                                  <a:pt x="607" y="208"/>
                                </a:lnTo>
                                <a:lnTo>
                                  <a:pt x="577" y="145"/>
                                </a:lnTo>
                                <a:lnTo>
                                  <a:pt x="533" y="8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1" name="AutoShape 161"/>
                        <wps:cNvSpPr>
                          <a:spLocks/>
                        </wps:cNvSpPr>
                        <wps:spPr bwMode="auto">
                          <a:xfrm>
                            <a:off x="3878" y="-1357"/>
                            <a:ext cx="1421" cy="1426"/>
                          </a:xfrm>
                          <a:custGeom>
                            <a:avLst/>
                            <a:gdLst>
                              <a:gd name="T0" fmla="+- 0 4858 3878"/>
                              <a:gd name="T1" fmla="*/ T0 w 1421"/>
                              <a:gd name="T2" fmla="+- 0 -915 -1356"/>
                              <a:gd name="T3" fmla="*/ -915 h 1426"/>
                              <a:gd name="T4" fmla="+- 0 5299 3878"/>
                              <a:gd name="T5" fmla="*/ T4 w 1421"/>
                              <a:gd name="T6" fmla="+- 0 -1356 -1356"/>
                              <a:gd name="T7" fmla="*/ -1356 h 1426"/>
                              <a:gd name="T8" fmla="+- 0 5294 3878"/>
                              <a:gd name="T9" fmla="*/ T8 w 1421"/>
                              <a:gd name="T10" fmla="+- 0 -1356 -1356"/>
                              <a:gd name="T11" fmla="*/ -1356 h 1426"/>
                              <a:gd name="T12" fmla="+- 0 5074 3878"/>
                              <a:gd name="T13" fmla="*/ T12 w 1421"/>
                              <a:gd name="T14" fmla="+- 0 -1294 -1356"/>
                              <a:gd name="T15" fmla="*/ -1294 h 1426"/>
                              <a:gd name="T16" fmla="+- 0 5294 3878"/>
                              <a:gd name="T17" fmla="*/ T16 w 1421"/>
                              <a:gd name="T18" fmla="+- 0 -1356 -1356"/>
                              <a:gd name="T19" fmla="*/ -1356 h 1426"/>
                              <a:gd name="T20" fmla="+- 0 5237 3878"/>
                              <a:gd name="T21" fmla="*/ T20 w 1421"/>
                              <a:gd name="T22" fmla="+- 0 -1136 -1356"/>
                              <a:gd name="T23" fmla="*/ -1136 h 1426"/>
                              <a:gd name="T24" fmla="+- 0 4848 3878"/>
                              <a:gd name="T25" fmla="*/ T24 w 1421"/>
                              <a:gd name="T26" fmla="+- 0 -900 -1356"/>
                              <a:gd name="T27" fmla="*/ -900 h 1426"/>
                              <a:gd name="T28" fmla="+- 0 4488 3878"/>
                              <a:gd name="T29" fmla="*/ T28 w 1421"/>
                              <a:gd name="T30" fmla="+- 0 -540 -1356"/>
                              <a:gd name="T31" fmla="*/ -540 h 1426"/>
                              <a:gd name="T32" fmla="+- 0 4397 3878"/>
                              <a:gd name="T33" fmla="*/ T32 w 1421"/>
                              <a:gd name="T34" fmla="+- 0 -598 -1356"/>
                              <a:gd name="T35" fmla="*/ -598 h 1426"/>
                              <a:gd name="T36" fmla="+- 0 3994 3878"/>
                              <a:gd name="T37" fmla="*/ T36 w 1421"/>
                              <a:gd name="T38" fmla="+- 0 -200 -1356"/>
                              <a:gd name="T39" fmla="*/ -200 h 1426"/>
                              <a:gd name="T40" fmla="+- 0 4550 3878"/>
                              <a:gd name="T41" fmla="*/ T40 w 1421"/>
                              <a:gd name="T42" fmla="+- 0 -449 -1356"/>
                              <a:gd name="T43" fmla="*/ -449 h 1426"/>
                              <a:gd name="T44" fmla="+- 0 4152 3878"/>
                              <a:gd name="T45" fmla="*/ T44 w 1421"/>
                              <a:gd name="T46" fmla="+- 0 -46 -1356"/>
                              <a:gd name="T47" fmla="*/ -46 h 1426"/>
                              <a:gd name="T48" fmla="+- 0 4392 3878"/>
                              <a:gd name="T49" fmla="*/ T48 w 1421"/>
                              <a:gd name="T50" fmla="+- 0 -603 -1356"/>
                              <a:gd name="T51" fmla="*/ -603 h 1426"/>
                              <a:gd name="T52" fmla="+- 0 4550 3878"/>
                              <a:gd name="T53" fmla="*/ T52 w 1421"/>
                              <a:gd name="T54" fmla="+- 0 -440 -1356"/>
                              <a:gd name="T55" fmla="*/ -440 h 1426"/>
                              <a:gd name="T56" fmla="+- 0 3994 3878"/>
                              <a:gd name="T57" fmla="*/ T56 w 1421"/>
                              <a:gd name="T58" fmla="+- 0 -204 -1356"/>
                              <a:gd name="T59" fmla="*/ -204 h 1426"/>
                              <a:gd name="T60" fmla="+- 0 4157 3878"/>
                              <a:gd name="T61" fmla="*/ T60 w 1421"/>
                              <a:gd name="T62" fmla="+- 0 -46 -1356"/>
                              <a:gd name="T63" fmla="*/ -46 h 1426"/>
                              <a:gd name="T64" fmla="+- 0 4075 3878"/>
                              <a:gd name="T65" fmla="*/ T64 w 1421"/>
                              <a:gd name="T66" fmla="+- 0 -132 -1356"/>
                              <a:gd name="T67" fmla="*/ -132 h 1426"/>
                              <a:gd name="T68" fmla="+- 0 3878 3878"/>
                              <a:gd name="T69" fmla="*/ T68 w 1421"/>
                              <a:gd name="T70" fmla="+- 0 69 -1356"/>
                              <a:gd name="T71" fmla="*/ 69 h 1426"/>
                              <a:gd name="T72" fmla="+- 0 4670 3878"/>
                              <a:gd name="T73" fmla="*/ T72 w 1421"/>
                              <a:gd name="T74" fmla="+- 0 -728 -1356"/>
                              <a:gd name="T75" fmla="*/ -728 h 1426"/>
                              <a:gd name="T76" fmla="+- 0 4469 3878"/>
                              <a:gd name="T77" fmla="*/ T76 w 1421"/>
                              <a:gd name="T78" fmla="+- 0 -526 -1356"/>
                              <a:gd name="T79" fmla="*/ -526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1" h="1426">
                                <a:moveTo>
                                  <a:pt x="980" y="441"/>
                                </a:moveTo>
                                <a:lnTo>
                                  <a:pt x="1421" y="0"/>
                                </a:lnTo>
                                <a:moveTo>
                                  <a:pt x="1416" y="0"/>
                                </a:moveTo>
                                <a:lnTo>
                                  <a:pt x="1196" y="62"/>
                                </a:lnTo>
                                <a:moveTo>
                                  <a:pt x="1416" y="0"/>
                                </a:moveTo>
                                <a:lnTo>
                                  <a:pt x="1359" y="220"/>
                                </a:lnTo>
                                <a:moveTo>
                                  <a:pt x="970" y="456"/>
                                </a:moveTo>
                                <a:lnTo>
                                  <a:pt x="610" y="816"/>
                                </a:lnTo>
                                <a:moveTo>
                                  <a:pt x="519" y="758"/>
                                </a:moveTo>
                                <a:lnTo>
                                  <a:pt x="116" y="1156"/>
                                </a:lnTo>
                                <a:moveTo>
                                  <a:pt x="672" y="907"/>
                                </a:moveTo>
                                <a:lnTo>
                                  <a:pt x="274" y="1310"/>
                                </a:lnTo>
                                <a:moveTo>
                                  <a:pt x="514" y="753"/>
                                </a:moveTo>
                                <a:lnTo>
                                  <a:pt x="672" y="916"/>
                                </a:lnTo>
                                <a:moveTo>
                                  <a:pt x="116" y="1152"/>
                                </a:moveTo>
                                <a:lnTo>
                                  <a:pt x="279" y="1310"/>
                                </a:lnTo>
                                <a:moveTo>
                                  <a:pt x="197" y="1224"/>
                                </a:moveTo>
                                <a:lnTo>
                                  <a:pt x="0" y="1425"/>
                                </a:lnTo>
                                <a:moveTo>
                                  <a:pt x="792" y="628"/>
                                </a:moveTo>
                                <a:lnTo>
                                  <a:pt x="591" y="83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AutoShape 162"/>
                        <wps:cNvSpPr>
                          <a:spLocks/>
                        </wps:cNvSpPr>
                        <wps:spPr bwMode="auto">
                          <a:xfrm>
                            <a:off x="3541" y="-90"/>
                            <a:ext cx="496" cy="495"/>
                          </a:xfrm>
                          <a:custGeom>
                            <a:avLst/>
                            <a:gdLst>
                              <a:gd name="T0" fmla="+- 0 3581 3541"/>
                              <a:gd name="T1" fmla="*/ T0 w 496"/>
                              <a:gd name="T2" fmla="+- 0 323 -89"/>
                              <a:gd name="T3" fmla="*/ 323 h 495"/>
                              <a:gd name="T4" fmla="+- 0 3565 3541"/>
                              <a:gd name="T5" fmla="*/ T4 w 496"/>
                              <a:gd name="T6" fmla="+- 0 325 -89"/>
                              <a:gd name="T7" fmla="*/ 325 h 495"/>
                              <a:gd name="T8" fmla="+- 0 3552 3541"/>
                              <a:gd name="T9" fmla="*/ T8 w 496"/>
                              <a:gd name="T10" fmla="+- 0 333 -89"/>
                              <a:gd name="T11" fmla="*/ 333 h 495"/>
                              <a:gd name="T12" fmla="+- 0 3544 3541"/>
                              <a:gd name="T13" fmla="*/ T12 w 496"/>
                              <a:gd name="T14" fmla="+- 0 348 -89"/>
                              <a:gd name="T15" fmla="*/ 348 h 495"/>
                              <a:gd name="T16" fmla="+- 0 3541 3541"/>
                              <a:gd name="T17" fmla="*/ T16 w 496"/>
                              <a:gd name="T18" fmla="+- 0 364 -89"/>
                              <a:gd name="T19" fmla="*/ 364 h 495"/>
                              <a:gd name="T20" fmla="+- 0 3544 3541"/>
                              <a:gd name="T21" fmla="*/ T20 w 496"/>
                              <a:gd name="T22" fmla="+- 0 378 -89"/>
                              <a:gd name="T23" fmla="*/ 378 h 495"/>
                              <a:gd name="T24" fmla="+- 0 3552 3541"/>
                              <a:gd name="T25" fmla="*/ T24 w 496"/>
                              <a:gd name="T26" fmla="+- 0 391 -89"/>
                              <a:gd name="T27" fmla="*/ 391 h 495"/>
                              <a:gd name="T28" fmla="+- 0 3565 3541"/>
                              <a:gd name="T29" fmla="*/ T28 w 496"/>
                              <a:gd name="T30" fmla="+- 0 402 -89"/>
                              <a:gd name="T31" fmla="*/ 402 h 495"/>
                              <a:gd name="T32" fmla="+- 0 3581 3541"/>
                              <a:gd name="T33" fmla="*/ T32 w 496"/>
                              <a:gd name="T34" fmla="+- 0 405 -89"/>
                              <a:gd name="T35" fmla="*/ 405 h 495"/>
                              <a:gd name="T36" fmla="+- 0 3597 3541"/>
                              <a:gd name="T37" fmla="*/ T36 w 496"/>
                              <a:gd name="T38" fmla="+- 0 402 -89"/>
                              <a:gd name="T39" fmla="*/ 402 h 495"/>
                              <a:gd name="T40" fmla="+- 0 3610 3541"/>
                              <a:gd name="T41" fmla="*/ T40 w 496"/>
                              <a:gd name="T42" fmla="+- 0 391 -89"/>
                              <a:gd name="T43" fmla="*/ 391 h 495"/>
                              <a:gd name="T44" fmla="+- 0 3618 3541"/>
                              <a:gd name="T45" fmla="*/ T44 w 496"/>
                              <a:gd name="T46" fmla="+- 0 379 -89"/>
                              <a:gd name="T47" fmla="*/ 379 h 495"/>
                              <a:gd name="T48" fmla="+- 0 3619 3541"/>
                              <a:gd name="T49" fmla="*/ T48 w 496"/>
                              <a:gd name="T50" fmla="+- 0 372 -89"/>
                              <a:gd name="T51" fmla="*/ 372 h 495"/>
                              <a:gd name="T52" fmla="+- 0 3586 3541"/>
                              <a:gd name="T53" fmla="*/ T52 w 496"/>
                              <a:gd name="T54" fmla="+- 0 372 -89"/>
                              <a:gd name="T55" fmla="*/ 372 h 495"/>
                              <a:gd name="T56" fmla="+- 0 3571 3541"/>
                              <a:gd name="T57" fmla="*/ T56 w 496"/>
                              <a:gd name="T58" fmla="+- 0 357 -89"/>
                              <a:gd name="T59" fmla="*/ 357 h 495"/>
                              <a:gd name="T60" fmla="+- 0 3599 3541"/>
                              <a:gd name="T61" fmla="*/ T60 w 496"/>
                              <a:gd name="T62" fmla="+- 0 329 -89"/>
                              <a:gd name="T63" fmla="*/ 329 h 495"/>
                              <a:gd name="T64" fmla="+- 0 3597 3541"/>
                              <a:gd name="T65" fmla="*/ T64 w 496"/>
                              <a:gd name="T66" fmla="+- 0 327 -89"/>
                              <a:gd name="T67" fmla="*/ 327 h 495"/>
                              <a:gd name="T68" fmla="+- 0 3581 3541"/>
                              <a:gd name="T69" fmla="*/ T68 w 496"/>
                              <a:gd name="T70" fmla="+- 0 323 -89"/>
                              <a:gd name="T71" fmla="*/ 323 h 495"/>
                              <a:gd name="T72" fmla="+- 0 3599 3541"/>
                              <a:gd name="T73" fmla="*/ T72 w 496"/>
                              <a:gd name="T74" fmla="+- 0 329 -89"/>
                              <a:gd name="T75" fmla="*/ 329 h 495"/>
                              <a:gd name="T76" fmla="+- 0 3571 3541"/>
                              <a:gd name="T77" fmla="*/ T76 w 496"/>
                              <a:gd name="T78" fmla="+- 0 357 -89"/>
                              <a:gd name="T79" fmla="*/ 357 h 495"/>
                              <a:gd name="T80" fmla="+- 0 3586 3541"/>
                              <a:gd name="T81" fmla="*/ T80 w 496"/>
                              <a:gd name="T82" fmla="+- 0 372 -89"/>
                              <a:gd name="T83" fmla="*/ 372 h 495"/>
                              <a:gd name="T84" fmla="+- 0 3613 3541"/>
                              <a:gd name="T85" fmla="*/ T84 w 496"/>
                              <a:gd name="T86" fmla="+- 0 344 -89"/>
                              <a:gd name="T87" fmla="*/ 344 h 495"/>
                              <a:gd name="T88" fmla="+- 0 3610 3541"/>
                              <a:gd name="T89" fmla="*/ T88 w 496"/>
                              <a:gd name="T90" fmla="+- 0 338 -89"/>
                              <a:gd name="T91" fmla="*/ 338 h 495"/>
                              <a:gd name="T92" fmla="+- 0 3599 3541"/>
                              <a:gd name="T93" fmla="*/ T92 w 496"/>
                              <a:gd name="T94" fmla="+- 0 329 -89"/>
                              <a:gd name="T95" fmla="*/ 329 h 495"/>
                              <a:gd name="T96" fmla="+- 0 3613 3541"/>
                              <a:gd name="T97" fmla="*/ T96 w 496"/>
                              <a:gd name="T98" fmla="+- 0 344 -89"/>
                              <a:gd name="T99" fmla="*/ 344 h 495"/>
                              <a:gd name="T100" fmla="+- 0 3586 3541"/>
                              <a:gd name="T101" fmla="*/ T100 w 496"/>
                              <a:gd name="T102" fmla="+- 0 372 -89"/>
                              <a:gd name="T103" fmla="*/ 372 h 495"/>
                              <a:gd name="T104" fmla="+- 0 3619 3541"/>
                              <a:gd name="T105" fmla="*/ T104 w 496"/>
                              <a:gd name="T106" fmla="+- 0 372 -89"/>
                              <a:gd name="T107" fmla="*/ 372 h 495"/>
                              <a:gd name="T108" fmla="+- 0 3620 3541"/>
                              <a:gd name="T109" fmla="*/ T108 w 496"/>
                              <a:gd name="T110" fmla="+- 0 364 -89"/>
                              <a:gd name="T111" fmla="*/ 364 h 495"/>
                              <a:gd name="T112" fmla="+- 0 3618 3541"/>
                              <a:gd name="T113" fmla="*/ T112 w 496"/>
                              <a:gd name="T114" fmla="+- 0 350 -89"/>
                              <a:gd name="T115" fmla="*/ 350 h 495"/>
                              <a:gd name="T116" fmla="+- 0 3613 3541"/>
                              <a:gd name="T117" fmla="*/ T116 w 496"/>
                              <a:gd name="T118" fmla="+- 0 344 -89"/>
                              <a:gd name="T119" fmla="*/ 344 h 495"/>
                              <a:gd name="T120" fmla="+- 0 4022 3541"/>
                              <a:gd name="T121" fmla="*/ T120 w 496"/>
                              <a:gd name="T122" fmla="+- 0 -89 -89"/>
                              <a:gd name="T123" fmla="*/ -89 h 495"/>
                              <a:gd name="T124" fmla="+- 0 3599 3541"/>
                              <a:gd name="T125" fmla="*/ T124 w 496"/>
                              <a:gd name="T126" fmla="+- 0 329 -89"/>
                              <a:gd name="T127" fmla="*/ 329 h 495"/>
                              <a:gd name="T128" fmla="+- 0 3610 3541"/>
                              <a:gd name="T129" fmla="*/ T128 w 496"/>
                              <a:gd name="T130" fmla="+- 0 338 -89"/>
                              <a:gd name="T131" fmla="*/ 338 h 495"/>
                              <a:gd name="T132" fmla="+- 0 3613 3541"/>
                              <a:gd name="T133" fmla="*/ T132 w 496"/>
                              <a:gd name="T134" fmla="+- 0 344 -89"/>
                              <a:gd name="T135" fmla="*/ 344 h 495"/>
                              <a:gd name="T136" fmla="+- 0 4037 3541"/>
                              <a:gd name="T137" fmla="*/ T136 w 496"/>
                              <a:gd name="T138" fmla="+- 0 -80 -89"/>
                              <a:gd name="T139" fmla="*/ -80 h 495"/>
                              <a:gd name="T140" fmla="+- 0 4022 3541"/>
                              <a:gd name="T141" fmla="*/ T140 w 496"/>
                              <a:gd name="T142" fmla="+- 0 -89 -89"/>
                              <a:gd name="T143" fmla="*/ -89 h 4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96" h="495">
                                <a:moveTo>
                                  <a:pt x="40" y="412"/>
                                </a:moveTo>
                                <a:lnTo>
                                  <a:pt x="24" y="414"/>
                                </a:lnTo>
                                <a:lnTo>
                                  <a:pt x="11" y="422"/>
                                </a:lnTo>
                                <a:lnTo>
                                  <a:pt x="3" y="437"/>
                                </a:lnTo>
                                <a:lnTo>
                                  <a:pt x="0" y="453"/>
                                </a:lnTo>
                                <a:lnTo>
                                  <a:pt x="3" y="467"/>
                                </a:lnTo>
                                <a:lnTo>
                                  <a:pt x="11" y="480"/>
                                </a:lnTo>
                                <a:lnTo>
                                  <a:pt x="24" y="491"/>
                                </a:lnTo>
                                <a:lnTo>
                                  <a:pt x="40" y="494"/>
                                </a:lnTo>
                                <a:lnTo>
                                  <a:pt x="56" y="491"/>
                                </a:lnTo>
                                <a:lnTo>
                                  <a:pt x="69" y="480"/>
                                </a:lnTo>
                                <a:lnTo>
                                  <a:pt x="77" y="468"/>
                                </a:lnTo>
                                <a:lnTo>
                                  <a:pt x="78" y="461"/>
                                </a:lnTo>
                                <a:lnTo>
                                  <a:pt x="45" y="461"/>
                                </a:lnTo>
                                <a:lnTo>
                                  <a:pt x="30" y="446"/>
                                </a:lnTo>
                                <a:lnTo>
                                  <a:pt x="58" y="418"/>
                                </a:lnTo>
                                <a:lnTo>
                                  <a:pt x="56" y="416"/>
                                </a:lnTo>
                                <a:lnTo>
                                  <a:pt x="40" y="412"/>
                                </a:lnTo>
                                <a:close/>
                                <a:moveTo>
                                  <a:pt x="58" y="418"/>
                                </a:moveTo>
                                <a:lnTo>
                                  <a:pt x="30" y="446"/>
                                </a:lnTo>
                                <a:lnTo>
                                  <a:pt x="45" y="461"/>
                                </a:lnTo>
                                <a:lnTo>
                                  <a:pt x="72" y="433"/>
                                </a:lnTo>
                                <a:lnTo>
                                  <a:pt x="69" y="427"/>
                                </a:lnTo>
                                <a:lnTo>
                                  <a:pt x="58" y="418"/>
                                </a:lnTo>
                                <a:close/>
                                <a:moveTo>
                                  <a:pt x="72" y="433"/>
                                </a:moveTo>
                                <a:lnTo>
                                  <a:pt x="45" y="461"/>
                                </a:lnTo>
                                <a:lnTo>
                                  <a:pt x="78" y="461"/>
                                </a:lnTo>
                                <a:lnTo>
                                  <a:pt x="79" y="453"/>
                                </a:lnTo>
                                <a:lnTo>
                                  <a:pt x="77" y="439"/>
                                </a:lnTo>
                                <a:lnTo>
                                  <a:pt x="72" y="433"/>
                                </a:lnTo>
                                <a:close/>
                                <a:moveTo>
                                  <a:pt x="481" y="0"/>
                                </a:moveTo>
                                <a:lnTo>
                                  <a:pt x="58" y="418"/>
                                </a:lnTo>
                                <a:lnTo>
                                  <a:pt x="69" y="427"/>
                                </a:lnTo>
                                <a:lnTo>
                                  <a:pt x="72" y="433"/>
                                </a:lnTo>
                                <a:lnTo>
                                  <a:pt x="496" y="9"/>
                                </a:lnTo>
                                <a:lnTo>
                                  <a:pt x="48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3" name="Line 163"/>
                        <wps:cNvCnPr>
                          <a:cxnSpLocks noChangeShapeType="1"/>
                        </wps:cNvCnPr>
                        <wps:spPr bwMode="auto">
                          <a:xfrm>
                            <a:off x="3566" y="367"/>
                            <a:ext cx="2660" cy="0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4" name="Freeform 164"/>
                        <wps:cNvSpPr>
                          <a:spLocks/>
                        </wps:cNvSpPr>
                        <wps:spPr bwMode="auto">
                          <a:xfrm>
                            <a:off x="4828" y="54"/>
                            <a:ext cx="624" cy="624"/>
                          </a:xfrm>
                          <a:custGeom>
                            <a:avLst/>
                            <a:gdLst>
                              <a:gd name="T0" fmla="+- 0 5141 4829"/>
                              <a:gd name="T1" fmla="*/ T0 w 624"/>
                              <a:gd name="T2" fmla="+- 0 55 55"/>
                              <a:gd name="T3" fmla="*/ 55 h 624"/>
                              <a:gd name="T4" fmla="+- 0 5069 4829"/>
                              <a:gd name="T5" fmla="*/ T4 w 624"/>
                              <a:gd name="T6" fmla="+- 0 63 55"/>
                              <a:gd name="T7" fmla="*/ 63 h 624"/>
                              <a:gd name="T8" fmla="+- 0 5003 4829"/>
                              <a:gd name="T9" fmla="*/ T8 w 624"/>
                              <a:gd name="T10" fmla="+- 0 86 55"/>
                              <a:gd name="T11" fmla="*/ 86 h 624"/>
                              <a:gd name="T12" fmla="+- 0 4945 4829"/>
                              <a:gd name="T13" fmla="*/ T12 w 624"/>
                              <a:gd name="T14" fmla="+- 0 123 55"/>
                              <a:gd name="T15" fmla="*/ 123 h 624"/>
                              <a:gd name="T16" fmla="+- 0 4897 4829"/>
                              <a:gd name="T17" fmla="*/ T16 w 624"/>
                              <a:gd name="T18" fmla="+- 0 172 55"/>
                              <a:gd name="T19" fmla="*/ 172 h 624"/>
                              <a:gd name="T20" fmla="+- 0 4860 4829"/>
                              <a:gd name="T21" fmla="*/ T20 w 624"/>
                              <a:gd name="T22" fmla="+- 0 229 55"/>
                              <a:gd name="T23" fmla="*/ 229 h 624"/>
                              <a:gd name="T24" fmla="+- 0 4837 4829"/>
                              <a:gd name="T25" fmla="*/ T24 w 624"/>
                              <a:gd name="T26" fmla="+- 0 295 55"/>
                              <a:gd name="T27" fmla="*/ 295 h 624"/>
                              <a:gd name="T28" fmla="+- 0 4829 4829"/>
                              <a:gd name="T29" fmla="*/ T28 w 624"/>
                              <a:gd name="T30" fmla="+- 0 367 55"/>
                              <a:gd name="T31" fmla="*/ 367 h 624"/>
                              <a:gd name="T32" fmla="+- 0 4837 4829"/>
                              <a:gd name="T33" fmla="*/ T32 w 624"/>
                              <a:gd name="T34" fmla="+- 0 439 55"/>
                              <a:gd name="T35" fmla="*/ 439 h 624"/>
                              <a:gd name="T36" fmla="+- 0 4860 4829"/>
                              <a:gd name="T37" fmla="*/ T36 w 624"/>
                              <a:gd name="T38" fmla="+- 0 504 55"/>
                              <a:gd name="T39" fmla="*/ 504 h 624"/>
                              <a:gd name="T40" fmla="+- 0 4897 4829"/>
                              <a:gd name="T41" fmla="*/ T40 w 624"/>
                              <a:gd name="T42" fmla="+- 0 562 55"/>
                              <a:gd name="T43" fmla="*/ 562 h 624"/>
                              <a:gd name="T44" fmla="+- 0 4945 4829"/>
                              <a:gd name="T45" fmla="*/ T44 w 624"/>
                              <a:gd name="T46" fmla="+- 0 610 55"/>
                              <a:gd name="T47" fmla="*/ 610 h 624"/>
                              <a:gd name="T48" fmla="+- 0 5003 4829"/>
                              <a:gd name="T49" fmla="*/ T48 w 624"/>
                              <a:gd name="T50" fmla="+- 0 647 55"/>
                              <a:gd name="T51" fmla="*/ 647 h 624"/>
                              <a:gd name="T52" fmla="+- 0 5069 4829"/>
                              <a:gd name="T53" fmla="*/ T52 w 624"/>
                              <a:gd name="T54" fmla="+- 0 671 55"/>
                              <a:gd name="T55" fmla="*/ 671 h 624"/>
                              <a:gd name="T56" fmla="+- 0 5141 4829"/>
                              <a:gd name="T57" fmla="*/ T56 w 624"/>
                              <a:gd name="T58" fmla="+- 0 679 55"/>
                              <a:gd name="T59" fmla="*/ 679 h 624"/>
                              <a:gd name="T60" fmla="+- 0 5211 4829"/>
                              <a:gd name="T61" fmla="*/ T60 w 624"/>
                              <a:gd name="T62" fmla="+- 0 671 55"/>
                              <a:gd name="T63" fmla="*/ 671 h 624"/>
                              <a:gd name="T64" fmla="+- 0 5276 4829"/>
                              <a:gd name="T65" fmla="*/ T64 w 624"/>
                              <a:gd name="T66" fmla="+- 0 647 55"/>
                              <a:gd name="T67" fmla="*/ 647 h 624"/>
                              <a:gd name="T68" fmla="+- 0 5334 4829"/>
                              <a:gd name="T69" fmla="*/ T68 w 624"/>
                              <a:gd name="T70" fmla="+- 0 610 55"/>
                              <a:gd name="T71" fmla="*/ 610 h 624"/>
                              <a:gd name="T72" fmla="+- 0 5383 4829"/>
                              <a:gd name="T73" fmla="*/ T72 w 624"/>
                              <a:gd name="T74" fmla="+- 0 562 55"/>
                              <a:gd name="T75" fmla="*/ 562 h 624"/>
                              <a:gd name="T76" fmla="+- 0 5420 4829"/>
                              <a:gd name="T77" fmla="*/ T76 w 624"/>
                              <a:gd name="T78" fmla="+- 0 504 55"/>
                              <a:gd name="T79" fmla="*/ 504 h 624"/>
                              <a:gd name="T80" fmla="+- 0 5444 4829"/>
                              <a:gd name="T81" fmla="*/ T80 w 624"/>
                              <a:gd name="T82" fmla="+- 0 439 55"/>
                              <a:gd name="T83" fmla="*/ 439 h 624"/>
                              <a:gd name="T84" fmla="+- 0 5453 4829"/>
                              <a:gd name="T85" fmla="*/ T84 w 624"/>
                              <a:gd name="T86" fmla="+- 0 367 55"/>
                              <a:gd name="T87" fmla="*/ 367 h 624"/>
                              <a:gd name="T88" fmla="+- 0 5444 4829"/>
                              <a:gd name="T89" fmla="*/ T88 w 624"/>
                              <a:gd name="T90" fmla="+- 0 295 55"/>
                              <a:gd name="T91" fmla="*/ 295 h 624"/>
                              <a:gd name="T92" fmla="+- 0 5420 4829"/>
                              <a:gd name="T93" fmla="*/ T92 w 624"/>
                              <a:gd name="T94" fmla="+- 0 229 55"/>
                              <a:gd name="T95" fmla="*/ 229 h 624"/>
                              <a:gd name="T96" fmla="+- 0 5383 4829"/>
                              <a:gd name="T97" fmla="*/ T96 w 624"/>
                              <a:gd name="T98" fmla="+- 0 172 55"/>
                              <a:gd name="T99" fmla="*/ 172 h 624"/>
                              <a:gd name="T100" fmla="+- 0 5334 4829"/>
                              <a:gd name="T101" fmla="*/ T100 w 624"/>
                              <a:gd name="T102" fmla="+- 0 123 55"/>
                              <a:gd name="T103" fmla="*/ 123 h 624"/>
                              <a:gd name="T104" fmla="+- 0 5276 4829"/>
                              <a:gd name="T105" fmla="*/ T104 w 624"/>
                              <a:gd name="T106" fmla="+- 0 86 55"/>
                              <a:gd name="T107" fmla="*/ 86 h 624"/>
                              <a:gd name="T108" fmla="+- 0 5211 4829"/>
                              <a:gd name="T109" fmla="*/ T108 w 624"/>
                              <a:gd name="T110" fmla="+- 0 63 55"/>
                              <a:gd name="T111" fmla="*/ 63 h 624"/>
                              <a:gd name="T112" fmla="+- 0 5141 4829"/>
                              <a:gd name="T113" fmla="*/ T112 w 624"/>
                              <a:gd name="T114" fmla="+- 0 55 55"/>
                              <a:gd name="T115" fmla="*/ 55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0" y="8"/>
                                </a:lnTo>
                                <a:lnTo>
                                  <a:pt x="174" y="31"/>
                                </a:lnTo>
                                <a:lnTo>
                                  <a:pt x="116" y="68"/>
                                </a:lnTo>
                                <a:lnTo>
                                  <a:pt x="68" y="117"/>
                                </a:lnTo>
                                <a:lnTo>
                                  <a:pt x="31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4"/>
                                </a:lnTo>
                                <a:lnTo>
                                  <a:pt x="31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6" y="555"/>
                                </a:lnTo>
                                <a:lnTo>
                                  <a:pt x="174" y="592"/>
                                </a:lnTo>
                                <a:lnTo>
                                  <a:pt x="240" y="616"/>
                                </a:lnTo>
                                <a:lnTo>
                                  <a:pt x="312" y="624"/>
                                </a:lnTo>
                                <a:lnTo>
                                  <a:pt x="382" y="616"/>
                                </a:lnTo>
                                <a:lnTo>
                                  <a:pt x="447" y="592"/>
                                </a:lnTo>
                                <a:lnTo>
                                  <a:pt x="505" y="555"/>
                                </a:lnTo>
                                <a:lnTo>
                                  <a:pt x="554" y="507"/>
                                </a:lnTo>
                                <a:lnTo>
                                  <a:pt x="591" y="449"/>
                                </a:lnTo>
                                <a:lnTo>
                                  <a:pt x="615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5" y="240"/>
                                </a:lnTo>
                                <a:lnTo>
                                  <a:pt x="591" y="174"/>
                                </a:lnTo>
                                <a:lnTo>
                                  <a:pt x="554" y="117"/>
                                </a:lnTo>
                                <a:lnTo>
                                  <a:pt x="505" y="68"/>
                                </a:lnTo>
                                <a:lnTo>
                                  <a:pt x="447" y="31"/>
                                </a:lnTo>
                                <a:lnTo>
                                  <a:pt x="382" y="8"/>
                                </a:lnTo>
                                <a:lnTo>
                                  <a:pt x="31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Freeform 165"/>
                        <wps:cNvSpPr>
                          <a:spLocks/>
                        </wps:cNvSpPr>
                        <wps:spPr bwMode="auto">
                          <a:xfrm>
                            <a:off x="4828" y="54"/>
                            <a:ext cx="624" cy="624"/>
                          </a:xfrm>
                          <a:custGeom>
                            <a:avLst/>
                            <a:gdLst>
                              <a:gd name="T0" fmla="+- 0 4829 4829"/>
                              <a:gd name="T1" fmla="*/ T0 w 624"/>
                              <a:gd name="T2" fmla="+- 0 367 55"/>
                              <a:gd name="T3" fmla="*/ 367 h 624"/>
                              <a:gd name="T4" fmla="+- 0 4837 4829"/>
                              <a:gd name="T5" fmla="*/ T4 w 624"/>
                              <a:gd name="T6" fmla="+- 0 439 55"/>
                              <a:gd name="T7" fmla="*/ 439 h 624"/>
                              <a:gd name="T8" fmla="+- 0 4860 4829"/>
                              <a:gd name="T9" fmla="*/ T8 w 624"/>
                              <a:gd name="T10" fmla="+- 0 504 55"/>
                              <a:gd name="T11" fmla="*/ 504 h 624"/>
                              <a:gd name="T12" fmla="+- 0 4897 4829"/>
                              <a:gd name="T13" fmla="*/ T12 w 624"/>
                              <a:gd name="T14" fmla="+- 0 562 55"/>
                              <a:gd name="T15" fmla="*/ 562 h 624"/>
                              <a:gd name="T16" fmla="+- 0 4945 4829"/>
                              <a:gd name="T17" fmla="*/ T16 w 624"/>
                              <a:gd name="T18" fmla="+- 0 610 55"/>
                              <a:gd name="T19" fmla="*/ 610 h 624"/>
                              <a:gd name="T20" fmla="+- 0 5003 4829"/>
                              <a:gd name="T21" fmla="*/ T20 w 624"/>
                              <a:gd name="T22" fmla="+- 0 647 55"/>
                              <a:gd name="T23" fmla="*/ 647 h 624"/>
                              <a:gd name="T24" fmla="+- 0 5069 4829"/>
                              <a:gd name="T25" fmla="*/ T24 w 624"/>
                              <a:gd name="T26" fmla="+- 0 671 55"/>
                              <a:gd name="T27" fmla="*/ 671 h 624"/>
                              <a:gd name="T28" fmla="+- 0 5141 4829"/>
                              <a:gd name="T29" fmla="*/ T28 w 624"/>
                              <a:gd name="T30" fmla="+- 0 679 55"/>
                              <a:gd name="T31" fmla="*/ 679 h 624"/>
                              <a:gd name="T32" fmla="+- 0 5211 4829"/>
                              <a:gd name="T33" fmla="*/ T32 w 624"/>
                              <a:gd name="T34" fmla="+- 0 671 55"/>
                              <a:gd name="T35" fmla="*/ 671 h 624"/>
                              <a:gd name="T36" fmla="+- 0 5276 4829"/>
                              <a:gd name="T37" fmla="*/ T36 w 624"/>
                              <a:gd name="T38" fmla="+- 0 647 55"/>
                              <a:gd name="T39" fmla="*/ 647 h 624"/>
                              <a:gd name="T40" fmla="+- 0 5334 4829"/>
                              <a:gd name="T41" fmla="*/ T40 w 624"/>
                              <a:gd name="T42" fmla="+- 0 610 55"/>
                              <a:gd name="T43" fmla="*/ 610 h 624"/>
                              <a:gd name="T44" fmla="+- 0 5383 4829"/>
                              <a:gd name="T45" fmla="*/ T44 w 624"/>
                              <a:gd name="T46" fmla="+- 0 562 55"/>
                              <a:gd name="T47" fmla="*/ 562 h 624"/>
                              <a:gd name="T48" fmla="+- 0 5420 4829"/>
                              <a:gd name="T49" fmla="*/ T48 w 624"/>
                              <a:gd name="T50" fmla="+- 0 504 55"/>
                              <a:gd name="T51" fmla="*/ 504 h 624"/>
                              <a:gd name="T52" fmla="+- 0 5444 4829"/>
                              <a:gd name="T53" fmla="*/ T52 w 624"/>
                              <a:gd name="T54" fmla="+- 0 439 55"/>
                              <a:gd name="T55" fmla="*/ 439 h 624"/>
                              <a:gd name="T56" fmla="+- 0 5453 4829"/>
                              <a:gd name="T57" fmla="*/ T56 w 624"/>
                              <a:gd name="T58" fmla="+- 0 367 55"/>
                              <a:gd name="T59" fmla="*/ 367 h 624"/>
                              <a:gd name="T60" fmla="+- 0 5444 4829"/>
                              <a:gd name="T61" fmla="*/ T60 w 624"/>
                              <a:gd name="T62" fmla="+- 0 295 55"/>
                              <a:gd name="T63" fmla="*/ 295 h 624"/>
                              <a:gd name="T64" fmla="+- 0 5420 4829"/>
                              <a:gd name="T65" fmla="*/ T64 w 624"/>
                              <a:gd name="T66" fmla="+- 0 229 55"/>
                              <a:gd name="T67" fmla="*/ 229 h 624"/>
                              <a:gd name="T68" fmla="+- 0 5383 4829"/>
                              <a:gd name="T69" fmla="*/ T68 w 624"/>
                              <a:gd name="T70" fmla="+- 0 172 55"/>
                              <a:gd name="T71" fmla="*/ 172 h 624"/>
                              <a:gd name="T72" fmla="+- 0 5334 4829"/>
                              <a:gd name="T73" fmla="*/ T72 w 624"/>
                              <a:gd name="T74" fmla="+- 0 123 55"/>
                              <a:gd name="T75" fmla="*/ 123 h 624"/>
                              <a:gd name="T76" fmla="+- 0 5276 4829"/>
                              <a:gd name="T77" fmla="*/ T76 w 624"/>
                              <a:gd name="T78" fmla="+- 0 86 55"/>
                              <a:gd name="T79" fmla="*/ 86 h 624"/>
                              <a:gd name="T80" fmla="+- 0 5211 4829"/>
                              <a:gd name="T81" fmla="*/ T80 w 624"/>
                              <a:gd name="T82" fmla="+- 0 63 55"/>
                              <a:gd name="T83" fmla="*/ 63 h 624"/>
                              <a:gd name="T84" fmla="+- 0 5141 4829"/>
                              <a:gd name="T85" fmla="*/ T84 w 624"/>
                              <a:gd name="T86" fmla="+- 0 55 55"/>
                              <a:gd name="T87" fmla="*/ 55 h 624"/>
                              <a:gd name="T88" fmla="+- 0 5069 4829"/>
                              <a:gd name="T89" fmla="*/ T88 w 624"/>
                              <a:gd name="T90" fmla="+- 0 63 55"/>
                              <a:gd name="T91" fmla="*/ 63 h 624"/>
                              <a:gd name="T92" fmla="+- 0 5003 4829"/>
                              <a:gd name="T93" fmla="*/ T92 w 624"/>
                              <a:gd name="T94" fmla="+- 0 86 55"/>
                              <a:gd name="T95" fmla="*/ 86 h 624"/>
                              <a:gd name="T96" fmla="+- 0 4945 4829"/>
                              <a:gd name="T97" fmla="*/ T96 w 624"/>
                              <a:gd name="T98" fmla="+- 0 123 55"/>
                              <a:gd name="T99" fmla="*/ 123 h 624"/>
                              <a:gd name="T100" fmla="+- 0 4897 4829"/>
                              <a:gd name="T101" fmla="*/ T100 w 624"/>
                              <a:gd name="T102" fmla="+- 0 172 55"/>
                              <a:gd name="T103" fmla="*/ 172 h 624"/>
                              <a:gd name="T104" fmla="+- 0 4860 4829"/>
                              <a:gd name="T105" fmla="*/ T104 w 624"/>
                              <a:gd name="T106" fmla="+- 0 229 55"/>
                              <a:gd name="T107" fmla="*/ 229 h 624"/>
                              <a:gd name="T108" fmla="+- 0 4837 4829"/>
                              <a:gd name="T109" fmla="*/ T108 w 624"/>
                              <a:gd name="T110" fmla="+- 0 295 55"/>
                              <a:gd name="T111" fmla="*/ 295 h 624"/>
                              <a:gd name="T112" fmla="+- 0 4829 4829"/>
                              <a:gd name="T113" fmla="*/ T112 w 624"/>
                              <a:gd name="T114" fmla="+- 0 367 55"/>
                              <a:gd name="T115" fmla="*/ 367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0" y="312"/>
                                </a:moveTo>
                                <a:lnTo>
                                  <a:pt x="8" y="384"/>
                                </a:lnTo>
                                <a:lnTo>
                                  <a:pt x="31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6" y="555"/>
                                </a:lnTo>
                                <a:lnTo>
                                  <a:pt x="174" y="592"/>
                                </a:lnTo>
                                <a:lnTo>
                                  <a:pt x="240" y="616"/>
                                </a:lnTo>
                                <a:lnTo>
                                  <a:pt x="312" y="624"/>
                                </a:lnTo>
                                <a:lnTo>
                                  <a:pt x="382" y="616"/>
                                </a:lnTo>
                                <a:lnTo>
                                  <a:pt x="447" y="592"/>
                                </a:lnTo>
                                <a:lnTo>
                                  <a:pt x="505" y="555"/>
                                </a:lnTo>
                                <a:lnTo>
                                  <a:pt x="554" y="507"/>
                                </a:lnTo>
                                <a:lnTo>
                                  <a:pt x="591" y="449"/>
                                </a:lnTo>
                                <a:lnTo>
                                  <a:pt x="615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5" y="240"/>
                                </a:lnTo>
                                <a:lnTo>
                                  <a:pt x="591" y="174"/>
                                </a:lnTo>
                                <a:lnTo>
                                  <a:pt x="554" y="117"/>
                                </a:lnTo>
                                <a:lnTo>
                                  <a:pt x="505" y="68"/>
                                </a:lnTo>
                                <a:lnTo>
                                  <a:pt x="447" y="31"/>
                                </a:lnTo>
                                <a:lnTo>
                                  <a:pt x="382" y="8"/>
                                </a:lnTo>
                                <a:lnTo>
                                  <a:pt x="312" y="0"/>
                                </a:lnTo>
                                <a:lnTo>
                                  <a:pt x="240" y="8"/>
                                </a:lnTo>
                                <a:lnTo>
                                  <a:pt x="174" y="31"/>
                                </a:lnTo>
                                <a:lnTo>
                                  <a:pt x="116" y="68"/>
                                </a:lnTo>
                                <a:lnTo>
                                  <a:pt x="68" y="117"/>
                                </a:lnTo>
                                <a:lnTo>
                                  <a:pt x="31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6" name="AutoShape 166"/>
                        <wps:cNvSpPr>
                          <a:spLocks/>
                        </wps:cNvSpPr>
                        <wps:spPr bwMode="auto">
                          <a:xfrm>
                            <a:off x="2755" y="-1942"/>
                            <a:ext cx="6519" cy="1968"/>
                          </a:xfrm>
                          <a:custGeom>
                            <a:avLst/>
                            <a:gdLst>
                              <a:gd name="T0" fmla="+- 0 2755 2755"/>
                              <a:gd name="T1" fmla="*/ T0 w 6519"/>
                              <a:gd name="T2" fmla="+- 0 -1928 -1942"/>
                              <a:gd name="T3" fmla="*/ -1928 h 1968"/>
                              <a:gd name="T4" fmla="+- 0 9274 2755"/>
                              <a:gd name="T5" fmla="*/ T4 w 6519"/>
                              <a:gd name="T6" fmla="+- 0 -1928 -1942"/>
                              <a:gd name="T7" fmla="*/ -1928 h 1968"/>
                              <a:gd name="T8" fmla="+- 0 2770 2755"/>
                              <a:gd name="T9" fmla="*/ T8 w 6519"/>
                              <a:gd name="T10" fmla="+- 0 -1942 -1942"/>
                              <a:gd name="T11" fmla="*/ -1942 h 1968"/>
                              <a:gd name="T12" fmla="+- 0 2770 2755"/>
                              <a:gd name="T13" fmla="*/ T12 w 6519"/>
                              <a:gd name="T14" fmla="+- 0 26 -1942"/>
                              <a:gd name="T15" fmla="*/ 26 h 196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6519" h="1968">
                                <a:moveTo>
                                  <a:pt x="0" y="14"/>
                                </a:moveTo>
                                <a:lnTo>
                                  <a:pt x="6519" y="14"/>
                                </a:lnTo>
                                <a:moveTo>
                                  <a:pt x="15" y="0"/>
                                </a:moveTo>
                                <a:lnTo>
                                  <a:pt x="15" y="196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7" name="Freeform 167"/>
                        <wps:cNvSpPr>
                          <a:spLocks/>
                        </wps:cNvSpPr>
                        <wps:spPr bwMode="auto">
                          <a:xfrm>
                            <a:off x="2467" y="-61"/>
                            <a:ext cx="624" cy="624"/>
                          </a:xfrm>
                          <a:custGeom>
                            <a:avLst/>
                            <a:gdLst>
                              <a:gd name="T0" fmla="+- 0 2779 2467"/>
                              <a:gd name="T1" fmla="*/ T0 w 624"/>
                              <a:gd name="T2" fmla="+- 0 -60 -60"/>
                              <a:gd name="T3" fmla="*/ -60 h 624"/>
                              <a:gd name="T4" fmla="+- 0 2708 2467"/>
                              <a:gd name="T5" fmla="*/ T4 w 624"/>
                              <a:gd name="T6" fmla="+- 0 -52 -60"/>
                              <a:gd name="T7" fmla="*/ -52 h 624"/>
                              <a:gd name="T8" fmla="+- 0 2642 2467"/>
                              <a:gd name="T9" fmla="*/ T8 w 624"/>
                              <a:gd name="T10" fmla="+- 0 -29 -60"/>
                              <a:gd name="T11" fmla="*/ -29 h 624"/>
                              <a:gd name="T12" fmla="+- 0 2584 2467"/>
                              <a:gd name="T13" fmla="*/ T12 w 624"/>
                              <a:gd name="T14" fmla="+- 0 8 -60"/>
                              <a:gd name="T15" fmla="*/ 8 h 624"/>
                              <a:gd name="T16" fmla="+- 0 2536 2467"/>
                              <a:gd name="T17" fmla="*/ T16 w 624"/>
                              <a:gd name="T18" fmla="+- 0 56 -60"/>
                              <a:gd name="T19" fmla="*/ 56 h 624"/>
                              <a:gd name="T20" fmla="+- 0 2499 2467"/>
                              <a:gd name="T21" fmla="*/ T20 w 624"/>
                              <a:gd name="T22" fmla="+- 0 114 -60"/>
                              <a:gd name="T23" fmla="*/ 114 h 624"/>
                              <a:gd name="T24" fmla="+- 0 2475 2467"/>
                              <a:gd name="T25" fmla="*/ T24 w 624"/>
                              <a:gd name="T26" fmla="+- 0 180 -60"/>
                              <a:gd name="T27" fmla="*/ 180 h 624"/>
                              <a:gd name="T28" fmla="+- 0 2467 2467"/>
                              <a:gd name="T29" fmla="*/ T28 w 624"/>
                              <a:gd name="T30" fmla="+- 0 252 -60"/>
                              <a:gd name="T31" fmla="*/ 252 h 624"/>
                              <a:gd name="T32" fmla="+- 0 2475 2467"/>
                              <a:gd name="T33" fmla="*/ T32 w 624"/>
                              <a:gd name="T34" fmla="+- 0 323 -60"/>
                              <a:gd name="T35" fmla="*/ 323 h 624"/>
                              <a:gd name="T36" fmla="+- 0 2499 2467"/>
                              <a:gd name="T37" fmla="*/ T36 w 624"/>
                              <a:gd name="T38" fmla="+- 0 389 -60"/>
                              <a:gd name="T39" fmla="*/ 389 h 624"/>
                              <a:gd name="T40" fmla="+- 0 2536 2467"/>
                              <a:gd name="T41" fmla="*/ T40 w 624"/>
                              <a:gd name="T42" fmla="+- 0 447 -60"/>
                              <a:gd name="T43" fmla="*/ 447 h 624"/>
                              <a:gd name="T44" fmla="+- 0 2584 2467"/>
                              <a:gd name="T45" fmla="*/ T44 w 624"/>
                              <a:gd name="T46" fmla="+- 0 495 -60"/>
                              <a:gd name="T47" fmla="*/ 495 h 624"/>
                              <a:gd name="T48" fmla="+- 0 2642 2467"/>
                              <a:gd name="T49" fmla="*/ T48 w 624"/>
                              <a:gd name="T50" fmla="+- 0 532 -60"/>
                              <a:gd name="T51" fmla="*/ 532 h 624"/>
                              <a:gd name="T52" fmla="+- 0 2708 2467"/>
                              <a:gd name="T53" fmla="*/ T52 w 624"/>
                              <a:gd name="T54" fmla="+- 0 555 -60"/>
                              <a:gd name="T55" fmla="*/ 555 h 624"/>
                              <a:gd name="T56" fmla="+- 0 2779 2467"/>
                              <a:gd name="T57" fmla="*/ T56 w 624"/>
                              <a:gd name="T58" fmla="+- 0 564 -60"/>
                              <a:gd name="T59" fmla="*/ 564 h 624"/>
                              <a:gd name="T60" fmla="+- 0 2849 2467"/>
                              <a:gd name="T61" fmla="*/ T60 w 624"/>
                              <a:gd name="T62" fmla="+- 0 555 -60"/>
                              <a:gd name="T63" fmla="*/ 555 h 624"/>
                              <a:gd name="T64" fmla="+- 0 2915 2467"/>
                              <a:gd name="T65" fmla="*/ T64 w 624"/>
                              <a:gd name="T66" fmla="+- 0 532 -60"/>
                              <a:gd name="T67" fmla="*/ 532 h 624"/>
                              <a:gd name="T68" fmla="+- 0 2973 2467"/>
                              <a:gd name="T69" fmla="*/ T68 w 624"/>
                              <a:gd name="T70" fmla="+- 0 495 -60"/>
                              <a:gd name="T71" fmla="*/ 495 h 624"/>
                              <a:gd name="T72" fmla="+- 0 3021 2467"/>
                              <a:gd name="T73" fmla="*/ T72 w 624"/>
                              <a:gd name="T74" fmla="+- 0 447 -60"/>
                              <a:gd name="T75" fmla="*/ 447 h 624"/>
                              <a:gd name="T76" fmla="+- 0 3059 2467"/>
                              <a:gd name="T77" fmla="*/ T76 w 624"/>
                              <a:gd name="T78" fmla="+- 0 389 -60"/>
                              <a:gd name="T79" fmla="*/ 389 h 624"/>
                              <a:gd name="T80" fmla="+- 0 3083 2467"/>
                              <a:gd name="T81" fmla="*/ T80 w 624"/>
                              <a:gd name="T82" fmla="+- 0 323 -60"/>
                              <a:gd name="T83" fmla="*/ 323 h 624"/>
                              <a:gd name="T84" fmla="+- 0 3091 2467"/>
                              <a:gd name="T85" fmla="*/ T84 w 624"/>
                              <a:gd name="T86" fmla="+- 0 252 -60"/>
                              <a:gd name="T87" fmla="*/ 252 h 624"/>
                              <a:gd name="T88" fmla="+- 0 3083 2467"/>
                              <a:gd name="T89" fmla="*/ T88 w 624"/>
                              <a:gd name="T90" fmla="+- 0 180 -60"/>
                              <a:gd name="T91" fmla="*/ 180 h 624"/>
                              <a:gd name="T92" fmla="+- 0 3059 2467"/>
                              <a:gd name="T93" fmla="*/ T92 w 624"/>
                              <a:gd name="T94" fmla="+- 0 114 -60"/>
                              <a:gd name="T95" fmla="*/ 114 h 624"/>
                              <a:gd name="T96" fmla="+- 0 3021 2467"/>
                              <a:gd name="T97" fmla="*/ T96 w 624"/>
                              <a:gd name="T98" fmla="+- 0 56 -60"/>
                              <a:gd name="T99" fmla="*/ 56 h 624"/>
                              <a:gd name="T100" fmla="+- 0 2973 2467"/>
                              <a:gd name="T101" fmla="*/ T100 w 624"/>
                              <a:gd name="T102" fmla="+- 0 8 -60"/>
                              <a:gd name="T103" fmla="*/ 8 h 624"/>
                              <a:gd name="T104" fmla="+- 0 2915 2467"/>
                              <a:gd name="T105" fmla="*/ T104 w 624"/>
                              <a:gd name="T106" fmla="+- 0 -29 -60"/>
                              <a:gd name="T107" fmla="*/ -29 h 624"/>
                              <a:gd name="T108" fmla="+- 0 2849 2467"/>
                              <a:gd name="T109" fmla="*/ T108 w 624"/>
                              <a:gd name="T110" fmla="+- 0 -52 -60"/>
                              <a:gd name="T111" fmla="*/ -52 h 624"/>
                              <a:gd name="T112" fmla="+- 0 2779 2467"/>
                              <a:gd name="T113" fmla="*/ T112 w 624"/>
                              <a:gd name="T114" fmla="+- 0 -60 -60"/>
                              <a:gd name="T115" fmla="*/ -60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1" y="8"/>
                                </a:lnTo>
                                <a:lnTo>
                                  <a:pt x="175" y="31"/>
                                </a:lnTo>
                                <a:lnTo>
                                  <a:pt x="117" y="68"/>
                                </a:lnTo>
                                <a:lnTo>
                                  <a:pt x="69" y="116"/>
                                </a:lnTo>
                                <a:lnTo>
                                  <a:pt x="32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3"/>
                                </a:lnTo>
                                <a:lnTo>
                                  <a:pt x="32" y="449"/>
                                </a:lnTo>
                                <a:lnTo>
                                  <a:pt x="69" y="507"/>
                                </a:lnTo>
                                <a:lnTo>
                                  <a:pt x="117" y="555"/>
                                </a:lnTo>
                                <a:lnTo>
                                  <a:pt x="175" y="592"/>
                                </a:lnTo>
                                <a:lnTo>
                                  <a:pt x="241" y="615"/>
                                </a:lnTo>
                                <a:lnTo>
                                  <a:pt x="312" y="624"/>
                                </a:lnTo>
                                <a:lnTo>
                                  <a:pt x="382" y="615"/>
                                </a:lnTo>
                                <a:lnTo>
                                  <a:pt x="448" y="592"/>
                                </a:lnTo>
                                <a:lnTo>
                                  <a:pt x="506" y="555"/>
                                </a:lnTo>
                                <a:lnTo>
                                  <a:pt x="554" y="507"/>
                                </a:lnTo>
                                <a:lnTo>
                                  <a:pt x="592" y="449"/>
                                </a:lnTo>
                                <a:lnTo>
                                  <a:pt x="616" y="383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0"/>
                                </a:lnTo>
                                <a:lnTo>
                                  <a:pt x="592" y="174"/>
                                </a:lnTo>
                                <a:lnTo>
                                  <a:pt x="554" y="116"/>
                                </a:lnTo>
                                <a:lnTo>
                                  <a:pt x="506" y="68"/>
                                </a:lnTo>
                                <a:lnTo>
                                  <a:pt x="448" y="31"/>
                                </a:lnTo>
                                <a:lnTo>
                                  <a:pt x="382" y="8"/>
                                </a:lnTo>
                                <a:lnTo>
                                  <a:pt x="31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Freeform 168"/>
                        <wps:cNvSpPr>
                          <a:spLocks/>
                        </wps:cNvSpPr>
                        <wps:spPr bwMode="auto">
                          <a:xfrm>
                            <a:off x="2467" y="-61"/>
                            <a:ext cx="624" cy="624"/>
                          </a:xfrm>
                          <a:custGeom>
                            <a:avLst/>
                            <a:gdLst>
                              <a:gd name="T0" fmla="+- 0 2779 2467"/>
                              <a:gd name="T1" fmla="*/ T0 w 624"/>
                              <a:gd name="T2" fmla="+- 0 -60 -60"/>
                              <a:gd name="T3" fmla="*/ -60 h 624"/>
                              <a:gd name="T4" fmla="+- 0 2708 2467"/>
                              <a:gd name="T5" fmla="*/ T4 w 624"/>
                              <a:gd name="T6" fmla="+- 0 -52 -60"/>
                              <a:gd name="T7" fmla="*/ -52 h 624"/>
                              <a:gd name="T8" fmla="+- 0 2642 2467"/>
                              <a:gd name="T9" fmla="*/ T8 w 624"/>
                              <a:gd name="T10" fmla="+- 0 -29 -60"/>
                              <a:gd name="T11" fmla="*/ -29 h 624"/>
                              <a:gd name="T12" fmla="+- 0 2584 2467"/>
                              <a:gd name="T13" fmla="*/ T12 w 624"/>
                              <a:gd name="T14" fmla="+- 0 8 -60"/>
                              <a:gd name="T15" fmla="*/ 8 h 624"/>
                              <a:gd name="T16" fmla="+- 0 2536 2467"/>
                              <a:gd name="T17" fmla="*/ T16 w 624"/>
                              <a:gd name="T18" fmla="+- 0 56 -60"/>
                              <a:gd name="T19" fmla="*/ 56 h 624"/>
                              <a:gd name="T20" fmla="+- 0 2499 2467"/>
                              <a:gd name="T21" fmla="*/ T20 w 624"/>
                              <a:gd name="T22" fmla="+- 0 114 -60"/>
                              <a:gd name="T23" fmla="*/ 114 h 624"/>
                              <a:gd name="T24" fmla="+- 0 2475 2467"/>
                              <a:gd name="T25" fmla="*/ T24 w 624"/>
                              <a:gd name="T26" fmla="+- 0 180 -60"/>
                              <a:gd name="T27" fmla="*/ 180 h 624"/>
                              <a:gd name="T28" fmla="+- 0 2467 2467"/>
                              <a:gd name="T29" fmla="*/ T28 w 624"/>
                              <a:gd name="T30" fmla="+- 0 252 -60"/>
                              <a:gd name="T31" fmla="*/ 252 h 624"/>
                              <a:gd name="T32" fmla="+- 0 2475 2467"/>
                              <a:gd name="T33" fmla="*/ T32 w 624"/>
                              <a:gd name="T34" fmla="+- 0 323 -60"/>
                              <a:gd name="T35" fmla="*/ 323 h 624"/>
                              <a:gd name="T36" fmla="+- 0 2499 2467"/>
                              <a:gd name="T37" fmla="*/ T36 w 624"/>
                              <a:gd name="T38" fmla="+- 0 389 -60"/>
                              <a:gd name="T39" fmla="*/ 389 h 624"/>
                              <a:gd name="T40" fmla="+- 0 2536 2467"/>
                              <a:gd name="T41" fmla="*/ T40 w 624"/>
                              <a:gd name="T42" fmla="+- 0 447 -60"/>
                              <a:gd name="T43" fmla="*/ 447 h 624"/>
                              <a:gd name="T44" fmla="+- 0 2584 2467"/>
                              <a:gd name="T45" fmla="*/ T44 w 624"/>
                              <a:gd name="T46" fmla="+- 0 495 -60"/>
                              <a:gd name="T47" fmla="*/ 495 h 624"/>
                              <a:gd name="T48" fmla="+- 0 2642 2467"/>
                              <a:gd name="T49" fmla="*/ T48 w 624"/>
                              <a:gd name="T50" fmla="+- 0 532 -60"/>
                              <a:gd name="T51" fmla="*/ 532 h 624"/>
                              <a:gd name="T52" fmla="+- 0 2708 2467"/>
                              <a:gd name="T53" fmla="*/ T52 w 624"/>
                              <a:gd name="T54" fmla="+- 0 555 -60"/>
                              <a:gd name="T55" fmla="*/ 555 h 624"/>
                              <a:gd name="T56" fmla="+- 0 2779 2467"/>
                              <a:gd name="T57" fmla="*/ T56 w 624"/>
                              <a:gd name="T58" fmla="+- 0 564 -60"/>
                              <a:gd name="T59" fmla="*/ 564 h 624"/>
                              <a:gd name="T60" fmla="+- 0 2849 2467"/>
                              <a:gd name="T61" fmla="*/ T60 w 624"/>
                              <a:gd name="T62" fmla="+- 0 555 -60"/>
                              <a:gd name="T63" fmla="*/ 555 h 624"/>
                              <a:gd name="T64" fmla="+- 0 2915 2467"/>
                              <a:gd name="T65" fmla="*/ T64 w 624"/>
                              <a:gd name="T66" fmla="+- 0 532 -60"/>
                              <a:gd name="T67" fmla="*/ 532 h 624"/>
                              <a:gd name="T68" fmla="+- 0 2973 2467"/>
                              <a:gd name="T69" fmla="*/ T68 w 624"/>
                              <a:gd name="T70" fmla="+- 0 495 -60"/>
                              <a:gd name="T71" fmla="*/ 495 h 624"/>
                              <a:gd name="T72" fmla="+- 0 3021 2467"/>
                              <a:gd name="T73" fmla="*/ T72 w 624"/>
                              <a:gd name="T74" fmla="+- 0 447 -60"/>
                              <a:gd name="T75" fmla="*/ 447 h 624"/>
                              <a:gd name="T76" fmla="+- 0 3059 2467"/>
                              <a:gd name="T77" fmla="*/ T76 w 624"/>
                              <a:gd name="T78" fmla="+- 0 389 -60"/>
                              <a:gd name="T79" fmla="*/ 389 h 624"/>
                              <a:gd name="T80" fmla="+- 0 3083 2467"/>
                              <a:gd name="T81" fmla="*/ T80 w 624"/>
                              <a:gd name="T82" fmla="+- 0 323 -60"/>
                              <a:gd name="T83" fmla="*/ 323 h 624"/>
                              <a:gd name="T84" fmla="+- 0 3091 2467"/>
                              <a:gd name="T85" fmla="*/ T84 w 624"/>
                              <a:gd name="T86" fmla="+- 0 252 -60"/>
                              <a:gd name="T87" fmla="*/ 252 h 624"/>
                              <a:gd name="T88" fmla="+- 0 3083 2467"/>
                              <a:gd name="T89" fmla="*/ T88 w 624"/>
                              <a:gd name="T90" fmla="+- 0 180 -60"/>
                              <a:gd name="T91" fmla="*/ 180 h 624"/>
                              <a:gd name="T92" fmla="+- 0 3059 2467"/>
                              <a:gd name="T93" fmla="*/ T92 w 624"/>
                              <a:gd name="T94" fmla="+- 0 114 -60"/>
                              <a:gd name="T95" fmla="*/ 114 h 624"/>
                              <a:gd name="T96" fmla="+- 0 3021 2467"/>
                              <a:gd name="T97" fmla="*/ T96 w 624"/>
                              <a:gd name="T98" fmla="+- 0 56 -60"/>
                              <a:gd name="T99" fmla="*/ 56 h 624"/>
                              <a:gd name="T100" fmla="+- 0 2973 2467"/>
                              <a:gd name="T101" fmla="*/ T100 w 624"/>
                              <a:gd name="T102" fmla="+- 0 8 -60"/>
                              <a:gd name="T103" fmla="*/ 8 h 624"/>
                              <a:gd name="T104" fmla="+- 0 2915 2467"/>
                              <a:gd name="T105" fmla="*/ T104 w 624"/>
                              <a:gd name="T106" fmla="+- 0 -29 -60"/>
                              <a:gd name="T107" fmla="*/ -29 h 624"/>
                              <a:gd name="T108" fmla="+- 0 2849 2467"/>
                              <a:gd name="T109" fmla="*/ T108 w 624"/>
                              <a:gd name="T110" fmla="+- 0 -52 -60"/>
                              <a:gd name="T111" fmla="*/ -52 h 624"/>
                              <a:gd name="T112" fmla="+- 0 2779 2467"/>
                              <a:gd name="T113" fmla="*/ T112 w 624"/>
                              <a:gd name="T114" fmla="+- 0 -60 -60"/>
                              <a:gd name="T115" fmla="*/ -60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1" y="8"/>
                                </a:lnTo>
                                <a:lnTo>
                                  <a:pt x="175" y="31"/>
                                </a:lnTo>
                                <a:lnTo>
                                  <a:pt x="117" y="68"/>
                                </a:lnTo>
                                <a:lnTo>
                                  <a:pt x="69" y="116"/>
                                </a:lnTo>
                                <a:lnTo>
                                  <a:pt x="32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3"/>
                                </a:lnTo>
                                <a:lnTo>
                                  <a:pt x="32" y="449"/>
                                </a:lnTo>
                                <a:lnTo>
                                  <a:pt x="69" y="507"/>
                                </a:lnTo>
                                <a:lnTo>
                                  <a:pt x="117" y="555"/>
                                </a:lnTo>
                                <a:lnTo>
                                  <a:pt x="175" y="592"/>
                                </a:lnTo>
                                <a:lnTo>
                                  <a:pt x="241" y="615"/>
                                </a:lnTo>
                                <a:lnTo>
                                  <a:pt x="312" y="624"/>
                                </a:lnTo>
                                <a:lnTo>
                                  <a:pt x="382" y="615"/>
                                </a:lnTo>
                                <a:lnTo>
                                  <a:pt x="448" y="592"/>
                                </a:lnTo>
                                <a:lnTo>
                                  <a:pt x="506" y="555"/>
                                </a:lnTo>
                                <a:lnTo>
                                  <a:pt x="554" y="507"/>
                                </a:lnTo>
                                <a:lnTo>
                                  <a:pt x="592" y="449"/>
                                </a:lnTo>
                                <a:lnTo>
                                  <a:pt x="616" y="383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0"/>
                                </a:lnTo>
                                <a:lnTo>
                                  <a:pt x="592" y="174"/>
                                </a:lnTo>
                                <a:lnTo>
                                  <a:pt x="554" y="116"/>
                                </a:lnTo>
                                <a:lnTo>
                                  <a:pt x="506" y="68"/>
                                </a:lnTo>
                                <a:lnTo>
                                  <a:pt x="448" y="31"/>
                                </a:lnTo>
                                <a:lnTo>
                                  <a:pt x="382" y="8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9" name="AutoShape 169"/>
                        <wps:cNvSpPr>
                          <a:spLocks/>
                        </wps:cNvSpPr>
                        <wps:spPr bwMode="auto">
                          <a:xfrm>
                            <a:off x="2601" y="-440"/>
                            <a:ext cx="341" cy="836"/>
                          </a:xfrm>
                          <a:custGeom>
                            <a:avLst/>
                            <a:gdLst>
                              <a:gd name="T0" fmla="+- 0 2774 2602"/>
                              <a:gd name="T1" fmla="*/ T0 w 341"/>
                              <a:gd name="T2" fmla="+- 0 98 -440"/>
                              <a:gd name="T3" fmla="*/ 98 h 836"/>
                              <a:gd name="T4" fmla="+- 0 2602 2602"/>
                              <a:gd name="T5" fmla="*/ T4 w 341"/>
                              <a:gd name="T6" fmla="+- 0 247 -440"/>
                              <a:gd name="T7" fmla="*/ 247 h 836"/>
                              <a:gd name="T8" fmla="+- 0 2765 2602"/>
                              <a:gd name="T9" fmla="*/ T8 w 341"/>
                              <a:gd name="T10" fmla="+- 0 93 -440"/>
                              <a:gd name="T11" fmla="*/ 93 h 836"/>
                              <a:gd name="T12" fmla="+- 0 2942 2602"/>
                              <a:gd name="T13" fmla="*/ T12 w 341"/>
                              <a:gd name="T14" fmla="+- 0 237 -440"/>
                              <a:gd name="T15" fmla="*/ 237 h 836"/>
                              <a:gd name="T16" fmla="+- 0 2774 2602"/>
                              <a:gd name="T17" fmla="*/ T16 w 341"/>
                              <a:gd name="T18" fmla="+- 0 247 -440"/>
                              <a:gd name="T19" fmla="*/ 247 h 836"/>
                              <a:gd name="T20" fmla="+- 0 2602 2602"/>
                              <a:gd name="T21" fmla="*/ T20 w 341"/>
                              <a:gd name="T22" fmla="+- 0 396 -440"/>
                              <a:gd name="T23" fmla="*/ 396 h 836"/>
                              <a:gd name="T24" fmla="+- 0 2770 2602"/>
                              <a:gd name="T25" fmla="*/ T24 w 341"/>
                              <a:gd name="T26" fmla="+- 0 98 -440"/>
                              <a:gd name="T27" fmla="*/ 98 h 836"/>
                              <a:gd name="T28" fmla="+- 0 2770 2602"/>
                              <a:gd name="T29" fmla="*/ T28 w 341"/>
                              <a:gd name="T30" fmla="+- 0 -440 -440"/>
                              <a:gd name="T31" fmla="*/ -440 h 83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341" h="836">
                                <a:moveTo>
                                  <a:pt x="172" y="538"/>
                                </a:moveTo>
                                <a:lnTo>
                                  <a:pt x="0" y="687"/>
                                </a:lnTo>
                                <a:moveTo>
                                  <a:pt x="163" y="533"/>
                                </a:moveTo>
                                <a:lnTo>
                                  <a:pt x="340" y="677"/>
                                </a:lnTo>
                                <a:moveTo>
                                  <a:pt x="172" y="687"/>
                                </a:moveTo>
                                <a:lnTo>
                                  <a:pt x="0" y="836"/>
                                </a:lnTo>
                                <a:moveTo>
                                  <a:pt x="168" y="538"/>
                                </a:moveTo>
                                <a:lnTo>
                                  <a:pt x="168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0" name="AutoShape 170"/>
                        <wps:cNvSpPr>
                          <a:spLocks/>
                        </wps:cNvSpPr>
                        <wps:spPr bwMode="auto">
                          <a:xfrm>
                            <a:off x="9220" y="1341"/>
                            <a:ext cx="82" cy="1354"/>
                          </a:xfrm>
                          <a:custGeom>
                            <a:avLst/>
                            <a:gdLst>
                              <a:gd name="T0" fmla="+- 0 9254 9221"/>
                              <a:gd name="T1" fmla="*/ T0 w 82"/>
                              <a:gd name="T2" fmla="+- 0 2620 1341"/>
                              <a:gd name="T3" fmla="*/ 2620 h 1354"/>
                              <a:gd name="T4" fmla="+- 0 9247 9221"/>
                              <a:gd name="T5" fmla="*/ T4 w 82"/>
                              <a:gd name="T6" fmla="+- 0 2621 1341"/>
                              <a:gd name="T7" fmla="*/ 2621 h 1354"/>
                              <a:gd name="T8" fmla="+- 0 9233 9221"/>
                              <a:gd name="T9" fmla="*/ T8 w 82"/>
                              <a:gd name="T10" fmla="+- 0 2628 1341"/>
                              <a:gd name="T11" fmla="*/ 2628 h 1354"/>
                              <a:gd name="T12" fmla="+- 0 9224 9221"/>
                              <a:gd name="T13" fmla="*/ T12 w 82"/>
                              <a:gd name="T14" fmla="+- 0 2640 1341"/>
                              <a:gd name="T15" fmla="*/ 2640 h 1354"/>
                              <a:gd name="T16" fmla="+- 0 9221 9221"/>
                              <a:gd name="T17" fmla="*/ T16 w 82"/>
                              <a:gd name="T18" fmla="+- 0 2656 1341"/>
                              <a:gd name="T19" fmla="*/ 2656 h 1354"/>
                              <a:gd name="T20" fmla="+- 0 9224 9221"/>
                              <a:gd name="T21" fmla="*/ T20 w 82"/>
                              <a:gd name="T22" fmla="+- 0 2673 1341"/>
                              <a:gd name="T23" fmla="*/ 2673 h 1354"/>
                              <a:gd name="T24" fmla="+- 0 9233 9221"/>
                              <a:gd name="T25" fmla="*/ T24 w 82"/>
                              <a:gd name="T26" fmla="+- 0 2685 1341"/>
                              <a:gd name="T27" fmla="*/ 2685 h 1354"/>
                              <a:gd name="T28" fmla="+- 0 9247 9221"/>
                              <a:gd name="T29" fmla="*/ T28 w 82"/>
                              <a:gd name="T30" fmla="+- 0 2692 1341"/>
                              <a:gd name="T31" fmla="*/ 2692 h 1354"/>
                              <a:gd name="T32" fmla="+- 0 9264 9221"/>
                              <a:gd name="T33" fmla="*/ T32 w 82"/>
                              <a:gd name="T34" fmla="+- 0 2695 1341"/>
                              <a:gd name="T35" fmla="*/ 2695 h 1354"/>
                              <a:gd name="T36" fmla="+- 0 9278 9221"/>
                              <a:gd name="T37" fmla="*/ T36 w 82"/>
                              <a:gd name="T38" fmla="+- 0 2692 1341"/>
                              <a:gd name="T39" fmla="*/ 2692 h 1354"/>
                              <a:gd name="T40" fmla="+- 0 9290 9221"/>
                              <a:gd name="T41" fmla="*/ T40 w 82"/>
                              <a:gd name="T42" fmla="+- 0 2685 1341"/>
                              <a:gd name="T43" fmla="*/ 2685 h 1354"/>
                              <a:gd name="T44" fmla="+- 0 9299 9221"/>
                              <a:gd name="T45" fmla="*/ T44 w 82"/>
                              <a:gd name="T46" fmla="+- 0 2673 1341"/>
                              <a:gd name="T47" fmla="*/ 2673 h 1354"/>
                              <a:gd name="T48" fmla="+- 0 9302 9221"/>
                              <a:gd name="T49" fmla="*/ T48 w 82"/>
                              <a:gd name="T50" fmla="+- 0 2656 1341"/>
                              <a:gd name="T51" fmla="*/ 2656 h 1354"/>
                              <a:gd name="T52" fmla="+- 0 9254 9221"/>
                              <a:gd name="T53" fmla="*/ T52 w 82"/>
                              <a:gd name="T54" fmla="+- 0 2656 1341"/>
                              <a:gd name="T55" fmla="*/ 2656 h 1354"/>
                              <a:gd name="T56" fmla="+- 0 9254 9221"/>
                              <a:gd name="T57" fmla="*/ T56 w 82"/>
                              <a:gd name="T58" fmla="+- 0 2620 1341"/>
                              <a:gd name="T59" fmla="*/ 2620 h 1354"/>
                              <a:gd name="T60" fmla="+- 0 9264 9221"/>
                              <a:gd name="T61" fmla="*/ T60 w 82"/>
                              <a:gd name="T62" fmla="+- 0 2618 1341"/>
                              <a:gd name="T63" fmla="*/ 2618 h 1354"/>
                              <a:gd name="T64" fmla="+- 0 9254 9221"/>
                              <a:gd name="T65" fmla="*/ T64 w 82"/>
                              <a:gd name="T66" fmla="+- 0 2620 1341"/>
                              <a:gd name="T67" fmla="*/ 2620 h 1354"/>
                              <a:gd name="T68" fmla="+- 0 9254 9221"/>
                              <a:gd name="T69" fmla="*/ T68 w 82"/>
                              <a:gd name="T70" fmla="+- 0 2656 1341"/>
                              <a:gd name="T71" fmla="*/ 2656 h 1354"/>
                              <a:gd name="T72" fmla="+- 0 9274 9221"/>
                              <a:gd name="T73" fmla="*/ T72 w 82"/>
                              <a:gd name="T74" fmla="+- 0 2656 1341"/>
                              <a:gd name="T75" fmla="*/ 2656 h 1354"/>
                              <a:gd name="T76" fmla="+- 0 9274 9221"/>
                              <a:gd name="T77" fmla="*/ T76 w 82"/>
                              <a:gd name="T78" fmla="+- 0 2620 1341"/>
                              <a:gd name="T79" fmla="*/ 2620 h 1354"/>
                              <a:gd name="T80" fmla="+- 0 9264 9221"/>
                              <a:gd name="T81" fmla="*/ T80 w 82"/>
                              <a:gd name="T82" fmla="+- 0 2618 1341"/>
                              <a:gd name="T83" fmla="*/ 2618 h 1354"/>
                              <a:gd name="T84" fmla="+- 0 9274 9221"/>
                              <a:gd name="T85" fmla="*/ T84 w 82"/>
                              <a:gd name="T86" fmla="+- 0 2620 1341"/>
                              <a:gd name="T87" fmla="*/ 2620 h 1354"/>
                              <a:gd name="T88" fmla="+- 0 9274 9221"/>
                              <a:gd name="T89" fmla="*/ T88 w 82"/>
                              <a:gd name="T90" fmla="+- 0 2656 1341"/>
                              <a:gd name="T91" fmla="*/ 2656 h 1354"/>
                              <a:gd name="T92" fmla="+- 0 9302 9221"/>
                              <a:gd name="T93" fmla="*/ T92 w 82"/>
                              <a:gd name="T94" fmla="+- 0 2656 1341"/>
                              <a:gd name="T95" fmla="*/ 2656 h 1354"/>
                              <a:gd name="T96" fmla="+- 0 9299 9221"/>
                              <a:gd name="T97" fmla="*/ T96 w 82"/>
                              <a:gd name="T98" fmla="+- 0 2640 1341"/>
                              <a:gd name="T99" fmla="*/ 2640 h 1354"/>
                              <a:gd name="T100" fmla="+- 0 9290 9221"/>
                              <a:gd name="T101" fmla="*/ T100 w 82"/>
                              <a:gd name="T102" fmla="+- 0 2628 1341"/>
                              <a:gd name="T103" fmla="*/ 2628 h 1354"/>
                              <a:gd name="T104" fmla="+- 0 9278 9221"/>
                              <a:gd name="T105" fmla="*/ T104 w 82"/>
                              <a:gd name="T106" fmla="+- 0 2621 1341"/>
                              <a:gd name="T107" fmla="*/ 2621 h 1354"/>
                              <a:gd name="T108" fmla="+- 0 9274 9221"/>
                              <a:gd name="T109" fmla="*/ T108 w 82"/>
                              <a:gd name="T110" fmla="+- 0 2620 1341"/>
                              <a:gd name="T111" fmla="*/ 2620 h 1354"/>
                              <a:gd name="T112" fmla="+- 0 9274 9221"/>
                              <a:gd name="T113" fmla="*/ T112 w 82"/>
                              <a:gd name="T114" fmla="+- 0 2618 1341"/>
                              <a:gd name="T115" fmla="*/ 2618 h 1354"/>
                              <a:gd name="T116" fmla="+- 0 9264 9221"/>
                              <a:gd name="T117" fmla="*/ T116 w 82"/>
                              <a:gd name="T118" fmla="+- 0 2618 1341"/>
                              <a:gd name="T119" fmla="*/ 2618 h 1354"/>
                              <a:gd name="T120" fmla="+- 0 9274 9221"/>
                              <a:gd name="T121" fmla="*/ T120 w 82"/>
                              <a:gd name="T122" fmla="+- 0 2620 1341"/>
                              <a:gd name="T123" fmla="*/ 2620 h 1354"/>
                              <a:gd name="T124" fmla="+- 0 9274 9221"/>
                              <a:gd name="T125" fmla="*/ T124 w 82"/>
                              <a:gd name="T126" fmla="+- 0 2618 1341"/>
                              <a:gd name="T127" fmla="*/ 2618 h 1354"/>
                              <a:gd name="T128" fmla="+- 0 9274 9221"/>
                              <a:gd name="T129" fmla="*/ T128 w 82"/>
                              <a:gd name="T130" fmla="+- 0 1341 1341"/>
                              <a:gd name="T131" fmla="*/ 1341 h 1354"/>
                              <a:gd name="T132" fmla="+- 0 9254 9221"/>
                              <a:gd name="T133" fmla="*/ T132 w 82"/>
                              <a:gd name="T134" fmla="+- 0 1341 1341"/>
                              <a:gd name="T135" fmla="*/ 1341 h 1354"/>
                              <a:gd name="T136" fmla="+- 0 9254 9221"/>
                              <a:gd name="T137" fmla="*/ T136 w 82"/>
                              <a:gd name="T138" fmla="+- 0 2620 1341"/>
                              <a:gd name="T139" fmla="*/ 2620 h 1354"/>
                              <a:gd name="T140" fmla="+- 0 9264 9221"/>
                              <a:gd name="T141" fmla="*/ T140 w 82"/>
                              <a:gd name="T142" fmla="+- 0 2618 1341"/>
                              <a:gd name="T143" fmla="*/ 2618 h 1354"/>
                              <a:gd name="T144" fmla="+- 0 9274 9221"/>
                              <a:gd name="T145" fmla="*/ T144 w 82"/>
                              <a:gd name="T146" fmla="+- 0 2618 1341"/>
                              <a:gd name="T147" fmla="*/ 2618 h 1354"/>
                              <a:gd name="T148" fmla="+- 0 9274 9221"/>
                              <a:gd name="T149" fmla="*/ T148 w 82"/>
                              <a:gd name="T150" fmla="+- 0 1341 1341"/>
                              <a:gd name="T151" fmla="*/ 1341 h 135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82" h="1354">
                                <a:moveTo>
                                  <a:pt x="33" y="1279"/>
                                </a:moveTo>
                                <a:lnTo>
                                  <a:pt x="26" y="1280"/>
                                </a:lnTo>
                                <a:lnTo>
                                  <a:pt x="12" y="1287"/>
                                </a:lnTo>
                                <a:lnTo>
                                  <a:pt x="3" y="1299"/>
                                </a:lnTo>
                                <a:lnTo>
                                  <a:pt x="0" y="1315"/>
                                </a:lnTo>
                                <a:lnTo>
                                  <a:pt x="3" y="1332"/>
                                </a:lnTo>
                                <a:lnTo>
                                  <a:pt x="12" y="1344"/>
                                </a:lnTo>
                                <a:lnTo>
                                  <a:pt x="26" y="1351"/>
                                </a:lnTo>
                                <a:lnTo>
                                  <a:pt x="43" y="1354"/>
                                </a:lnTo>
                                <a:lnTo>
                                  <a:pt x="57" y="1351"/>
                                </a:lnTo>
                                <a:lnTo>
                                  <a:pt x="69" y="1344"/>
                                </a:lnTo>
                                <a:lnTo>
                                  <a:pt x="78" y="1332"/>
                                </a:lnTo>
                                <a:lnTo>
                                  <a:pt x="81" y="1315"/>
                                </a:lnTo>
                                <a:lnTo>
                                  <a:pt x="33" y="1315"/>
                                </a:lnTo>
                                <a:lnTo>
                                  <a:pt x="33" y="1279"/>
                                </a:lnTo>
                                <a:close/>
                                <a:moveTo>
                                  <a:pt x="43" y="1277"/>
                                </a:moveTo>
                                <a:lnTo>
                                  <a:pt x="33" y="1279"/>
                                </a:lnTo>
                                <a:lnTo>
                                  <a:pt x="33" y="1315"/>
                                </a:lnTo>
                                <a:lnTo>
                                  <a:pt x="53" y="1315"/>
                                </a:lnTo>
                                <a:lnTo>
                                  <a:pt x="53" y="1279"/>
                                </a:lnTo>
                                <a:lnTo>
                                  <a:pt x="43" y="1277"/>
                                </a:lnTo>
                                <a:close/>
                                <a:moveTo>
                                  <a:pt x="53" y="1279"/>
                                </a:moveTo>
                                <a:lnTo>
                                  <a:pt x="53" y="1315"/>
                                </a:lnTo>
                                <a:lnTo>
                                  <a:pt x="81" y="1315"/>
                                </a:lnTo>
                                <a:lnTo>
                                  <a:pt x="78" y="1299"/>
                                </a:lnTo>
                                <a:lnTo>
                                  <a:pt x="69" y="1287"/>
                                </a:lnTo>
                                <a:lnTo>
                                  <a:pt x="57" y="1280"/>
                                </a:lnTo>
                                <a:lnTo>
                                  <a:pt x="53" y="1279"/>
                                </a:lnTo>
                                <a:close/>
                                <a:moveTo>
                                  <a:pt x="53" y="1277"/>
                                </a:moveTo>
                                <a:lnTo>
                                  <a:pt x="43" y="1277"/>
                                </a:lnTo>
                                <a:lnTo>
                                  <a:pt x="53" y="1279"/>
                                </a:lnTo>
                                <a:lnTo>
                                  <a:pt x="53" y="1277"/>
                                </a:lnTo>
                                <a:close/>
                                <a:moveTo>
                                  <a:pt x="53" y="0"/>
                                </a:moveTo>
                                <a:lnTo>
                                  <a:pt x="33" y="0"/>
                                </a:lnTo>
                                <a:lnTo>
                                  <a:pt x="33" y="1279"/>
                                </a:lnTo>
                                <a:lnTo>
                                  <a:pt x="43" y="1277"/>
                                </a:lnTo>
                                <a:lnTo>
                                  <a:pt x="53" y="1277"/>
                                </a:lnTo>
                                <a:lnTo>
                                  <a:pt x="5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Freeform 171"/>
                        <wps:cNvSpPr>
                          <a:spLocks/>
                        </wps:cNvSpPr>
                        <wps:spPr bwMode="auto">
                          <a:xfrm>
                            <a:off x="8956" y="818"/>
                            <a:ext cx="624" cy="624"/>
                          </a:xfrm>
                          <a:custGeom>
                            <a:avLst/>
                            <a:gdLst>
                              <a:gd name="T0" fmla="+- 0 9269 8957"/>
                              <a:gd name="T1" fmla="*/ T0 w 624"/>
                              <a:gd name="T2" fmla="+- 0 818 818"/>
                              <a:gd name="T3" fmla="*/ 818 h 624"/>
                              <a:gd name="T4" fmla="+- 0 9197 8957"/>
                              <a:gd name="T5" fmla="*/ T4 w 624"/>
                              <a:gd name="T6" fmla="+- 0 826 818"/>
                              <a:gd name="T7" fmla="*/ 826 h 624"/>
                              <a:gd name="T8" fmla="+- 0 9131 8957"/>
                              <a:gd name="T9" fmla="*/ T8 w 624"/>
                              <a:gd name="T10" fmla="+- 0 850 818"/>
                              <a:gd name="T11" fmla="*/ 850 h 624"/>
                              <a:gd name="T12" fmla="+- 0 9073 8957"/>
                              <a:gd name="T13" fmla="*/ T12 w 624"/>
                              <a:gd name="T14" fmla="+- 0 886 818"/>
                              <a:gd name="T15" fmla="*/ 886 h 624"/>
                              <a:gd name="T16" fmla="+- 0 9025 8957"/>
                              <a:gd name="T17" fmla="*/ T16 w 624"/>
                              <a:gd name="T18" fmla="+- 0 935 818"/>
                              <a:gd name="T19" fmla="*/ 935 h 624"/>
                              <a:gd name="T20" fmla="+- 0 8988 8957"/>
                              <a:gd name="T21" fmla="*/ T20 w 624"/>
                              <a:gd name="T22" fmla="+- 0 993 818"/>
                              <a:gd name="T23" fmla="*/ 993 h 624"/>
                              <a:gd name="T24" fmla="+- 0 8965 8957"/>
                              <a:gd name="T25" fmla="*/ T24 w 624"/>
                              <a:gd name="T26" fmla="+- 0 1058 818"/>
                              <a:gd name="T27" fmla="*/ 1058 h 624"/>
                              <a:gd name="T28" fmla="+- 0 8957 8957"/>
                              <a:gd name="T29" fmla="*/ T28 w 624"/>
                              <a:gd name="T30" fmla="+- 0 1130 818"/>
                              <a:gd name="T31" fmla="*/ 1130 h 624"/>
                              <a:gd name="T32" fmla="+- 0 8965 8957"/>
                              <a:gd name="T33" fmla="*/ T32 w 624"/>
                              <a:gd name="T34" fmla="+- 0 1202 818"/>
                              <a:gd name="T35" fmla="*/ 1202 h 624"/>
                              <a:gd name="T36" fmla="+- 0 8988 8957"/>
                              <a:gd name="T37" fmla="*/ T36 w 624"/>
                              <a:gd name="T38" fmla="+- 0 1267 818"/>
                              <a:gd name="T39" fmla="*/ 1267 h 624"/>
                              <a:gd name="T40" fmla="+- 0 9025 8957"/>
                              <a:gd name="T41" fmla="*/ T40 w 624"/>
                              <a:gd name="T42" fmla="+- 0 1325 818"/>
                              <a:gd name="T43" fmla="*/ 1325 h 624"/>
                              <a:gd name="T44" fmla="+- 0 9073 8957"/>
                              <a:gd name="T45" fmla="*/ T44 w 624"/>
                              <a:gd name="T46" fmla="+- 0 1374 818"/>
                              <a:gd name="T47" fmla="*/ 1374 h 624"/>
                              <a:gd name="T48" fmla="+- 0 9131 8957"/>
                              <a:gd name="T49" fmla="*/ T48 w 624"/>
                              <a:gd name="T50" fmla="+- 0 1410 818"/>
                              <a:gd name="T51" fmla="*/ 1410 h 624"/>
                              <a:gd name="T52" fmla="+- 0 9197 8957"/>
                              <a:gd name="T53" fmla="*/ T52 w 624"/>
                              <a:gd name="T54" fmla="+- 0 1434 818"/>
                              <a:gd name="T55" fmla="*/ 1434 h 624"/>
                              <a:gd name="T56" fmla="+- 0 9269 8957"/>
                              <a:gd name="T57" fmla="*/ T56 w 624"/>
                              <a:gd name="T58" fmla="+- 0 1442 818"/>
                              <a:gd name="T59" fmla="*/ 1442 h 624"/>
                              <a:gd name="T60" fmla="+- 0 9339 8957"/>
                              <a:gd name="T61" fmla="*/ T60 w 624"/>
                              <a:gd name="T62" fmla="+- 0 1434 818"/>
                              <a:gd name="T63" fmla="*/ 1434 h 624"/>
                              <a:gd name="T64" fmla="+- 0 9404 8957"/>
                              <a:gd name="T65" fmla="*/ T64 w 624"/>
                              <a:gd name="T66" fmla="+- 0 1410 818"/>
                              <a:gd name="T67" fmla="*/ 1410 h 624"/>
                              <a:gd name="T68" fmla="+- 0 9462 8957"/>
                              <a:gd name="T69" fmla="*/ T68 w 624"/>
                              <a:gd name="T70" fmla="+- 0 1374 818"/>
                              <a:gd name="T71" fmla="*/ 1374 h 624"/>
                              <a:gd name="T72" fmla="+- 0 9511 8957"/>
                              <a:gd name="T73" fmla="*/ T72 w 624"/>
                              <a:gd name="T74" fmla="+- 0 1325 818"/>
                              <a:gd name="T75" fmla="*/ 1325 h 624"/>
                              <a:gd name="T76" fmla="+- 0 9548 8957"/>
                              <a:gd name="T77" fmla="*/ T76 w 624"/>
                              <a:gd name="T78" fmla="+- 0 1267 818"/>
                              <a:gd name="T79" fmla="*/ 1267 h 624"/>
                              <a:gd name="T80" fmla="+- 0 9572 8957"/>
                              <a:gd name="T81" fmla="*/ T80 w 624"/>
                              <a:gd name="T82" fmla="+- 0 1202 818"/>
                              <a:gd name="T83" fmla="*/ 1202 h 624"/>
                              <a:gd name="T84" fmla="+- 0 9581 8957"/>
                              <a:gd name="T85" fmla="*/ T84 w 624"/>
                              <a:gd name="T86" fmla="+- 0 1130 818"/>
                              <a:gd name="T87" fmla="*/ 1130 h 624"/>
                              <a:gd name="T88" fmla="+- 0 9572 8957"/>
                              <a:gd name="T89" fmla="*/ T88 w 624"/>
                              <a:gd name="T90" fmla="+- 0 1058 818"/>
                              <a:gd name="T91" fmla="*/ 1058 h 624"/>
                              <a:gd name="T92" fmla="+- 0 9548 8957"/>
                              <a:gd name="T93" fmla="*/ T92 w 624"/>
                              <a:gd name="T94" fmla="+- 0 993 818"/>
                              <a:gd name="T95" fmla="*/ 993 h 624"/>
                              <a:gd name="T96" fmla="+- 0 9511 8957"/>
                              <a:gd name="T97" fmla="*/ T96 w 624"/>
                              <a:gd name="T98" fmla="+- 0 935 818"/>
                              <a:gd name="T99" fmla="*/ 935 h 624"/>
                              <a:gd name="T100" fmla="+- 0 9462 8957"/>
                              <a:gd name="T101" fmla="*/ T100 w 624"/>
                              <a:gd name="T102" fmla="+- 0 886 818"/>
                              <a:gd name="T103" fmla="*/ 886 h 624"/>
                              <a:gd name="T104" fmla="+- 0 9404 8957"/>
                              <a:gd name="T105" fmla="*/ T104 w 624"/>
                              <a:gd name="T106" fmla="+- 0 850 818"/>
                              <a:gd name="T107" fmla="*/ 850 h 624"/>
                              <a:gd name="T108" fmla="+- 0 9339 8957"/>
                              <a:gd name="T109" fmla="*/ T108 w 624"/>
                              <a:gd name="T110" fmla="+- 0 826 818"/>
                              <a:gd name="T111" fmla="*/ 826 h 624"/>
                              <a:gd name="T112" fmla="+- 0 9269 8957"/>
                              <a:gd name="T113" fmla="*/ T112 w 624"/>
                              <a:gd name="T114" fmla="+- 0 818 818"/>
                              <a:gd name="T115" fmla="*/ 818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0" y="8"/>
                                </a:lnTo>
                                <a:lnTo>
                                  <a:pt x="174" y="32"/>
                                </a:lnTo>
                                <a:lnTo>
                                  <a:pt x="116" y="68"/>
                                </a:lnTo>
                                <a:lnTo>
                                  <a:pt x="68" y="117"/>
                                </a:lnTo>
                                <a:lnTo>
                                  <a:pt x="31" y="175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4"/>
                                </a:lnTo>
                                <a:lnTo>
                                  <a:pt x="31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6" y="556"/>
                                </a:lnTo>
                                <a:lnTo>
                                  <a:pt x="174" y="592"/>
                                </a:lnTo>
                                <a:lnTo>
                                  <a:pt x="240" y="616"/>
                                </a:lnTo>
                                <a:lnTo>
                                  <a:pt x="312" y="624"/>
                                </a:lnTo>
                                <a:lnTo>
                                  <a:pt x="382" y="616"/>
                                </a:lnTo>
                                <a:lnTo>
                                  <a:pt x="447" y="592"/>
                                </a:lnTo>
                                <a:lnTo>
                                  <a:pt x="505" y="556"/>
                                </a:lnTo>
                                <a:lnTo>
                                  <a:pt x="554" y="507"/>
                                </a:lnTo>
                                <a:lnTo>
                                  <a:pt x="591" y="449"/>
                                </a:lnTo>
                                <a:lnTo>
                                  <a:pt x="615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5" y="240"/>
                                </a:lnTo>
                                <a:lnTo>
                                  <a:pt x="591" y="175"/>
                                </a:lnTo>
                                <a:lnTo>
                                  <a:pt x="554" y="117"/>
                                </a:lnTo>
                                <a:lnTo>
                                  <a:pt x="505" y="68"/>
                                </a:lnTo>
                                <a:lnTo>
                                  <a:pt x="447" y="32"/>
                                </a:lnTo>
                                <a:lnTo>
                                  <a:pt x="382" y="8"/>
                                </a:lnTo>
                                <a:lnTo>
                                  <a:pt x="31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2" name="Freeform 172"/>
                        <wps:cNvSpPr>
                          <a:spLocks/>
                        </wps:cNvSpPr>
                        <wps:spPr bwMode="auto">
                          <a:xfrm>
                            <a:off x="8956" y="818"/>
                            <a:ext cx="624" cy="624"/>
                          </a:xfrm>
                          <a:custGeom>
                            <a:avLst/>
                            <a:gdLst>
                              <a:gd name="T0" fmla="+- 0 9269 8957"/>
                              <a:gd name="T1" fmla="*/ T0 w 624"/>
                              <a:gd name="T2" fmla="+- 0 1442 818"/>
                              <a:gd name="T3" fmla="*/ 1442 h 624"/>
                              <a:gd name="T4" fmla="+- 0 9339 8957"/>
                              <a:gd name="T5" fmla="*/ T4 w 624"/>
                              <a:gd name="T6" fmla="+- 0 1434 818"/>
                              <a:gd name="T7" fmla="*/ 1434 h 624"/>
                              <a:gd name="T8" fmla="+- 0 9404 8957"/>
                              <a:gd name="T9" fmla="*/ T8 w 624"/>
                              <a:gd name="T10" fmla="+- 0 1410 818"/>
                              <a:gd name="T11" fmla="*/ 1410 h 624"/>
                              <a:gd name="T12" fmla="+- 0 9462 8957"/>
                              <a:gd name="T13" fmla="*/ T12 w 624"/>
                              <a:gd name="T14" fmla="+- 0 1374 818"/>
                              <a:gd name="T15" fmla="*/ 1374 h 624"/>
                              <a:gd name="T16" fmla="+- 0 9511 8957"/>
                              <a:gd name="T17" fmla="*/ T16 w 624"/>
                              <a:gd name="T18" fmla="+- 0 1325 818"/>
                              <a:gd name="T19" fmla="*/ 1325 h 624"/>
                              <a:gd name="T20" fmla="+- 0 9548 8957"/>
                              <a:gd name="T21" fmla="*/ T20 w 624"/>
                              <a:gd name="T22" fmla="+- 0 1267 818"/>
                              <a:gd name="T23" fmla="*/ 1267 h 624"/>
                              <a:gd name="T24" fmla="+- 0 9572 8957"/>
                              <a:gd name="T25" fmla="*/ T24 w 624"/>
                              <a:gd name="T26" fmla="+- 0 1202 818"/>
                              <a:gd name="T27" fmla="*/ 1202 h 624"/>
                              <a:gd name="T28" fmla="+- 0 9581 8957"/>
                              <a:gd name="T29" fmla="*/ T28 w 624"/>
                              <a:gd name="T30" fmla="+- 0 1130 818"/>
                              <a:gd name="T31" fmla="*/ 1130 h 624"/>
                              <a:gd name="T32" fmla="+- 0 9572 8957"/>
                              <a:gd name="T33" fmla="*/ T32 w 624"/>
                              <a:gd name="T34" fmla="+- 0 1058 818"/>
                              <a:gd name="T35" fmla="*/ 1058 h 624"/>
                              <a:gd name="T36" fmla="+- 0 9548 8957"/>
                              <a:gd name="T37" fmla="*/ T36 w 624"/>
                              <a:gd name="T38" fmla="+- 0 993 818"/>
                              <a:gd name="T39" fmla="*/ 993 h 624"/>
                              <a:gd name="T40" fmla="+- 0 9511 8957"/>
                              <a:gd name="T41" fmla="*/ T40 w 624"/>
                              <a:gd name="T42" fmla="+- 0 935 818"/>
                              <a:gd name="T43" fmla="*/ 935 h 624"/>
                              <a:gd name="T44" fmla="+- 0 9462 8957"/>
                              <a:gd name="T45" fmla="*/ T44 w 624"/>
                              <a:gd name="T46" fmla="+- 0 886 818"/>
                              <a:gd name="T47" fmla="*/ 886 h 624"/>
                              <a:gd name="T48" fmla="+- 0 9404 8957"/>
                              <a:gd name="T49" fmla="*/ T48 w 624"/>
                              <a:gd name="T50" fmla="+- 0 850 818"/>
                              <a:gd name="T51" fmla="*/ 850 h 624"/>
                              <a:gd name="T52" fmla="+- 0 9339 8957"/>
                              <a:gd name="T53" fmla="*/ T52 w 624"/>
                              <a:gd name="T54" fmla="+- 0 826 818"/>
                              <a:gd name="T55" fmla="*/ 826 h 624"/>
                              <a:gd name="T56" fmla="+- 0 9269 8957"/>
                              <a:gd name="T57" fmla="*/ T56 w 624"/>
                              <a:gd name="T58" fmla="+- 0 818 818"/>
                              <a:gd name="T59" fmla="*/ 818 h 624"/>
                              <a:gd name="T60" fmla="+- 0 9197 8957"/>
                              <a:gd name="T61" fmla="*/ T60 w 624"/>
                              <a:gd name="T62" fmla="+- 0 826 818"/>
                              <a:gd name="T63" fmla="*/ 826 h 624"/>
                              <a:gd name="T64" fmla="+- 0 9131 8957"/>
                              <a:gd name="T65" fmla="*/ T64 w 624"/>
                              <a:gd name="T66" fmla="+- 0 850 818"/>
                              <a:gd name="T67" fmla="*/ 850 h 624"/>
                              <a:gd name="T68" fmla="+- 0 9073 8957"/>
                              <a:gd name="T69" fmla="*/ T68 w 624"/>
                              <a:gd name="T70" fmla="+- 0 886 818"/>
                              <a:gd name="T71" fmla="*/ 886 h 624"/>
                              <a:gd name="T72" fmla="+- 0 9025 8957"/>
                              <a:gd name="T73" fmla="*/ T72 w 624"/>
                              <a:gd name="T74" fmla="+- 0 935 818"/>
                              <a:gd name="T75" fmla="*/ 935 h 624"/>
                              <a:gd name="T76" fmla="+- 0 8988 8957"/>
                              <a:gd name="T77" fmla="*/ T76 w 624"/>
                              <a:gd name="T78" fmla="+- 0 993 818"/>
                              <a:gd name="T79" fmla="*/ 993 h 624"/>
                              <a:gd name="T80" fmla="+- 0 8965 8957"/>
                              <a:gd name="T81" fmla="*/ T80 w 624"/>
                              <a:gd name="T82" fmla="+- 0 1058 818"/>
                              <a:gd name="T83" fmla="*/ 1058 h 624"/>
                              <a:gd name="T84" fmla="+- 0 8957 8957"/>
                              <a:gd name="T85" fmla="*/ T84 w 624"/>
                              <a:gd name="T86" fmla="+- 0 1130 818"/>
                              <a:gd name="T87" fmla="*/ 1130 h 624"/>
                              <a:gd name="T88" fmla="+- 0 8965 8957"/>
                              <a:gd name="T89" fmla="*/ T88 w 624"/>
                              <a:gd name="T90" fmla="+- 0 1202 818"/>
                              <a:gd name="T91" fmla="*/ 1202 h 624"/>
                              <a:gd name="T92" fmla="+- 0 8988 8957"/>
                              <a:gd name="T93" fmla="*/ T92 w 624"/>
                              <a:gd name="T94" fmla="+- 0 1267 818"/>
                              <a:gd name="T95" fmla="*/ 1267 h 624"/>
                              <a:gd name="T96" fmla="+- 0 9025 8957"/>
                              <a:gd name="T97" fmla="*/ T96 w 624"/>
                              <a:gd name="T98" fmla="+- 0 1325 818"/>
                              <a:gd name="T99" fmla="*/ 1325 h 624"/>
                              <a:gd name="T100" fmla="+- 0 9073 8957"/>
                              <a:gd name="T101" fmla="*/ T100 w 624"/>
                              <a:gd name="T102" fmla="+- 0 1374 818"/>
                              <a:gd name="T103" fmla="*/ 1374 h 624"/>
                              <a:gd name="T104" fmla="+- 0 9131 8957"/>
                              <a:gd name="T105" fmla="*/ T104 w 624"/>
                              <a:gd name="T106" fmla="+- 0 1410 818"/>
                              <a:gd name="T107" fmla="*/ 1410 h 624"/>
                              <a:gd name="T108" fmla="+- 0 9197 8957"/>
                              <a:gd name="T109" fmla="*/ T108 w 624"/>
                              <a:gd name="T110" fmla="+- 0 1434 818"/>
                              <a:gd name="T111" fmla="*/ 1434 h 624"/>
                              <a:gd name="T112" fmla="+- 0 9269 8957"/>
                              <a:gd name="T113" fmla="*/ T112 w 624"/>
                              <a:gd name="T114" fmla="+- 0 1442 818"/>
                              <a:gd name="T115" fmla="*/ 1442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624"/>
                                </a:moveTo>
                                <a:lnTo>
                                  <a:pt x="382" y="616"/>
                                </a:lnTo>
                                <a:lnTo>
                                  <a:pt x="447" y="592"/>
                                </a:lnTo>
                                <a:lnTo>
                                  <a:pt x="505" y="556"/>
                                </a:lnTo>
                                <a:lnTo>
                                  <a:pt x="554" y="507"/>
                                </a:lnTo>
                                <a:lnTo>
                                  <a:pt x="591" y="449"/>
                                </a:lnTo>
                                <a:lnTo>
                                  <a:pt x="615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5" y="240"/>
                                </a:lnTo>
                                <a:lnTo>
                                  <a:pt x="591" y="175"/>
                                </a:lnTo>
                                <a:lnTo>
                                  <a:pt x="554" y="117"/>
                                </a:lnTo>
                                <a:lnTo>
                                  <a:pt x="505" y="68"/>
                                </a:lnTo>
                                <a:lnTo>
                                  <a:pt x="447" y="32"/>
                                </a:lnTo>
                                <a:lnTo>
                                  <a:pt x="382" y="8"/>
                                </a:lnTo>
                                <a:lnTo>
                                  <a:pt x="312" y="0"/>
                                </a:lnTo>
                                <a:lnTo>
                                  <a:pt x="240" y="8"/>
                                </a:lnTo>
                                <a:lnTo>
                                  <a:pt x="174" y="32"/>
                                </a:lnTo>
                                <a:lnTo>
                                  <a:pt x="116" y="68"/>
                                </a:lnTo>
                                <a:lnTo>
                                  <a:pt x="68" y="117"/>
                                </a:lnTo>
                                <a:lnTo>
                                  <a:pt x="31" y="175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4"/>
                                </a:lnTo>
                                <a:lnTo>
                                  <a:pt x="31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6" y="556"/>
                                </a:lnTo>
                                <a:lnTo>
                                  <a:pt x="174" y="592"/>
                                </a:lnTo>
                                <a:lnTo>
                                  <a:pt x="240" y="616"/>
                                </a:lnTo>
                                <a:lnTo>
                                  <a:pt x="312" y="624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3" name="AutoShape 173"/>
                        <wps:cNvSpPr>
                          <a:spLocks/>
                        </wps:cNvSpPr>
                        <wps:spPr bwMode="auto">
                          <a:xfrm>
                            <a:off x="9153" y="-1933"/>
                            <a:ext cx="226" cy="3375"/>
                          </a:xfrm>
                          <a:custGeom>
                            <a:avLst/>
                            <a:gdLst>
                              <a:gd name="T0" fmla="+- 0 9264 9154"/>
                              <a:gd name="T1" fmla="*/ T0 w 226"/>
                              <a:gd name="T2" fmla="+- 0 818 -1932"/>
                              <a:gd name="T3" fmla="*/ 818 h 3375"/>
                              <a:gd name="T4" fmla="+- 0 9264 9154"/>
                              <a:gd name="T5" fmla="*/ T4 w 226"/>
                              <a:gd name="T6" fmla="+- 0 1442 -1932"/>
                              <a:gd name="T7" fmla="*/ 1442 h 3375"/>
                              <a:gd name="T8" fmla="+- 0 9269 9154"/>
                              <a:gd name="T9" fmla="*/ T8 w 226"/>
                              <a:gd name="T10" fmla="+- 0 1437 -1932"/>
                              <a:gd name="T11" fmla="*/ 1437 h 3375"/>
                              <a:gd name="T12" fmla="+- 0 9379 9154"/>
                              <a:gd name="T13" fmla="*/ T12 w 226"/>
                              <a:gd name="T14" fmla="+- 0 1240 -1932"/>
                              <a:gd name="T15" fmla="*/ 1240 h 3375"/>
                              <a:gd name="T16" fmla="+- 0 9269 9154"/>
                              <a:gd name="T17" fmla="*/ T16 w 226"/>
                              <a:gd name="T18" fmla="+- 0 952 -1932"/>
                              <a:gd name="T19" fmla="*/ 952 h 3375"/>
                              <a:gd name="T20" fmla="+- 0 9269 9154"/>
                              <a:gd name="T21" fmla="*/ T20 w 226"/>
                              <a:gd name="T22" fmla="+- 0 40 -1932"/>
                              <a:gd name="T23" fmla="*/ 40 h 3375"/>
                              <a:gd name="T24" fmla="+- 0 9374 9154"/>
                              <a:gd name="T25" fmla="*/ T24 w 226"/>
                              <a:gd name="T26" fmla="+- 0 -65 -1932"/>
                              <a:gd name="T27" fmla="*/ -65 h 3375"/>
                              <a:gd name="T28" fmla="+- 0 9374 9154"/>
                              <a:gd name="T29" fmla="*/ T28 w 226"/>
                              <a:gd name="T30" fmla="+- 0 -632 -1932"/>
                              <a:gd name="T31" fmla="*/ -632 h 3375"/>
                              <a:gd name="T32" fmla="+- 0 9158 9154"/>
                              <a:gd name="T33" fmla="*/ T32 w 226"/>
                              <a:gd name="T34" fmla="+- 0 -60 -1932"/>
                              <a:gd name="T35" fmla="*/ -60 h 3375"/>
                              <a:gd name="T36" fmla="+- 0 9154 9154"/>
                              <a:gd name="T37" fmla="*/ T36 w 226"/>
                              <a:gd name="T38" fmla="+- 0 -627 -1932"/>
                              <a:gd name="T39" fmla="*/ -627 h 3375"/>
                              <a:gd name="T40" fmla="+- 0 9379 9154"/>
                              <a:gd name="T41" fmla="*/ T40 w 226"/>
                              <a:gd name="T42" fmla="+- 0 -65 -1932"/>
                              <a:gd name="T43" fmla="*/ -65 h 3375"/>
                              <a:gd name="T44" fmla="+- 0 9154 9154"/>
                              <a:gd name="T45" fmla="*/ T44 w 226"/>
                              <a:gd name="T46" fmla="+- 0 -65 -1932"/>
                              <a:gd name="T47" fmla="*/ -65 h 3375"/>
                              <a:gd name="T48" fmla="+- 0 9379 9154"/>
                              <a:gd name="T49" fmla="*/ T48 w 226"/>
                              <a:gd name="T50" fmla="+- 0 -627 -1932"/>
                              <a:gd name="T51" fmla="*/ -627 h 3375"/>
                              <a:gd name="T52" fmla="+- 0 9154 9154"/>
                              <a:gd name="T53" fmla="*/ T52 w 226"/>
                              <a:gd name="T54" fmla="+- 0 -627 -1932"/>
                              <a:gd name="T55" fmla="*/ -627 h 3375"/>
                              <a:gd name="T56" fmla="+- 0 9269 9154"/>
                              <a:gd name="T57" fmla="*/ T56 w 226"/>
                              <a:gd name="T58" fmla="+- 0 -622 -1932"/>
                              <a:gd name="T59" fmla="*/ -622 h 3375"/>
                              <a:gd name="T60" fmla="+- 0 9269 9154"/>
                              <a:gd name="T61" fmla="*/ T60 w 226"/>
                              <a:gd name="T62" fmla="+- 0 -905 -1932"/>
                              <a:gd name="T63" fmla="*/ -905 h 3375"/>
                              <a:gd name="T64" fmla="+- 0 9269 9154"/>
                              <a:gd name="T65" fmla="*/ T64 w 226"/>
                              <a:gd name="T66" fmla="+- 0 218 -1932"/>
                              <a:gd name="T67" fmla="*/ 218 h 3375"/>
                              <a:gd name="T68" fmla="+- 0 9269 9154"/>
                              <a:gd name="T69" fmla="*/ T68 w 226"/>
                              <a:gd name="T70" fmla="+- 0 -65 -1932"/>
                              <a:gd name="T71" fmla="*/ -65 h 3375"/>
                              <a:gd name="T72" fmla="+- 0 9269 9154"/>
                              <a:gd name="T73" fmla="*/ T72 w 226"/>
                              <a:gd name="T74" fmla="+- 0 -1932 -1932"/>
                              <a:gd name="T75" fmla="*/ -1932 h 3375"/>
                              <a:gd name="T76" fmla="+- 0 9269 9154"/>
                              <a:gd name="T77" fmla="*/ T76 w 226"/>
                              <a:gd name="T78" fmla="+- 0 -728 -1932"/>
                              <a:gd name="T79" fmla="*/ -728 h 337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226" h="3375">
                                <a:moveTo>
                                  <a:pt x="110" y="2750"/>
                                </a:moveTo>
                                <a:lnTo>
                                  <a:pt x="110" y="3374"/>
                                </a:lnTo>
                                <a:moveTo>
                                  <a:pt x="115" y="3369"/>
                                </a:moveTo>
                                <a:lnTo>
                                  <a:pt x="225" y="3172"/>
                                </a:lnTo>
                                <a:moveTo>
                                  <a:pt x="115" y="2884"/>
                                </a:moveTo>
                                <a:lnTo>
                                  <a:pt x="115" y="1972"/>
                                </a:lnTo>
                                <a:moveTo>
                                  <a:pt x="220" y="1867"/>
                                </a:moveTo>
                                <a:lnTo>
                                  <a:pt x="220" y="1300"/>
                                </a:lnTo>
                                <a:moveTo>
                                  <a:pt x="4" y="1872"/>
                                </a:moveTo>
                                <a:lnTo>
                                  <a:pt x="0" y="1305"/>
                                </a:lnTo>
                                <a:moveTo>
                                  <a:pt x="225" y="1867"/>
                                </a:moveTo>
                                <a:lnTo>
                                  <a:pt x="0" y="1867"/>
                                </a:lnTo>
                                <a:moveTo>
                                  <a:pt x="225" y="1305"/>
                                </a:moveTo>
                                <a:lnTo>
                                  <a:pt x="0" y="1305"/>
                                </a:lnTo>
                                <a:moveTo>
                                  <a:pt x="115" y="1310"/>
                                </a:moveTo>
                                <a:lnTo>
                                  <a:pt x="115" y="1027"/>
                                </a:lnTo>
                                <a:moveTo>
                                  <a:pt x="115" y="2150"/>
                                </a:moveTo>
                                <a:lnTo>
                                  <a:pt x="115" y="1867"/>
                                </a:lnTo>
                                <a:moveTo>
                                  <a:pt x="115" y="0"/>
                                </a:moveTo>
                                <a:lnTo>
                                  <a:pt x="115" y="1204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4" name="AutoShape 174"/>
                        <wps:cNvSpPr>
                          <a:spLocks/>
                        </wps:cNvSpPr>
                        <wps:spPr bwMode="auto">
                          <a:xfrm>
                            <a:off x="4080" y="-1386"/>
                            <a:ext cx="5616" cy="2069"/>
                          </a:xfrm>
                          <a:custGeom>
                            <a:avLst/>
                            <a:gdLst>
                              <a:gd name="T0" fmla="+- 0 4522 4080"/>
                              <a:gd name="T1" fmla="*/ T0 w 5616"/>
                              <a:gd name="T2" fmla="+- 0 -1299 -1385"/>
                              <a:gd name="T3" fmla="*/ -1299 h 2069"/>
                              <a:gd name="T4" fmla="+- 0 4406 4080"/>
                              <a:gd name="T5" fmla="*/ T4 w 5616"/>
                              <a:gd name="T6" fmla="+- 0 -1241 -1385"/>
                              <a:gd name="T7" fmla="*/ -1241 h 2069"/>
                              <a:gd name="T8" fmla="+- 0 4430 4080"/>
                              <a:gd name="T9" fmla="*/ T8 w 5616"/>
                              <a:gd name="T10" fmla="+- 0 -1217 -1385"/>
                              <a:gd name="T11" fmla="*/ -1217 h 2069"/>
                              <a:gd name="T12" fmla="+- 0 4080 4080"/>
                              <a:gd name="T13" fmla="*/ T12 w 5616"/>
                              <a:gd name="T14" fmla="+- 0 -862 -1385"/>
                              <a:gd name="T15" fmla="*/ -862 h 2069"/>
                              <a:gd name="T16" fmla="+- 0 4080 4080"/>
                              <a:gd name="T17" fmla="*/ T16 w 5616"/>
                              <a:gd name="T18" fmla="+- 0 -857 -1385"/>
                              <a:gd name="T19" fmla="*/ -857 h 2069"/>
                              <a:gd name="T20" fmla="+- 0 4090 4080"/>
                              <a:gd name="T21" fmla="*/ T20 w 5616"/>
                              <a:gd name="T22" fmla="+- 0 -857 -1385"/>
                              <a:gd name="T23" fmla="*/ -857 h 2069"/>
                              <a:gd name="T24" fmla="+- 0 4440 4080"/>
                              <a:gd name="T25" fmla="*/ T24 w 5616"/>
                              <a:gd name="T26" fmla="+- 0 -1208 -1385"/>
                              <a:gd name="T27" fmla="*/ -1208 h 2069"/>
                              <a:gd name="T28" fmla="+- 0 4464 4080"/>
                              <a:gd name="T29" fmla="*/ T28 w 5616"/>
                              <a:gd name="T30" fmla="+- 0 -1184 -1385"/>
                              <a:gd name="T31" fmla="*/ -1184 h 2069"/>
                              <a:gd name="T32" fmla="+- 0 4488 4080"/>
                              <a:gd name="T33" fmla="*/ T32 w 5616"/>
                              <a:gd name="T34" fmla="+- 0 -1232 -1385"/>
                              <a:gd name="T35" fmla="*/ -1232 h 2069"/>
                              <a:gd name="T36" fmla="+- 0 4522 4080"/>
                              <a:gd name="T37" fmla="*/ T36 w 5616"/>
                              <a:gd name="T38" fmla="+- 0 -1299 -1385"/>
                              <a:gd name="T39" fmla="*/ -1299 h 2069"/>
                              <a:gd name="T40" fmla="+- 0 6269 4080"/>
                              <a:gd name="T41" fmla="*/ T40 w 5616"/>
                              <a:gd name="T42" fmla="+- 0 16 -1385"/>
                              <a:gd name="T43" fmla="*/ 16 h 2069"/>
                              <a:gd name="T44" fmla="+- 0 6259 4080"/>
                              <a:gd name="T45" fmla="*/ T44 w 5616"/>
                              <a:gd name="T46" fmla="+- 0 12 -1385"/>
                              <a:gd name="T47" fmla="*/ 12 h 2069"/>
                              <a:gd name="T48" fmla="+- 0 5765 4080"/>
                              <a:gd name="T49" fmla="*/ T48 w 5616"/>
                              <a:gd name="T50" fmla="+- 0 12 -1385"/>
                              <a:gd name="T51" fmla="*/ 12 h 2069"/>
                              <a:gd name="T52" fmla="+- 0 5765 4080"/>
                              <a:gd name="T53" fmla="*/ T52 w 5616"/>
                              <a:gd name="T54" fmla="+- 0 -22 -1385"/>
                              <a:gd name="T55" fmla="*/ -22 h 2069"/>
                              <a:gd name="T56" fmla="+- 0 5645 4080"/>
                              <a:gd name="T57" fmla="*/ T56 w 5616"/>
                              <a:gd name="T58" fmla="+- 0 16 -1385"/>
                              <a:gd name="T59" fmla="*/ 16 h 2069"/>
                              <a:gd name="T60" fmla="+- 0 5765 4080"/>
                              <a:gd name="T61" fmla="*/ T60 w 5616"/>
                              <a:gd name="T62" fmla="+- 0 55 -1385"/>
                              <a:gd name="T63" fmla="*/ 55 h 2069"/>
                              <a:gd name="T64" fmla="+- 0 5765 4080"/>
                              <a:gd name="T65" fmla="*/ T64 w 5616"/>
                              <a:gd name="T66" fmla="+- 0 21 -1385"/>
                              <a:gd name="T67" fmla="*/ 21 h 2069"/>
                              <a:gd name="T68" fmla="+- 0 6259 4080"/>
                              <a:gd name="T69" fmla="*/ T68 w 5616"/>
                              <a:gd name="T70" fmla="+- 0 21 -1385"/>
                              <a:gd name="T71" fmla="*/ 21 h 2069"/>
                              <a:gd name="T72" fmla="+- 0 6269 4080"/>
                              <a:gd name="T73" fmla="*/ T72 w 5616"/>
                              <a:gd name="T74" fmla="+- 0 16 -1385"/>
                              <a:gd name="T75" fmla="*/ 16 h 2069"/>
                              <a:gd name="T76" fmla="+- 0 7795 4080"/>
                              <a:gd name="T77" fmla="*/ T76 w 5616"/>
                              <a:gd name="T78" fmla="+- 0 -953 -1385"/>
                              <a:gd name="T79" fmla="*/ -953 h 2069"/>
                              <a:gd name="T80" fmla="+- 0 7442 4080"/>
                              <a:gd name="T81" fmla="*/ T80 w 5616"/>
                              <a:gd name="T82" fmla="+- 0 -1306 -1385"/>
                              <a:gd name="T83" fmla="*/ -1306 h 2069"/>
                              <a:gd name="T84" fmla="+- 0 7454 4080"/>
                              <a:gd name="T85" fmla="*/ T84 w 5616"/>
                              <a:gd name="T86" fmla="+- 0 -1318 -1385"/>
                              <a:gd name="T87" fmla="*/ -1318 h 2069"/>
                              <a:gd name="T88" fmla="+- 0 7469 4080"/>
                              <a:gd name="T89" fmla="*/ T88 w 5616"/>
                              <a:gd name="T90" fmla="+- 0 -1332 -1385"/>
                              <a:gd name="T91" fmla="*/ -1332 h 2069"/>
                              <a:gd name="T92" fmla="+- 0 7354 4080"/>
                              <a:gd name="T93" fmla="*/ T92 w 5616"/>
                              <a:gd name="T94" fmla="+- 0 -1385 -1385"/>
                              <a:gd name="T95" fmla="*/ -1385 h 2069"/>
                              <a:gd name="T96" fmla="+- 0 7411 4080"/>
                              <a:gd name="T97" fmla="*/ T96 w 5616"/>
                              <a:gd name="T98" fmla="+- 0 -1275 -1385"/>
                              <a:gd name="T99" fmla="*/ -1275 h 2069"/>
                              <a:gd name="T100" fmla="+- 0 7435 4080"/>
                              <a:gd name="T101" fmla="*/ T100 w 5616"/>
                              <a:gd name="T102" fmla="+- 0 -1299 -1385"/>
                              <a:gd name="T103" fmla="*/ -1299 h 2069"/>
                              <a:gd name="T104" fmla="+- 0 7786 4080"/>
                              <a:gd name="T105" fmla="*/ T104 w 5616"/>
                              <a:gd name="T106" fmla="+- 0 -948 -1385"/>
                              <a:gd name="T107" fmla="*/ -948 h 2069"/>
                              <a:gd name="T108" fmla="+- 0 7795 4080"/>
                              <a:gd name="T109" fmla="*/ T108 w 5616"/>
                              <a:gd name="T110" fmla="+- 0 -948 -1385"/>
                              <a:gd name="T111" fmla="*/ -948 h 2069"/>
                              <a:gd name="T112" fmla="+- 0 7795 4080"/>
                              <a:gd name="T113" fmla="*/ T112 w 5616"/>
                              <a:gd name="T114" fmla="+- 0 -953 -1385"/>
                              <a:gd name="T115" fmla="*/ -953 h 2069"/>
                              <a:gd name="T116" fmla="+- 0 9696 4080"/>
                              <a:gd name="T117" fmla="*/ T116 w 5616"/>
                              <a:gd name="T118" fmla="+- 0 564 -1385"/>
                              <a:gd name="T119" fmla="*/ 564 h 2069"/>
                              <a:gd name="T120" fmla="+- 0 9662 4080"/>
                              <a:gd name="T121" fmla="*/ T120 w 5616"/>
                              <a:gd name="T122" fmla="+- 0 564 -1385"/>
                              <a:gd name="T123" fmla="*/ 564 h 2069"/>
                              <a:gd name="T124" fmla="+- 0 9662 4080"/>
                              <a:gd name="T125" fmla="*/ T124 w 5616"/>
                              <a:gd name="T126" fmla="+- 0 64 -1385"/>
                              <a:gd name="T127" fmla="*/ 64 h 2069"/>
                              <a:gd name="T128" fmla="+- 0 9658 4080"/>
                              <a:gd name="T129" fmla="*/ T128 w 5616"/>
                              <a:gd name="T130" fmla="+- 0 60 -1385"/>
                              <a:gd name="T131" fmla="*/ 60 h 2069"/>
                              <a:gd name="T132" fmla="+- 0 9653 4080"/>
                              <a:gd name="T133" fmla="*/ T132 w 5616"/>
                              <a:gd name="T134" fmla="+- 0 64 -1385"/>
                              <a:gd name="T135" fmla="*/ 64 h 2069"/>
                              <a:gd name="T136" fmla="+- 0 9653 4080"/>
                              <a:gd name="T137" fmla="*/ T136 w 5616"/>
                              <a:gd name="T138" fmla="+- 0 564 -1385"/>
                              <a:gd name="T139" fmla="*/ 564 h 2069"/>
                              <a:gd name="T140" fmla="+- 0 9619 4080"/>
                              <a:gd name="T141" fmla="*/ T140 w 5616"/>
                              <a:gd name="T142" fmla="+- 0 564 -1385"/>
                              <a:gd name="T143" fmla="*/ 564 h 2069"/>
                              <a:gd name="T144" fmla="+- 0 9658 4080"/>
                              <a:gd name="T145" fmla="*/ T144 w 5616"/>
                              <a:gd name="T146" fmla="+- 0 684 -1385"/>
                              <a:gd name="T147" fmla="*/ 684 h 2069"/>
                              <a:gd name="T148" fmla="+- 0 9688 4080"/>
                              <a:gd name="T149" fmla="*/ T148 w 5616"/>
                              <a:gd name="T150" fmla="+- 0 588 -1385"/>
                              <a:gd name="T151" fmla="*/ 588 h 2069"/>
                              <a:gd name="T152" fmla="+- 0 9696 4080"/>
                              <a:gd name="T153" fmla="*/ T152 w 5616"/>
                              <a:gd name="T154" fmla="+- 0 564 -1385"/>
                              <a:gd name="T155" fmla="*/ 564 h 206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</a:cxnLst>
                            <a:rect l="0" t="0" r="r" b="b"/>
                            <a:pathLst>
                              <a:path w="5616" h="2069">
                                <a:moveTo>
                                  <a:pt x="442" y="86"/>
                                </a:moveTo>
                                <a:lnTo>
                                  <a:pt x="326" y="144"/>
                                </a:lnTo>
                                <a:lnTo>
                                  <a:pt x="350" y="168"/>
                                </a:lnTo>
                                <a:lnTo>
                                  <a:pt x="0" y="523"/>
                                </a:lnTo>
                                <a:lnTo>
                                  <a:pt x="0" y="528"/>
                                </a:lnTo>
                                <a:lnTo>
                                  <a:pt x="10" y="528"/>
                                </a:lnTo>
                                <a:lnTo>
                                  <a:pt x="360" y="177"/>
                                </a:lnTo>
                                <a:lnTo>
                                  <a:pt x="384" y="201"/>
                                </a:lnTo>
                                <a:lnTo>
                                  <a:pt x="408" y="153"/>
                                </a:lnTo>
                                <a:lnTo>
                                  <a:pt x="442" y="86"/>
                                </a:lnTo>
                                <a:moveTo>
                                  <a:pt x="2189" y="1401"/>
                                </a:moveTo>
                                <a:lnTo>
                                  <a:pt x="2179" y="1397"/>
                                </a:lnTo>
                                <a:lnTo>
                                  <a:pt x="1685" y="1397"/>
                                </a:lnTo>
                                <a:lnTo>
                                  <a:pt x="1685" y="1363"/>
                                </a:lnTo>
                                <a:lnTo>
                                  <a:pt x="1565" y="1401"/>
                                </a:lnTo>
                                <a:lnTo>
                                  <a:pt x="1685" y="1440"/>
                                </a:lnTo>
                                <a:lnTo>
                                  <a:pt x="1685" y="1406"/>
                                </a:lnTo>
                                <a:lnTo>
                                  <a:pt x="2179" y="1406"/>
                                </a:lnTo>
                                <a:lnTo>
                                  <a:pt x="2189" y="1401"/>
                                </a:lnTo>
                                <a:moveTo>
                                  <a:pt x="3715" y="432"/>
                                </a:moveTo>
                                <a:lnTo>
                                  <a:pt x="3362" y="79"/>
                                </a:lnTo>
                                <a:lnTo>
                                  <a:pt x="3374" y="67"/>
                                </a:lnTo>
                                <a:lnTo>
                                  <a:pt x="3389" y="53"/>
                                </a:lnTo>
                                <a:lnTo>
                                  <a:pt x="3274" y="0"/>
                                </a:lnTo>
                                <a:lnTo>
                                  <a:pt x="3331" y="110"/>
                                </a:lnTo>
                                <a:lnTo>
                                  <a:pt x="3355" y="86"/>
                                </a:lnTo>
                                <a:lnTo>
                                  <a:pt x="3706" y="437"/>
                                </a:lnTo>
                                <a:lnTo>
                                  <a:pt x="3715" y="437"/>
                                </a:lnTo>
                                <a:lnTo>
                                  <a:pt x="3715" y="432"/>
                                </a:lnTo>
                                <a:moveTo>
                                  <a:pt x="5616" y="1949"/>
                                </a:moveTo>
                                <a:lnTo>
                                  <a:pt x="5582" y="1949"/>
                                </a:lnTo>
                                <a:lnTo>
                                  <a:pt x="5582" y="1449"/>
                                </a:lnTo>
                                <a:lnTo>
                                  <a:pt x="5578" y="1445"/>
                                </a:lnTo>
                                <a:lnTo>
                                  <a:pt x="5573" y="1449"/>
                                </a:lnTo>
                                <a:lnTo>
                                  <a:pt x="5573" y="1949"/>
                                </a:lnTo>
                                <a:lnTo>
                                  <a:pt x="5539" y="1949"/>
                                </a:lnTo>
                                <a:lnTo>
                                  <a:pt x="5578" y="2069"/>
                                </a:lnTo>
                                <a:lnTo>
                                  <a:pt x="5608" y="1973"/>
                                </a:lnTo>
                                <a:lnTo>
                                  <a:pt x="5616" y="1949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5836" y="-1773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6" name="Text Box 176"/>
                        <wps:cNvSpPr txBox="1">
                          <a:spLocks noChangeArrowheads="1"/>
                        </wps:cNvSpPr>
                        <wps:spPr bwMode="auto">
                          <a:xfrm>
                            <a:off x="4022" y="-1273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7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5505" y="-1273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8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7036" y="-1302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9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7723" y="-1340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0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7680" y="-635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1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4411" y="-260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2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5054" y="-236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3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5908" y="-328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4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9480" y="-515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5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3360" y="51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6676" y="-73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7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9796" y="205"/>
                            <a:ext cx="10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8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9676" y="992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53" o:spid="_x0000_s1102" style="position:absolute;left:0;text-align:left;margin-left:122.9pt;margin-top:-98.35pt;width:373.4pt;height:233.1pt;z-index:-251619328;mso-position-horizontal-relative:page" coordorigin="2458,-1967" coordsize="7468,46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">
                <v:shape id="AutoShape 154" o:spid="_x0000_s1103" style="position:absolute;left:5840;top:-1963;width:616;height:621;visibility:visible;mso-wrap-style:square;v-text-anchor:top" coordsize="616,6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" path="m74,59r-5,9l60,74,602,620r14,-14l74,59xm42,l26,2,11,10,3,26,,41,3,56r8,12l26,76r16,3l56,76r4,-2l35,49,50,34r28,l77,26,69,10,56,2,42,xm50,34l35,49,60,74r9,-6l74,59,50,34xm78,34r-28,l74,59r3,-3l80,41,78,34xe" fillcolor="black" stroked="f">
                  <v:path arrowok="t" o:connecttype="custom" o:connectlocs="74,-1903;69,-1894;60,-1888;602,-1342;616,-1356;74,-1903;42,-1962;26,-1960;11,-1952;3,-1936;0,-1921;3,-1906;11,-1894;26,-1886;42,-1883;56,-1886;60,-1888;35,-1913;50,-1928;78,-1928;77,-1936;69,-1952;56,-1960;42,-1962;50,-1928;35,-1913;60,-1888;69,-1894;74,-1903;50,-1928;78,-1928;50,-1928;74,-1903;77,-1906;80,-1921;78,-1928" o:connectangles="0,0,0,0,0,0,0,0,0,0,0,0,0,0,0,0,0,0,0,0,0,0,0,0,0,0,0,0,0,0,0,0,0,0,0,0"/>
                </v:shape>
                <v:shape id="Freeform 155" o:spid="_x0000_s1104" style="position:absolute;left:6363;top:-1431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" path="m343,l275,,207,15,144,44,88,88,44,144,15,206,,273r,68l15,409r29,63l88,530r56,44l207,603r68,15l343,618r68,-15l474,574r56,-44l574,472r29,-63l618,341r,-68l603,206,574,144,530,88,474,44,411,15,343,xe" stroked="f">
                  <v:path arrowok="t" o:connecttype="custom" o:connectlocs="343,-1430;275,-1430;207,-1415;144,-1386;88,-1342;44,-1286;15,-1224;0,-1157;0,-1089;15,-1021;44,-958;88,-900;144,-856;207,-827;275,-812;343,-812;411,-827;474,-856;530,-900;574,-958;603,-1021;618,-1089;618,-1157;603,-1224;574,-1286;530,-1342;474,-1386;411,-1415;343,-1430" o:connectangles="0,0,0,0,0,0,0,0,0,0,0,0,0,0,0,0,0,0,0,0,0,0,0,0,0,0,0,0,0"/>
                </v:shape>
                <v:shape id="Freeform 156" o:spid="_x0000_s1105" style="position:absolute;left:6363;top:-1431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" path="m88,88l44,144,15,206,,273r,68l15,409r29,63l88,530r56,44l207,603r68,15l343,618r68,-15l474,574r56,-44l574,472r29,-63l618,341r,-68l603,206,574,144,530,88,474,44,411,15,343,,275,,207,15,144,44,88,88e" filled="f" strokeweight=".33864mm">
                  <v:path arrowok="t" o:connecttype="custom" o:connectlocs="88,-1342;44,-1286;15,-1224;0,-1157;0,-1089;15,-1021;44,-958;88,-900;144,-856;207,-827;275,-812;343,-812;411,-827;474,-856;530,-900;574,-958;603,-1021;618,-1089;618,-1157;603,-1224;574,-1286;530,-1342;474,-1386;411,-1415;343,-1430;275,-1430;207,-1415;144,-1386;88,-1342" o:connectangles="0,0,0,0,0,0,0,0,0,0,0,0,0,0,0,0,0,0,0,0,0,0,0,0,0,0,0,0,0"/>
                </v:shape>
                <v:shape id="AutoShape 157" o:spid="_x0000_s1106" style="position:absolute;left:6451;top:-1347;width:1426;height:1426;visibility:visible;mso-wrap-style:square;v-text-anchor:top" coordsize="1426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" path="m442,442l,m,5l63,226m,5l221,63m456,456l816,816t-57,91l1157,1306m907,749r404,398m754,907l917,749t235,557l1311,1147t-87,77l1426,1426m629,629l831,831e" filled="f" strokeweight=".33864mm">
                  <v:path arrowok="t" o:connecttype="custom" o:connectlocs="442,-905;0,-1347;0,-1342;63,-1121;0,-1342;221,-1284;456,-891;816,-531;759,-440;1157,-41;907,-598;1311,-200;754,-440;917,-598;1152,-41;1311,-200;1224,-123;1426,79;629,-718;831,-516" o:connectangles="0,0,0,0,0,0,0,0,0,0,0,0,0,0,0,0,0,0,0,0"/>
                </v:shape>
                <v:shape id="AutoShape 158" o:spid="_x0000_s1107" style="position:absolute;left:5299;top:-1968;width:2914;height:2384;visibility:visible;mso-wrap-style:square;v-text-anchor:top" coordsize="2914,23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" path="m616,41r-1,-6l613,26,605,11,593,3,578,,562,3r-15,8l539,26r-2,15l539,56r5,6l,601r15,14l560,75r2,1l578,79r15,-3l605,68r8,-12l616,41m2914,2342r-4,-15l2899,2315r-12,-11l2873,2300r-14,4l2854,2308,2429,1883r-10,14l2840,2322r-4,5l2832,2342r2,15l2842,2372r15,8l2872,2383r15,-3l2899,2372r11,-15l2912,2348r2,-6e" fillcolor="black" stroked="f">
                  <v:path arrowok="t" o:connecttype="custom" o:connectlocs="616,-1926;615,-1932;613,-1941;605,-1956;593,-1964;578,-1967;562,-1964;547,-1956;539,-1941;537,-1926;539,-1911;544,-1905;0,-1366;15,-1352;560,-1892;562,-1891;578,-1888;593,-1891;605,-1899;613,-1911;616,-1926;2914,375;2910,360;2899,348;2887,337;2873,333;2859,337;2854,341;2429,-84;2419,-70;2840,355;2836,360;2832,375;2834,390;2842,405;2857,413;2872,416;2887,413;2899,405;2910,390;2912,381;2914,375" o:connectangles="0,0,0,0,0,0,0,0,0,0,0,0,0,0,0,0,0,0,0,0,0,0,0,0,0,0,0,0,0,0,0,0,0,0,0,0,0,0,0,0,0,0"/>
                </v:shape>
                <v:shape id="Freeform 159" o:spid="_x0000_s1108" style="position:absolute;left:4765;top:-1445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" path="m345,l276,,210,15,147,45,92,89,46,145,15,208,,275r,69l15,411r31,63l92,530r55,44l210,604r66,14l345,618r67,-14l476,574r57,-44l577,474r30,-63l621,344r,-69l607,208,577,145,533,89,476,45,412,15,345,xe" stroked="f">
                  <v:path arrowok="t" o:connecttype="custom" o:connectlocs="345,-1445;276,-1445;210,-1430;147,-1400;92,-1356;46,-1300;15,-1237;0,-1170;0,-1101;15,-1034;46,-971;92,-915;147,-871;210,-841;276,-827;345,-827;412,-841;476,-871;533,-915;577,-971;607,-1034;621,-1101;621,-1170;607,-1237;577,-1300;533,-1356;476,-1400;412,-1430;345,-1445" o:connectangles="0,0,0,0,0,0,0,0,0,0,0,0,0,0,0,0,0,0,0,0,0,0,0,0,0,0,0,0,0"/>
                </v:shape>
                <v:shape id="Freeform 160" o:spid="_x0000_s1109" style="position:absolute;left:4765;top:-1445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" path="m533,89l476,45,412,15,345,,276,,210,15,147,45,92,89,46,145,15,208,,275r,69l15,411r31,63l92,530r55,44l210,604r66,14l345,618r67,-14l476,574r57,-44l577,474r30,-63l621,344r,-69l607,208,577,145,533,89e" filled="f" strokeweight=".33864mm">
                  <v:path arrowok="t" o:connecttype="custom" o:connectlocs="533,-1356;476,-1400;412,-1430;345,-1445;276,-1445;210,-1430;147,-1400;92,-1356;46,-1300;15,-1237;0,-1170;0,-1101;15,-1034;46,-971;92,-915;147,-871;210,-841;276,-827;345,-827;412,-841;476,-871;533,-915;577,-971;607,-1034;621,-1101;621,-1170;607,-1237;577,-1300;533,-1356" o:connectangles="0,0,0,0,0,0,0,0,0,0,0,0,0,0,0,0,0,0,0,0,0,0,0,0,0,0,0,0,0"/>
                </v:shape>
                <v:shape id="AutoShape 161" o:spid="_x0000_s1110" style="position:absolute;left:3878;top:-1357;width:1421;height:1426;visibility:visible;mso-wrap-style:square;v-text-anchor:top" coordsize="1421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" path="m980,441l1421,t-5,l1196,62m1416,r-57,220m970,456l610,816m519,758l116,1156m672,907l274,1310m514,753l672,916m116,1152r163,158m197,1224l,1425m792,628l591,830e" filled="f" strokeweight=".33864mm">
                  <v:path arrowok="t" o:connecttype="custom" o:connectlocs="980,-915;1421,-1356;1416,-1356;1196,-1294;1416,-1356;1359,-1136;970,-900;610,-540;519,-598;116,-200;672,-449;274,-46;514,-603;672,-440;116,-204;279,-46;197,-132;0,69;792,-728;591,-526" o:connectangles="0,0,0,0,0,0,0,0,0,0,0,0,0,0,0,0,0,0,0,0"/>
                </v:shape>
                <v:shape id="AutoShape 162" o:spid="_x0000_s1111" style="position:absolute;left:3541;top:-90;width:496;height:495;visibility:visible;mso-wrap-style:square;v-text-anchor:top" coordsize="496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" path="m40,412r-16,2l11,422,3,437,,453r3,14l11,480r13,11l40,494r16,-3l69,480r8,-12l78,461r-33,l30,446,58,418r-2,-2l40,412xm58,418l30,446r15,15l72,433r-3,-6l58,418xm72,433l45,461r33,l79,453,77,439r-5,-6xm481,l58,418r11,9l72,433,496,9,481,xe" fillcolor="black" stroked="f">
                  <v:path arrowok="t" o:connecttype="custom" o:connectlocs="40,323;24,325;11,333;3,348;0,364;3,378;11,391;24,402;40,405;56,402;69,391;77,379;78,372;45,372;30,357;58,329;56,327;40,323;58,329;30,357;45,372;72,344;69,338;58,329;72,344;45,372;78,372;79,364;77,350;72,344;481,-89;58,329;69,338;72,344;496,-80;481,-89" o:connectangles="0,0,0,0,0,0,0,0,0,0,0,0,0,0,0,0,0,0,0,0,0,0,0,0,0,0,0,0,0,0,0,0,0,0,0,0"/>
                </v:shape>
                <v:line id="Line 163" o:spid="_x0000_s1112" style="position:absolute;visibility:visible;mso-wrap-style:square" from="3566,367" to="6226,3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" strokeweight=".33864mm"/>
                <v:shape id="Freeform 164" o:spid="_x0000_s1113" style="position:absolute;left:4828;top:54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" path="m312,l240,8,174,31,116,68,68,117,31,174,8,240,,312r8,72l31,449r37,58l116,555r58,37l240,616r72,8l382,616r65,-24l505,555r49,-48l591,449r24,-65l624,312r-9,-72l591,174,554,117,505,68,447,31,382,8,312,xe" stroked="f">
                  <v:path arrowok="t" o:connecttype="custom" o:connectlocs="312,55;240,63;174,86;116,123;68,172;31,229;8,295;0,367;8,439;31,504;68,562;116,610;174,647;240,671;312,679;382,671;447,647;505,610;554,562;591,504;615,439;624,367;615,295;591,229;554,172;505,123;447,86;382,63;312,55" o:connectangles="0,0,0,0,0,0,0,0,0,0,0,0,0,0,0,0,0,0,0,0,0,0,0,0,0,0,0,0,0"/>
                </v:shape>
                <v:shape id="Freeform 165" o:spid="_x0000_s1114" style="position:absolute;left:4828;top:54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" path="m,312r8,72l31,449r37,58l116,555r58,37l240,616r72,8l382,616r65,-24l505,555r49,-48l591,449r24,-65l624,312r-9,-72l591,174,554,117,505,68,447,31,382,8,312,,240,8,174,31,116,68,68,117,31,174,8,240,,312e" filled="f" strokeweight=".33864mm">
                  <v:path arrowok="t" o:connecttype="custom" o:connectlocs="0,367;8,439;31,504;68,562;116,610;174,647;240,671;312,679;382,671;447,647;505,610;554,562;591,504;615,439;624,367;615,295;591,229;554,172;505,123;447,86;382,63;312,55;240,63;174,86;116,123;68,172;31,229;8,295;0,367" o:connectangles="0,0,0,0,0,0,0,0,0,0,0,0,0,0,0,0,0,0,0,0,0,0,0,0,0,0,0,0,0"/>
                </v:shape>
                <v:shape id="AutoShape 166" o:spid="_x0000_s1115" style="position:absolute;left:2755;top:-1942;width:6519;height:1968;visibility:visible;mso-wrap-style:square;v-text-anchor:top" coordsize="6519,19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" path="m,14r6519,m15,r,1968e" filled="f" strokeweight=".33864mm">
                  <v:path arrowok="t" o:connecttype="custom" o:connectlocs="0,-1928;6519,-1928;15,-1942;15,26" o:connectangles="0,0,0,0"/>
                </v:shape>
                <v:shape id="Freeform 167" o:spid="_x0000_s1116" style="position:absolute;left:2467;top:-61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" path="m312,l241,8,175,31,117,68,69,116,32,174,8,240,,312r8,71l32,449r37,58l117,555r58,37l241,615r71,9l382,615r66,-23l506,555r48,-48l592,449r24,-66l624,312r-8,-72l592,174,554,116,506,68,448,31,382,8,312,xe" stroked="f">
                  <v:path arrowok="t" o:connecttype="custom" o:connectlocs="312,-60;241,-52;175,-29;117,8;69,56;32,114;8,180;0,252;8,323;32,389;69,447;117,495;175,532;241,555;312,564;382,555;448,532;506,495;554,447;592,389;616,323;624,252;616,180;592,114;554,56;506,8;448,-29;382,-52;312,-60" o:connectangles="0,0,0,0,0,0,0,0,0,0,0,0,0,0,0,0,0,0,0,0,0,0,0,0,0,0,0,0,0"/>
                </v:shape>
                <v:shape id="Freeform 168" o:spid="_x0000_s1117" style="position:absolute;left:2467;top:-61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" path="m312,l241,8,175,31,117,68,69,116,32,174,8,240,,312r8,71l32,449r37,58l117,555r58,37l241,615r71,9l382,615r66,-23l506,555r48,-48l592,449r24,-66l624,312r-8,-72l592,174,554,116,506,68,448,31,382,8,312,e" filled="f" strokeweight=".33864mm">
                  <v:path arrowok="t" o:connecttype="custom" o:connectlocs="312,-60;241,-52;175,-29;117,8;69,56;32,114;8,180;0,252;8,323;32,389;69,447;117,495;175,532;241,555;312,564;382,555;448,532;506,495;554,447;592,389;616,323;624,252;616,180;592,114;554,56;506,8;448,-29;382,-52;312,-60" o:connectangles="0,0,0,0,0,0,0,0,0,0,0,0,0,0,0,0,0,0,0,0,0,0,0,0,0,0,0,0,0"/>
                </v:shape>
                <v:shape id="AutoShape 169" o:spid="_x0000_s1118" style="position:absolute;left:2601;top:-440;width:341;height:836;visibility:visible;mso-wrap-style:square;v-text-anchor:top" coordsize="341,8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" path="m172,538l,687m163,533l340,677m172,687l,836m168,538l168,e" filled="f" strokeweight=".33864mm">
                  <v:path arrowok="t" o:connecttype="custom" o:connectlocs="172,98;0,247;163,93;340,237;172,247;0,396;168,98;168,-440" o:connectangles="0,0,0,0,0,0,0,0"/>
                </v:shape>
                <v:shape id="AutoShape 170" o:spid="_x0000_s1119" style="position:absolute;left:9220;top:1341;width:82;height:1354;visibility:visible;mso-wrap-style:square;v-text-anchor:top" coordsize="82,13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" path="m33,1279r-7,1l12,1287r-9,12l,1315r3,17l12,1344r14,7l43,1354r14,-3l69,1344r9,-12l81,1315r-48,l33,1279xm43,1277r-10,2l33,1315r20,l53,1279r-10,-2xm53,1279r,36l81,1315r-3,-16l69,1287r-12,-7l53,1279xm53,1277r-10,l53,1279r,-2xm53,l33,r,1279l43,1277r10,l53,xe" fillcolor="black" stroked="f">
                  <v:path arrowok="t" o:connecttype="custom" o:connectlocs="33,2620;26,2621;12,2628;3,2640;0,2656;3,2673;12,2685;26,2692;43,2695;57,2692;69,2685;78,2673;81,2656;33,2656;33,2620;43,2618;33,2620;33,2656;53,2656;53,2620;43,2618;53,2620;53,2656;81,2656;78,2640;69,2628;57,2621;53,2620;53,2618;43,2618;53,2620;53,2618;53,1341;33,1341;33,2620;43,2618;53,2618;53,1341" o:connectangles="0,0,0,0,0,0,0,0,0,0,0,0,0,0,0,0,0,0,0,0,0,0,0,0,0,0,0,0,0,0,0,0,0,0,0,0,0,0"/>
                </v:shape>
                <v:shape id="Freeform 171" o:spid="_x0000_s1120" style="position:absolute;left:8956;top:818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" path="m312,l240,8,174,32,116,68,68,117,31,175,8,240,,312r8,72l31,449r37,58l116,556r58,36l240,616r72,8l382,616r65,-24l505,556r49,-49l591,449r24,-65l624,312r-9,-72l591,175,554,117,505,68,447,32,382,8,312,xe" stroked="f">
                  <v:path arrowok="t" o:connecttype="custom" o:connectlocs="312,818;240,826;174,850;116,886;68,935;31,993;8,1058;0,1130;8,1202;31,1267;68,1325;116,1374;174,1410;240,1434;312,1442;382,1434;447,1410;505,1374;554,1325;591,1267;615,1202;624,1130;615,1058;591,993;554,935;505,886;447,850;382,826;312,818" o:connectangles="0,0,0,0,0,0,0,0,0,0,0,0,0,0,0,0,0,0,0,0,0,0,0,0,0,0,0,0,0"/>
                </v:shape>
                <v:shape id="Freeform 172" o:spid="_x0000_s1121" style="position:absolute;left:8956;top:818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" path="m312,624r70,-8l447,592r58,-36l554,507r37,-58l615,384r9,-72l615,240,591,175,554,117,505,68,447,32,382,8,312,,240,8,174,32,116,68,68,117,31,175,8,240,,312r8,72l31,449r37,58l116,556r58,36l240,616r72,8e" filled="f" strokeweight=".33864mm">
                  <v:path arrowok="t" o:connecttype="custom" o:connectlocs="312,1442;382,1434;447,1410;505,1374;554,1325;591,1267;615,1202;624,1130;615,1058;591,993;554,935;505,886;447,850;382,826;312,818;240,826;174,850;116,886;68,935;31,993;8,1058;0,1130;8,1202;31,1267;68,1325;116,1374;174,1410;240,1434;312,1442" o:connectangles="0,0,0,0,0,0,0,0,0,0,0,0,0,0,0,0,0,0,0,0,0,0,0,0,0,0,0,0,0"/>
                </v:shape>
                <v:shape id="AutoShape 173" o:spid="_x0000_s1122" style="position:absolute;left:9153;top:-1933;width:226;height:3375;visibility:visible;mso-wrap-style:square;v-text-anchor:top" coordsize="226,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" path="m110,2750r,624m115,3369l225,3172m115,2884r,-912m220,1867r,-567m4,1872l,1305t225,562l,1867m225,1305l,1305t115,5l115,1027t,1123l115,1867m115,r,1204e" filled="f" strokeweight=".33864mm">
                  <v:path arrowok="t" o:connecttype="custom" o:connectlocs="110,818;110,1442;115,1437;225,1240;115,952;115,40;220,-65;220,-632;4,-60;0,-627;225,-65;0,-65;225,-627;0,-627;115,-622;115,-905;115,218;115,-65;115,-1932;115,-728" o:connectangles="0,0,0,0,0,0,0,0,0,0,0,0,0,0,0,0,0,0,0,0"/>
                </v:shape>
                <v:shape id="AutoShape 174" o:spid="_x0000_s1123" style="position:absolute;left:4080;top:-1386;width:5616;height:2069;visibility:visible;mso-wrap-style:square;v-text-anchor:top" coordsize="5616,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" path="m442,86l326,144r24,24l,523r,5l10,528,360,177r24,24l408,153,442,86m2189,1401r-10,-4l1685,1397r,-34l1565,1401r120,39l1685,1406r494,l2189,1401m3715,432l3362,79r12,-12l3389,53,3274,r57,110l3355,86r351,351l3715,437r,-5m5616,1949r-34,l5582,1449r-4,-4l5573,1449r,500l5539,1949r39,120l5608,1973r8,-24e" fillcolor="black" stroked="f">
                  <v:path arrowok="t" o:connecttype="custom" o:connectlocs="442,-1299;326,-1241;350,-1217;0,-862;0,-857;10,-857;360,-1208;384,-1184;408,-1232;442,-1299;2189,16;2179,12;1685,12;1685,-22;1565,16;1685,55;1685,21;2179,21;2189,16;3715,-953;3362,-1306;3374,-1318;3389,-1332;3274,-1385;3331,-1275;3355,-1299;3706,-948;3715,-948;3715,-953;5616,564;5582,564;5582,64;5578,60;5573,64;5573,564;5539,564;5578,684;5608,588;5616,564" o:connectangles="0,0,0,0,0,0,0,0,0,0,0,0,0,0,0,0,0,0,0,0,0,0,0,0,0,0,0,0,0,0,0,0,0,0,0,0,0,0,0"/>
                </v:shape>
                <v:shape id="Text Box 175" o:spid="_x0000_s1124" type="#_x0000_t202" style="position:absolute;left:5836;top:-1773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b/Wv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kI4ncD8Tj4Bc/AEAAP//AwBQSwECLQAUAAYACAAAACEA2+H2y+4AAACFAQAAEwAAAAAAAAAA&#10;AAAAAAAAAAAAW0NvbnRlbnRfVHlwZXNdLnhtbFBLAQItABQABgAIAAAAIQBa9CxbvwAAABUBAAAL&#10;AAAAAAAAAAAAAAAAAB8BAABfcmVscy8ucmVsc1BLAQItABQABgAIAAAAIQB/b/Wv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2</w:t>
                        </w:r>
                      </w:p>
                    </w:txbxContent>
                  </v:textbox>
                </v:shape>
                <v:shape id="Text Box 176" o:spid="_x0000_s1125" type="#_x0000_t202" style="position:absolute;left:4022;top:-1273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177" o:spid="_x0000_s1126" type="#_x0000_t202" style="position:absolute;left:5505;top:-1273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178" o:spid="_x0000_s1127" type="#_x0000_t202" style="position:absolute;left:7036;top:-1302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179" o:spid="_x0000_s1128" type="#_x0000_t202" style="position:absolute;left:7723;top:-1340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180" o:spid="_x0000_s1129" type="#_x0000_t202" style="position:absolute;left:7680;top:-635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181" o:spid="_x0000_s1130" type="#_x0000_t202" style="position:absolute;left:4411;top:-260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182" o:spid="_x0000_s1131" type="#_x0000_t202" style="position:absolute;left:5054;top:-236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B6m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9H0CjzPxCMjFHwAAAP//AwBQSwECLQAUAAYACAAAACEA2+H2y+4AAACFAQAAEwAAAAAAAAAA&#10;AAAAAAAAAAAAW0NvbnRlbnRfVHlwZXNdLnhtbFBLAQItABQABgAIAAAAIQBa9CxbvwAAABUBAAAL&#10;AAAAAAAAAAAAAAAAAB8BAABfcmVscy8ucmVsc1BLAQItABQABgAIAAAAIQCogB6m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83" o:spid="_x0000_s1132" type="#_x0000_t202" style="position:absolute;left:5908;top:-328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84" o:spid="_x0000_s1133" type="#_x0000_t202" style="position:absolute;left:9480;top:-515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6</w:t>
                        </w:r>
                      </w:p>
                    </w:txbxContent>
                  </v:textbox>
                </v:shape>
                <v:shape id="Text Box 185" o:spid="_x0000_s1134" type="#_x0000_t202" style="position:absolute;left:3360;top:51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1</w:t>
                        </w:r>
                      </w:p>
                    </w:txbxContent>
                  </v:textbox>
                </v:shape>
                <v:shape id="Text Box 186" o:spid="_x0000_s1135" type="#_x0000_t202" style="position:absolute;left:6676;top:-73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87" o:spid="_x0000_s1136" type="#_x0000_t202" style="position:absolute;left:9796;top:205;width:10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</w:p>
                    </w:txbxContent>
                  </v:textbox>
                </v:shape>
                <v:shape id="Text Box 188" o:spid="_x0000_s1137" type="#_x0000_t202" style="position:absolute;left:9676;top:992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6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page">
                  <wp:posOffset>3066415</wp:posOffset>
                </wp:positionH>
                <wp:positionV relativeFrom="paragraph">
                  <wp:posOffset>160020</wp:posOffset>
                </wp:positionV>
                <wp:extent cx="396240" cy="146685"/>
                <wp:effectExtent l="8890" t="14605" r="13970" b="10160"/>
                <wp:wrapNone/>
                <wp:docPr id="612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96240" cy="146685"/>
                        </a:xfrm>
                        <a:custGeom>
                          <a:avLst/>
                          <a:gdLst>
                            <a:gd name="T0" fmla="+- 0 5453 4829"/>
                            <a:gd name="T1" fmla="*/ T0 w 624"/>
                            <a:gd name="T2" fmla="+- 0 367 252"/>
                            <a:gd name="T3" fmla="*/ 367 h 231"/>
                            <a:gd name="T4" fmla="+- 0 4829 4829"/>
                            <a:gd name="T5" fmla="*/ T4 w 624"/>
                            <a:gd name="T6" fmla="+- 0 367 252"/>
                            <a:gd name="T7" fmla="*/ 367 h 231"/>
                            <a:gd name="T8" fmla="+- 0 4829 4829"/>
                            <a:gd name="T9" fmla="*/ T8 w 624"/>
                            <a:gd name="T10" fmla="+- 0 367 252"/>
                            <a:gd name="T11" fmla="*/ 367 h 231"/>
                            <a:gd name="T12" fmla="+- 0 5026 4829"/>
                            <a:gd name="T13" fmla="*/ T12 w 624"/>
                            <a:gd name="T14" fmla="+- 0 482 252"/>
                            <a:gd name="T15" fmla="*/ 482 h 231"/>
                            <a:gd name="T16" fmla="+- 0 4829 4829"/>
                            <a:gd name="T17" fmla="*/ T16 w 624"/>
                            <a:gd name="T18" fmla="+- 0 367 252"/>
                            <a:gd name="T19" fmla="*/ 367 h 231"/>
                            <a:gd name="T20" fmla="+- 0 5026 4829"/>
                            <a:gd name="T21" fmla="*/ T20 w 624"/>
                            <a:gd name="T22" fmla="+- 0 252 252"/>
                            <a:gd name="T23" fmla="*/ 252 h 231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</a:cxnLst>
                          <a:rect l="0" t="0" r="r" b="b"/>
                          <a:pathLst>
                            <a:path w="624" h="231">
                              <a:moveTo>
                                <a:pt x="624" y="115"/>
                              </a:moveTo>
                              <a:lnTo>
                                <a:pt x="0" y="115"/>
                              </a:lnTo>
                              <a:moveTo>
                                <a:pt x="0" y="115"/>
                              </a:moveTo>
                              <a:lnTo>
                                <a:pt x="197" y="230"/>
                              </a:lnTo>
                              <a:moveTo>
                                <a:pt x="0" y="115"/>
                              </a:moveTo>
                              <a:lnTo>
                                <a:pt x="197" y="0"/>
                              </a:lnTo>
                            </a:path>
                          </a:pathLst>
                        </a:custGeom>
                        <a:noFill/>
                        <a:ln w="1219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40DDCB" id="AutoShape 98" o:spid="_x0000_s1026" style="position:absolute;margin-left:241.45pt;margin-top:12.6pt;width:31.2pt;height:11.5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624,2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" path="m624,115l,115t,l197,230m,115l197,e" filled="f" strokeweight=".33864mm">
                <v:path arrowok="t" o:connecttype="custom" o:connectlocs="396240,233045;0,233045;0,233045;125095,306070;0,233045;125095,160020" o:connectangles="0,0,0,0,0,0"/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page">
                  <wp:posOffset>2069465</wp:posOffset>
                </wp:positionH>
                <wp:positionV relativeFrom="paragraph">
                  <wp:posOffset>160020</wp:posOffset>
                </wp:positionV>
                <wp:extent cx="3325495" cy="1560830"/>
                <wp:effectExtent l="12065" t="5080" r="15240" b="5715"/>
                <wp:wrapNone/>
                <wp:docPr id="592" name="Group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25495" cy="1560830"/>
                          <a:chOff x="3259" y="252"/>
                          <a:chExt cx="5237" cy="2458"/>
                        </a:xfrm>
                      </wpg:grpSpPr>
                      <wps:wsp>
                        <wps:cNvPr id="593" name="AutoShape 100"/>
                        <wps:cNvSpPr>
                          <a:spLocks/>
                        </wps:cNvSpPr>
                        <wps:spPr bwMode="auto">
                          <a:xfrm>
                            <a:off x="6225" y="256"/>
                            <a:ext cx="1940" cy="226"/>
                          </a:xfrm>
                          <a:custGeom>
                            <a:avLst/>
                            <a:gdLst>
                              <a:gd name="T0" fmla="+- 0 7066 6226"/>
                              <a:gd name="T1" fmla="*/ T0 w 1940"/>
                              <a:gd name="T2" fmla="+- 0 261 256"/>
                              <a:gd name="T3" fmla="*/ 261 h 226"/>
                              <a:gd name="T4" fmla="+- 0 6499 6226"/>
                              <a:gd name="T5" fmla="*/ T4 w 1940"/>
                              <a:gd name="T6" fmla="+- 0 261 256"/>
                              <a:gd name="T7" fmla="*/ 261 h 226"/>
                              <a:gd name="T8" fmla="+- 0 7070 6226"/>
                              <a:gd name="T9" fmla="*/ T8 w 1940"/>
                              <a:gd name="T10" fmla="+- 0 477 256"/>
                              <a:gd name="T11" fmla="*/ 477 h 226"/>
                              <a:gd name="T12" fmla="+- 0 6504 6226"/>
                              <a:gd name="T13" fmla="*/ T12 w 1940"/>
                              <a:gd name="T14" fmla="+- 0 477 256"/>
                              <a:gd name="T15" fmla="*/ 477 h 226"/>
                              <a:gd name="T16" fmla="+- 0 7066 6226"/>
                              <a:gd name="T17" fmla="*/ T16 w 1940"/>
                              <a:gd name="T18" fmla="+- 0 256 256"/>
                              <a:gd name="T19" fmla="*/ 256 h 226"/>
                              <a:gd name="T20" fmla="+- 0 7066 6226"/>
                              <a:gd name="T21" fmla="*/ T20 w 1940"/>
                              <a:gd name="T22" fmla="+- 0 482 256"/>
                              <a:gd name="T23" fmla="*/ 482 h 226"/>
                              <a:gd name="T24" fmla="+- 0 6504 6226"/>
                              <a:gd name="T25" fmla="*/ T24 w 1940"/>
                              <a:gd name="T26" fmla="+- 0 256 256"/>
                              <a:gd name="T27" fmla="*/ 256 h 226"/>
                              <a:gd name="T28" fmla="+- 0 6504 6226"/>
                              <a:gd name="T29" fmla="*/ T28 w 1940"/>
                              <a:gd name="T30" fmla="+- 0 482 256"/>
                              <a:gd name="T31" fmla="*/ 482 h 226"/>
                              <a:gd name="T32" fmla="+- 0 6509 6226"/>
                              <a:gd name="T33" fmla="*/ T32 w 1940"/>
                              <a:gd name="T34" fmla="+- 0 367 256"/>
                              <a:gd name="T35" fmla="*/ 367 h 226"/>
                              <a:gd name="T36" fmla="+- 0 6226 6226"/>
                              <a:gd name="T37" fmla="*/ T36 w 1940"/>
                              <a:gd name="T38" fmla="+- 0 367 256"/>
                              <a:gd name="T39" fmla="*/ 367 h 226"/>
                              <a:gd name="T40" fmla="+- 0 7349 6226"/>
                              <a:gd name="T41" fmla="*/ T40 w 1940"/>
                              <a:gd name="T42" fmla="+- 0 367 256"/>
                              <a:gd name="T43" fmla="*/ 367 h 226"/>
                              <a:gd name="T44" fmla="+- 0 7066 6226"/>
                              <a:gd name="T45" fmla="*/ T44 w 1940"/>
                              <a:gd name="T46" fmla="+- 0 367 256"/>
                              <a:gd name="T47" fmla="*/ 367 h 226"/>
                              <a:gd name="T48" fmla="+- 0 7330 6226"/>
                              <a:gd name="T49" fmla="*/ T48 w 1940"/>
                              <a:gd name="T50" fmla="+- 0 367 256"/>
                              <a:gd name="T51" fmla="*/ 367 h 226"/>
                              <a:gd name="T52" fmla="+- 0 8165 6226"/>
                              <a:gd name="T53" fmla="*/ T52 w 1940"/>
                              <a:gd name="T54" fmla="+- 0 372 256"/>
                              <a:gd name="T55" fmla="*/ 372 h 2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</a:cxnLst>
                            <a:rect l="0" t="0" r="r" b="b"/>
                            <a:pathLst>
                              <a:path w="1940" h="226">
                                <a:moveTo>
                                  <a:pt x="840" y="5"/>
                                </a:moveTo>
                                <a:lnTo>
                                  <a:pt x="273" y="5"/>
                                </a:lnTo>
                                <a:moveTo>
                                  <a:pt x="844" y="221"/>
                                </a:moveTo>
                                <a:lnTo>
                                  <a:pt x="278" y="221"/>
                                </a:lnTo>
                                <a:moveTo>
                                  <a:pt x="840" y="0"/>
                                </a:moveTo>
                                <a:lnTo>
                                  <a:pt x="840" y="226"/>
                                </a:lnTo>
                                <a:moveTo>
                                  <a:pt x="278" y="0"/>
                                </a:moveTo>
                                <a:lnTo>
                                  <a:pt x="278" y="226"/>
                                </a:lnTo>
                                <a:moveTo>
                                  <a:pt x="283" y="111"/>
                                </a:moveTo>
                                <a:lnTo>
                                  <a:pt x="0" y="111"/>
                                </a:lnTo>
                                <a:moveTo>
                                  <a:pt x="1123" y="111"/>
                                </a:moveTo>
                                <a:lnTo>
                                  <a:pt x="840" y="111"/>
                                </a:lnTo>
                                <a:moveTo>
                                  <a:pt x="1104" y="111"/>
                                </a:moveTo>
                                <a:lnTo>
                                  <a:pt x="1939" y="116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4" name="AutoShape 101"/>
                        <wps:cNvSpPr>
                          <a:spLocks/>
                        </wps:cNvSpPr>
                        <wps:spPr bwMode="auto">
                          <a:xfrm>
                            <a:off x="7593" y="332"/>
                            <a:ext cx="616" cy="615"/>
                          </a:xfrm>
                          <a:custGeom>
                            <a:avLst/>
                            <a:gdLst>
                              <a:gd name="T0" fmla="+- 0 8135 7594"/>
                              <a:gd name="T1" fmla="*/ T0 w 616"/>
                              <a:gd name="T2" fmla="+- 0 392 333"/>
                              <a:gd name="T3" fmla="*/ 392 h 615"/>
                              <a:gd name="T4" fmla="+- 0 7594 7594"/>
                              <a:gd name="T5" fmla="*/ T4 w 616"/>
                              <a:gd name="T6" fmla="+- 0 933 333"/>
                              <a:gd name="T7" fmla="*/ 933 h 615"/>
                              <a:gd name="T8" fmla="+- 0 7608 7594"/>
                              <a:gd name="T9" fmla="*/ T8 w 616"/>
                              <a:gd name="T10" fmla="+- 0 948 333"/>
                              <a:gd name="T11" fmla="*/ 948 h 615"/>
                              <a:gd name="T12" fmla="+- 0 8149 7594"/>
                              <a:gd name="T13" fmla="*/ T12 w 616"/>
                              <a:gd name="T14" fmla="+- 0 407 333"/>
                              <a:gd name="T15" fmla="*/ 407 h 615"/>
                              <a:gd name="T16" fmla="+- 0 8141 7594"/>
                              <a:gd name="T17" fmla="*/ T16 w 616"/>
                              <a:gd name="T18" fmla="+- 0 400 333"/>
                              <a:gd name="T19" fmla="*/ 400 h 615"/>
                              <a:gd name="T20" fmla="+- 0 8135 7594"/>
                              <a:gd name="T21" fmla="*/ T20 w 616"/>
                              <a:gd name="T22" fmla="+- 0 392 333"/>
                              <a:gd name="T23" fmla="*/ 392 h 615"/>
                              <a:gd name="T24" fmla="+- 0 8208 7594"/>
                              <a:gd name="T25" fmla="*/ T24 w 616"/>
                              <a:gd name="T26" fmla="+- 0 367 333"/>
                              <a:gd name="T27" fmla="*/ 367 h 615"/>
                              <a:gd name="T28" fmla="+- 0 8160 7594"/>
                              <a:gd name="T29" fmla="*/ T28 w 616"/>
                              <a:gd name="T30" fmla="+- 0 367 333"/>
                              <a:gd name="T31" fmla="*/ 367 h 615"/>
                              <a:gd name="T32" fmla="+- 0 8174 7594"/>
                              <a:gd name="T33" fmla="*/ T32 w 616"/>
                              <a:gd name="T34" fmla="+- 0 381 333"/>
                              <a:gd name="T35" fmla="*/ 381 h 615"/>
                              <a:gd name="T36" fmla="+- 0 8149 7594"/>
                              <a:gd name="T37" fmla="*/ T36 w 616"/>
                              <a:gd name="T38" fmla="+- 0 407 333"/>
                              <a:gd name="T39" fmla="*/ 407 h 615"/>
                              <a:gd name="T40" fmla="+- 0 8154 7594"/>
                              <a:gd name="T41" fmla="*/ T40 w 616"/>
                              <a:gd name="T42" fmla="+- 0 411 333"/>
                              <a:gd name="T43" fmla="*/ 411 h 615"/>
                              <a:gd name="T44" fmla="+- 0 8170 7594"/>
                              <a:gd name="T45" fmla="*/ T44 w 616"/>
                              <a:gd name="T46" fmla="+- 0 415 333"/>
                              <a:gd name="T47" fmla="*/ 415 h 615"/>
                              <a:gd name="T48" fmla="+- 0 8185 7594"/>
                              <a:gd name="T49" fmla="*/ T48 w 616"/>
                              <a:gd name="T50" fmla="+- 0 411 333"/>
                              <a:gd name="T51" fmla="*/ 411 h 615"/>
                              <a:gd name="T52" fmla="+- 0 8198 7594"/>
                              <a:gd name="T53" fmla="*/ T52 w 616"/>
                              <a:gd name="T54" fmla="+- 0 400 333"/>
                              <a:gd name="T55" fmla="*/ 400 h 615"/>
                              <a:gd name="T56" fmla="+- 0 8207 7594"/>
                              <a:gd name="T57" fmla="*/ T56 w 616"/>
                              <a:gd name="T58" fmla="+- 0 388 333"/>
                              <a:gd name="T59" fmla="*/ 388 h 615"/>
                              <a:gd name="T60" fmla="+- 0 8209 7594"/>
                              <a:gd name="T61" fmla="*/ T60 w 616"/>
                              <a:gd name="T62" fmla="+- 0 374 333"/>
                              <a:gd name="T63" fmla="*/ 374 h 615"/>
                              <a:gd name="T64" fmla="+- 0 8208 7594"/>
                              <a:gd name="T65" fmla="*/ T64 w 616"/>
                              <a:gd name="T66" fmla="+- 0 367 333"/>
                              <a:gd name="T67" fmla="*/ 367 h 615"/>
                              <a:gd name="T68" fmla="+- 0 8160 7594"/>
                              <a:gd name="T69" fmla="*/ T68 w 616"/>
                              <a:gd name="T70" fmla="+- 0 367 333"/>
                              <a:gd name="T71" fmla="*/ 367 h 615"/>
                              <a:gd name="T72" fmla="+- 0 8135 7594"/>
                              <a:gd name="T73" fmla="*/ T72 w 616"/>
                              <a:gd name="T74" fmla="+- 0 392 333"/>
                              <a:gd name="T75" fmla="*/ 392 h 615"/>
                              <a:gd name="T76" fmla="+- 0 8141 7594"/>
                              <a:gd name="T77" fmla="*/ T76 w 616"/>
                              <a:gd name="T78" fmla="+- 0 400 333"/>
                              <a:gd name="T79" fmla="*/ 400 h 615"/>
                              <a:gd name="T80" fmla="+- 0 8149 7594"/>
                              <a:gd name="T81" fmla="*/ T80 w 616"/>
                              <a:gd name="T82" fmla="+- 0 407 333"/>
                              <a:gd name="T83" fmla="*/ 407 h 615"/>
                              <a:gd name="T84" fmla="+- 0 8174 7594"/>
                              <a:gd name="T85" fmla="*/ T84 w 616"/>
                              <a:gd name="T86" fmla="+- 0 381 333"/>
                              <a:gd name="T87" fmla="*/ 381 h 615"/>
                              <a:gd name="T88" fmla="+- 0 8160 7594"/>
                              <a:gd name="T89" fmla="*/ T88 w 616"/>
                              <a:gd name="T90" fmla="+- 0 367 333"/>
                              <a:gd name="T91" fmla="*/ 367 h 615"/>
                              <a:gd name="T92" fmla="+- 0 8170 7594"/>
                              <a:gd name="T93" fmla="*/ T92 w 616"/>
                              <a:gd name="T94" fmla="+- 0 333 333"/>
                              <a:gd name="T95" fmla="*/ 333 h 615"/>
                              <a:gd name="T96" fmla="+- 0 8154 7594"/>
                              <a:gd name="T97" fmla="*/ T96 w 616"/>
                              <a:gd name="T98" fmla="+- 0 335 333"/>
                              <a:gd name="T99" fmla="*/ 335 h 615"/>
                              <a:gd name="T100" fmla="+- 0 8141 7594"/>
                              <a:gd name="T101" fmla="*/ T100 w 616"/>
                              <a:gd name="T102" fmla="+- 0 343 333"/>
                              <a:gd name="T103" fmla="*/ 343 h 615"/>
                              <a:gd name="T104" fmla="+- 0 8133 7594"/>
                              <a:gd name="T105" fmla="*/ T104 w 616"/>
                              <a:gd name="T106" fmla="+- 0 358 333"/>
                              <a:gd name="T107" fmla="*/ 358 h 615"/>
                              <a:gd name="T108" fmla="+- 0 8130 7594"/>
                              <a:gd name="T109" fmla="*/ T108 w 616"/>
                              <a:gd name="T110" fmla="+- 0 373 333"/>
                              <a:gd name="T111" fmla="*/ 373 h 615"/>
                              <a:gd name="T112" fmla="+- 0 8133 7594"/>
                              <a:gd name="T113" fmla="*/ T112 w 616"/>
                              <a:gd name="T114" fmla="+- 0 388 333"/>
                              <a:gd name="T115" fmla="*/ 388 h 615"/>
                              <a:gd name="T116" fmla="+- 0 8135 7594"/>
                              <a:gd name="T117" fmla="*/ T116 w 616"/>
                              <a:gd name="T118" fmla="+- 0 392 333"/>
                              <a:gd name="T119" fmla="*/ 392 h 615"/>
                              <a:gd name="T120" fmla="+- 0 8160 7594"/>
                              <a:gd name="T121" fmla="*/ T120 w 616"/>
                              <a:gd name="T122" fmla="+- 0 367 333"/>
                              <a:gd name="T123" fmla="*/ 367 h 615"/>
                              <a:gd name="T124" fmla="+- 0 8208 7594"/>
                              <a:gd name="T125" fmla="*/ T124 w 616"/>
                              <a:gd name="T126" fmla="+- 0 367 333"/>
                              <a:gd name="T127" fmla="*/ 367 h 615"/>
                              <a:gd name="T128" fmla="+- 0 8207 7594"/>
                              <a:gd name="T129" fmla="*/ T128 w 616"/>
                              <a:gd name="T130" fmla="+- 0 360 333"/>
                              <a:gd name="T131" fmla="*/ 360 h 615"/>
                              <a:gd name="T132" fmla="+- 0 8198 7594"/>
                              <a:gd name="T133" fmla="*/ T132 w 616"/>
                              <a:gd name="T134" fmla="+- 0 348 333"/>
                              <a:gd name="T135" fmla="*/ 348 h 615"/>
                              <a:gd name="T136" fmla="+- 0 8185 7594"/>
                              <a:gd name="T137" fmla="*/ T136 w 616"/>
                              <a:gd name="T138" fmla="+- 0 337 333"/>
                              <a:gd name="T139" fmla="*/ 337 h 615"/>
                              <a:gd name="T140" fmla="+- 0 8170 7594"/>
                              <a:gd name="T141" fmla="*/ T140 w 616"/>
                              <a:gd name="T142" fmla="+- 0 333 333"/>
                              <a:gd name="T143" fmla="*/ 333 h 61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616" h="615">
                                <a:moveTo>
                                  <a:pt x="541" y="59"/>
                                </a:moveTo>
                                <a:lnTo>
                                  <a:pt x="0" y="600"/>
                                </a:lnTo>
                                <a:lnTo>
                                  <a:pt x="14" y="615"/>
                                </a:lnTo>
                                <a:lnTo>
                                  <a:pt x="555" y="74"/>
                                </a:lnTo>
                                <a:lnTo>
                                  <a:pt x="547" y="67"/>
                                </a:lnTo>
                                <a:lnTo>
                                  <a:pt x="541" y="59"/>
                                </a:lnTo>
                                <a:close/>
                                <a:moveTo>
                                  <a:pt x="614" y="34"/>
                                </a:moveTo>
                                <a:lnTo>
                                  <a:pt x="566" y="34"/>
                                </a:lnTo>
                                <a:lnTo>
                                  <a:pt x="580" y="48"/>
                                </a:lnTo>
                                <a:lnTo>
                                  <a:pt x="555" y="74"/>
                                </a:lnTo>
                                <a:lnTo>
                                  <a:pt x="560" y="78"/>
                                </a:lnTo>
                                <a:lnTo>
                                  <a:pt x="576" y="82"/>
                                </a:lnTo>
                                <a:lnTo>
                                  <a:pt x="591" y="78"/>
                                </a:lnTo>
                                <a:lnTo>
                                  <a:pt x="604" y="67"/>
                                </a:lnTo>
                                <a:lnTo>
                                  <a:pt x="613" y="55"/>
                                </a:lnTo>
                                <a:lnTo>
                                  <a:pt x="615" y="41"/>
                                </a:lnTo>
                                <a:lnTo>
                                  <a:pt x="614" y="34"/>
                                </a:lnTo>
                                <a:close/>
                                <a:moveTo>
                                  <a:pt x="566" y="34"/>
                                </a:moveTo>
                                <a:lnTo>
                                  <a:pt x="541" y="59"/>
                                </a:lnTo>
                                <a:lnTo>
                                  <a:pt x="547" y="67"/>
                                </a:lnTo>
                                <a:lnTo>
                                  <a:pt x="555" y="74"/>
                                </a:lnTo>
                                <a:lnTo>
                                  <a:pt x="580" y="48"/>
                                </a:lnTo>
                                <a:lnTo>
                                  <a:pt x="566" y="34"/>
                                </a:lnTo>
                                <a:close/>
                                <a:moveTo>
                                  <a:pt x="576" y="0"/>
                                </a:moveTo>
                                <a:lnTo>
                                  <a:pt x="560" y="2"/>
                                </a:lnTo>
                                <a:lnTo>
                                  <a:pt x="547" y="10"/>
                                </a:lnTo>
                                <a:lnTo>
                                  <a:pt x="539" y="25"/>
                                </a:lnTo>
                                <a:lnTo>
                                  <a:pt x="536" y="40"/>
                                </a:lnTo>
                                <a:lnTo>
                                  <a:pt x="539" y="55"/>
                                </a:lnTo>
                                <a:lnTo>
                                  <a:pt x="541" y="59"/>
                                </a:lnTo>
                                <a:lnTo>
                                  <a:pt x="566" y="34"/>
                                </a:lnTo>
                                <a:lnTo>
                                  <a:pt x="614" y="34"/>
                                </a:lnTo>
                                <a:lnTo>
                                  <a:pt x="613" y="27"/>
                                </a:lnTo>
                                <a:lnTo>
                                  <a:pt x="604" y="15"/>
                                </a:lnTo>
                                <a:lnTo>
                                  <a:pt x="591" y="4"/>
                                </a:lnTo>
                                <a:lnTo>
                                  <a:pt x="57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5" name="Freeform 102"/>
                        <wps:cNvSpPr>
                          <a:spLocks/>
                        </wps:cNvSpPr>
                        <wps:spPr bwMode="auto">
                          <a:xfrm>
                            <a:off x="7059" y="854"/>
                            <a:ext cx="622" cy="618"/>
                          </a:xfrm>
                          <a:custGeom>
                            <a:avLst/>
                            <a:gdLst>
                              <a:gd name="T0" fmla="+- 0 7404 7059"/>
                              <a:gd name="T1" fmla="*/ T0 w 622"/>
                              <a:gd name="T2" fmla="+- 0 855 855"/>
                              <a:gd name="T3" fmla="*/ 855 h 618"/>
                              <a:gd name="T4" fmla="+- 0 7336 7059"/>
                              <a:gd name="T5" fmla="*/ T4 w 622"/>
                              <a:gd name="T6" fmla="+- 0 855 855"/>
                              <a:gd name="T7" fmla="*/ 855 h 618"/>
                              <a:gd name="T8" fmla="+- 0 7268 7059"/>
                              <a:gd name="T9" fmla="*/ T8 w 622"/>
                              <a:gd name="T10" fmla="+- 0 869 855"/>
                              <a:gd name="T11" fmla="*/ 869 h 618"/>
                              <a:gd name="T12" fmla="+- 0 7205 7059"/>
                              <a:gd name="T13" fmla="*/ T12 w 622"/>
                              <a:gd name="T14" fmla="+- 0 899 855"/>
                              <a:gd name="T15" fmla="*/ 899 h 618"/>
                              <a:gd name="T16" fmla="+- 0 7147 7059"/>
                              <a:gd name="T17" fmla="*/ T16 w 622"/>
                              <a:gd name="T18" fmla="+- 0 943 855"/>
                              <a:gd name="T19" fmla="*/ 943 h 618"/>
                              <a:gd name="T20" fmla="+- 0 7103 7059"/>
                              <a:gd name="T21" fmla="*/ T20 w 622"/>
                              <a:gd name="T22" fmla="+- 0 1000 855"/>
                              <a:gd name="T23" fmla="*/ 1000 h 618"/>
                              <a:gd name="T24" fmla="+- 0 7074 7059"/>
                              <a:gd name="T25" fmla="*/ T24 w 622"/>
                              <a:gd name="T26" fmla="+- 0 1064 855"/>
                              <a:gd name="T27" fmla="*/ 1064 h 618"/>
                              <a:gd name="T28" fmla="+- 0 7059 7059"/>
                              <a:gd name="T29" fmla="*/ T28 w 622"/>
                              <a:gd name="T30" fmla="+- 0 1131 855"/>
                              <a:gd name="T31" fmla="*/ 1131 h 618"/>
                              <a:gd name="T32" fmla="+- 0 7059 7059"/>
                              <a:gd name="T33" fmla="*/ T32 w 622"/>
                              <a:gd name="T34" fmla="+- 0 1200 855"/>
                              <a:gd name="T35" fmla="*/ 1200 h 618"/>
                              <a:gd name="T36" fmla="+- 0 7074 7059"/>
                              <a:gd name="T37" fmla="*/ T36 w 622"/>
                              <a:gd name="T38" fmla="+- 0 1266 855"/>
                              <a:gd name="T39" fmla="*/ 1266 h 618"/>
                              <a:gd name="T40" fmla="+- 0 7103 7059"/>
                              <a:gd name="T41" fmla="*/ T40 w 622"/>
                              <a:gd name="T42" fmla="+- 0 1329 855"/>
                              <a:gd name="T43" fmla="*/ 1329 h 618"/>
                              <a:gd name="T44" fmla="+- 0 7147 7059"/>
                              <a:gd name="T45" fmla="*/ T44 w 622"/>
                              <a:gd name="T46" fmla="+- 0 1384 855"/>
                              <a:gd name="T47" fmla="*/ 1384 h 618"/>
                              <a:gd name="T48" fmla="+- 0 7205 7059"/>
                              <a:gd name="T49" fmla="*/ T48 w 622"/>
                              <a:gd name="T50" fmla="+- 0 1429 855"/>
                              <a:gd name="T51" fmla="*/ 1429 h 618"/>
                              <a:gd name="T52" fmla="+- 0 7268 7059"/>
                              <a:gd name="T53" fmla="*/ T52 w 622"/>
                              <a:gd name="T54" fmla="+- 0 1458 855"/>
                              <a:gd name="T55" fmla="*/ 1458 h 618"/>
                              <a:gd name="T56" fmla="+- 0 7336 7059"/>
                              <a:gd name="T57" fmla="*/ T56 w 622"/>
                              <a:gd name="T58" fmla="+- 0 1473 855"/>
                              <a:gd name="T59" fmla="*/ 1473 h 618"/>
                              <a:gd name="T60" fmla="+- 0 7404 7059"/>
                              <a:gd name="T61" fmla="*/ T60 w 622"/>
                              <a:gd name="T62" fmla="+- 0 1473 855"/>
                              <a:gd name="T63" fmla="*/ 1473 h 618"/>
                              <a:gd name="T64" fmla="+- 0 7471 7059"/>
                              <a:gd name="T65" fmla="*/ T64 w 622"/>
                              <a:gd name="T66" fmla="+- 0 1458 855"/>
                              <a:gd name="T67" fmla="*/ 1458 h 618"/>
                              <a:gd name="T68" fmla="+- 0 7533 7059"/>
                              <a:gd name="T69" fmla="*/ T68 w 622"/>
                              <a:gd name="T70" fmla="+- 0 1429 855"/>
                              <a:gd name="T71" fmla="*/ 1429 h 618"/>
                              <a:gd name="T72" fmla="+- 0 7589 7059"/>
                              <a:gd name="T73" fmla="*/ T72 w 622"/>
                              <a:gd name="T74" fmla="+- 0 1384 855"/>
                              <a:gd name="T75" fmla="*/ 1384 h 618"/>
                              <a:gd name="T76" fmla="+- 0 7635 7059"/>
                              <a:gd name="T77" fmla="*/ T76 w 622"/>
                              <a:gd name="T78" fmla="+- 0 1329 855"/>
                              <a:gd name="T79" fmla="*/ 1329 h 618"/>
                              <a:gd name="T80" fmla="+- 0 7665 7059"/>
                              <a:gd name="T81" fmla="*/ T80 w 622"/>
                              <a:gd name="T82" fmla="+- 0 1266 855"/>
                              <a:gd name="T83" fmla="*/ 1266 h 618"/>
                              <a:gd name="T84" fmla="+- 0 7680 7059"/>
                              <a:gd name="T85" fmla="*/ T84 w 622"/>
                              <a:gd name="T86" fmla="+- 0 1200 855"/>
                              <a:gd name="T87" fmla="*/ 1200 h 618"/>
                              <a:gd name="T88" fmla="+- 0 7680 7059"/>
                              <a:gd name="T89" fmla="*/ T88 w 622"/>
                              <a:gd name="T90" fmla="+- 0 1131 855"/>
                              <a:gd name="T91" fmla="*/ 1131 h 618"/>
                              <a:gd name="T92" fmla="+- 0 7665 7059"/>
                              <a:gd name="T93" fmla="*/ T92 w 622"/>
                              <a:gd name="T94" fmla="+- 0 1064 855"/>
                              <a:gd name="T95" fmla="*/ 1064 h 618"/>
                              <a:gd name="T96" fmla="+- 0 7635 7059"/>
                              <a:gd name="T97" fmla="*/ T96 w 622"/>
                              <a:gd name="T98" fmla="+- 0 1000 855"/>
                              <a:gd name="T99" fmla="*/ 1000 h 618"/>
                              <a:gd name="T100" fmla="+- 0 7589 7059"/>
                              <a:gd name="T101" fmla="*/ T100 w 622"/>
                              <a:gd name="T102" fmla="+- 0 943 855"/>
                              <a:gd name="T103" fmla="*/ 943 h 618"/>
                              <a:gd name="T104" fmla="+- 0 7533 7059"/>
                              <a:gd name="T105" fmla="*/ T104 w 622"/>
                              <a:gd name="T106" fmla="+- 0 899 855"/>
                              <a:gd name="T107" fmla="*/ 899 h 618"/>
                              <a:gd name="T108" fmla="+- 0 7471 7059"/>
                              <a:gd name="T109" fmla="*/ T108 w 622"/>
                              <a:gd name="T110" fmla="+- 0 869 855"/>
                              <a:gd name="T111" fmla="*/ 869 h 618"/>
                              <a:gd name="T112" fmla="+- 0 7404 7059"/>
                              <a:gd name="T113" fmla="*/ T112 w 622"/>
                              <a:gd name="T114" fmla="+- 0 855 855"/>
                              <a:gd name="T115" fmla="*/ 855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345" y="0"/>
                                </a:moveTo>
                                <a:lnTo>
                                  <a:pt x="277" y="0"/>
                                </a:lnTo>
                                <a:lnTo>
                                  <a:pt x="209" y="14"/>
                                </a:lnTo>
                                <a:lnTo>
                                  <a:pt x="146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29"/>
                                </a:lnTo>
                                <a:lnTo>
                                  <a:pt x="146" y="574"/>
                                </a:lnTo>
                                <a:lnTo>
                                  <a:pt x="209" y="603"/>
                                </a:lnTo>
                                <a:lnTo>
                                  <a:pt x="277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29"/>
                                </a:lnTo>
                                <a:lnTo>
                                  <a:pt x="576" y="474"/>
                                </a:lnTo>
                                <a:lnTo>
                                  <a:pt x="606" y="411"/>
                                </a:lnTo>
                                <a:lnTo>
                                  <a:pt x="621" y="345"/>
                                </a:lnTo>
                                <a:lnTo>
                                  <a:pt x="621" y="276"/>
                                </a:lnTo>
                                <a:lnTo>
                                  <a:pt x="606" y="209"/>
                                </a:lnTo>
                                <a:lnTo>
                                  <a:pt x="576" y="145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2" y="14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6" name="Freeform 103"/>
                        <wps:cNvSpPr>
                          <a:spLocks/>
                        </wps:cNvSpPr>
                        <wps:spPr bwMode="auto">
                          <a:xfrm>
                            <a:off x="7059" y="854"/>
                            <a:ext cx="622" cy="618"/>
                          </a:xfrm>
                          <a:custGeom>
                            <a:avLst/>
                            <a:gdLst>
                              <a:gd name="T0" fmla="+- 0 7589 7059"/>
                              <a:gd name="T1" fmla="*/ T0 w 622"/>
                              <a:gd name="T2" fmla="+- 0 943 855"/>
                              <a:gd name="T3" fmla="*/ 943 h 618"/>
                              <a:gd name="T4" fmla="+- 0 7533 7059"/>
                              <a:gd name="T5" fmla="*/ T4 w 622"/>
                              <a:gd name="T6" fmla="+- 0 899 855"/>
                              <a:gd name="T7" fmla="*/ 899 h 618"/>
                              <a:gd name="T8" fmla="+- 0 7471 7059"/>
                              <a:gd name="T9" fmla="*/ T8 w 622"/>
                              <a:gd name="T10" fmla="+- 0 869 855"/>
                              <a:gd name="T11" fmla="*/ 869 h 618"/>
                              <a:gd name="T12" fmla="+- 0 7404 7059"/>
                              <a:gd name="T13" fmla="*/ T12 w 622"/>
                              <a:gd name="T14" fmla="+- 0 855 855"/>
                              <a:gd name="T15" fmla="*/ 855 h 618"/>
                              <a:gd name="T16" fmla="+- 0 7336 7059"/>
                              <a:gd name="T17" fmla="*/ T16 w 622"/>
                              <a:gd name="T18" fmla="+- 0 855 855"/>
                              <a:gd name="T19" fmla="*/ 855 h 618"/>
                              <a:gd name="T20" fmla="+- 0 7268 7059"/>
                              <a:gd name="T21" fmla="*/ T20 w 622"/>
                              <a:gd name="T22" fmla="+- 0 869 855"/>
                              <a:gd name="T23" fmla="*/ 869 h 618"/>
                              <a:gd name="T24" fmla="+- 0 7205 7059"/>
                              <a:gd name="T25" fmla="*/ T24 w 622"/>
                              <a:gd name="T26" fmla="+- 0 899 855"/>
                              <a:gd name="T27" fmla="*/ 899 h 618"/>
                              <a:gd name="T28" fmla="+- 0 7147 7059"/>
                              <a:gd name="T29" fmla="*/ T28 w 622"/>
                              <a:gd name="T30" fmla="+- 0 943 855"/>
                              <a:gd name="T31" fmla="*/ 943 h 618"/>
                              <a:gd name="T32" fmla="+- 0 7103 7059"/>
                              <a:gd name="T33" fmla="*/ T32 w 622"/>
                              <a:gd name="T34" fmla="+- 0 1000 855"/>
                              <a:gd name="T35" fmla="*/ 1000 h 618"/>
                              <a:gd name="T36" fmla="+- 0 7074 7059"/>
                              <a:gd name="T37" fmla="*/ T36 w 622"/>
                              <a:gd name="T38" fmla="+- 0 1064 855"/>
                              <a:gd name="T39" fmla="*/ 1064 h 618"/>
                              <a:gd name="T40" fmla="+- 0 7059 7059"/>
                              <a:gd name="T41" fmla="*/ T40 w 622"/>
                              <a:gd name="T42" fmla="+- 0 1131 855"/>
                              <a:gd name="T43" fmla="*/ 1131 h 618"/>
                              <a:gd name="T44" fmla="+- 0 7059 7059"/>
                              <a:gd name="T45" fmla="*/ T44 w 622"/>
                              <a:gd name="T46" fmla="+- 0 1200 855"/>
                              <a:gd name="T47" fmla="*/ 1200 h 618"/>
                              <a:gd name="T48" fmla="+- 0 7074 7059"/>
                              <a:gd name="T49" fmla="*/ T48 w 622"/>
                              <a:gd name="T50" fmla="+- 0 1266 855"/>
                              <a:gd name="T51" fmla="*/ 1266 h 618"/>
                              <a:gd name="T52" fmla="+- 0 7103 7059"/>
                              <a:gd name="T53" fmla="*/ T52 w 622"/>
                              <a:gd name="T54" fmla="+- 0 1329 855"/>
                              <a:gd name="T55" fmla="*/ 1329 h 618"/>
                              <a:gd name="T56" fmla="+- 0 7147 7059"/>
                              <a:gd name="T57" fmla="*/ T56 w 622"/>
                              <a:gd name="T58" fmla="+- 0 1384 855"/>
                              <a:gd name="T59" fmla="*/ 1384 h 618"/>
                              <a:gd name="T60" fmla="+- 0 7205 7059"/>
                              <a:gd name="T61" fmla="*/ T60 w 622"/>
                              <a:gd name="T62" fmla="+- 0 1429 855"/>
                              <a:gd name="T63" fmla="*/ 1429 h 618"/>
                              <a:gd name="T64" fmla="+- 0 7268 7059"/>
                              <a:gd name="T65" fmla="*/ T64 w 622"/>
                              <a:gd name="T66" fmla="+- 0 1458 855"/>
                              <a:gd name="T67" fmla="*/ 1458 h 618"/>
                              <a:gd name="T68" fmla="+- 0 7336 7059"/>
                              <a:gd name="T69" fmla="*/ T68 w 622"/>
                              <a:gd name="T70" fmla="+- 0 1473 855"/>
                              <a:gd name="T71" fmla="*/ 1473 h 618"/>
                              <a:gd name="T72" fmla="+- 0 7404 7059"/>
                              <a:gd name="T73" fmla="*/ T72 w 622"/>
                              <a:gd name="T74" fmla="+- 0 1473 855"/>
                              <a:gd name="T75" fmla="*/ 1473 h 618"/>
                              <a:gd name="T76" fmla="+- 0 7471 7059"/>
                              <a:gd name="T77" fmla="*/ T76 w 622"/>
                              <a:gd name="T78" fmla="+- 0 1458 855"/>
                              <a:gd name="T79" fmla="*/ 1458 h 618"/>
                              <a:gd name="T80" fmla="+- 0 7533 7059"/>
                              <a:gd name="T81" fmla="*/ T80 w 622"/>
                              <a:gd name="T82" fmla="+- 0 1429 855"/>
                              <a:gd name="T83" fmla="*/ 1429 h 618"/>
                              <a:gd name="T84" fmla="+- 0 7589 7059"/>
                              <a:gd name="T85" fmla="*/ T84 w 622"/>
                              <a:gd name="T86" fmla="+- 0 1384 855"/>
                              <a:gd name="T87" fmla="*/ 1384 h 618"/>
                              <a:gd name="T88" fmla="+- 0 7635 7059"/>
                              <a:gd name="T89" fmla="*/ T88 w 622"/>
                              <a:gd name="T90" fmla="+- 0 1329 855"/>
                              <a:gd name="T91" fmla="*/ 1329 h 618"/>
                              <a:gd name="T92" fmla="+- 0 7665 7059"/>
                              <a:gd name="T93" fmla="*/ T92 w 622"/>
                              <a:gd name="T94" fmla="+- 0 1266 855"/>
                              <a:gd name="T95" fmla="*/ 1266 h 618"/>
                              <a:gd name="T96" fmla="+- 0 7680 7059"/>
                              <a:gd name="T97" fmla="*/ T96 w 622"/>
                              <a:gd name="T98" fmla="+- 0 1200 855"/>
                              <a:gd name="T99" fmla="*/ 1200 h 618"/>
                              <a:gd name="T100" fmla="+- 0 7680 7059"/>
                              <a:gd name="T101" fmla="*/ T100 w 622"/>
                              <a:gd name="T102" fmla="+- 0 1131 855"/>
                              <a:gd name="T103" fmla="*/ 1131 h 618"/>
                              <a:gd name="T104" fmla="+- 0 7665 7059"/>
                              <a:gd name="T105" fmla="*/ T104 w 622"/>
                              <a:gd name="T106" fmla="+- 0 1064 855"/>
                              <a:gd name="T107" fmla="*/ 1064 h 618"/>
                              <a:gd name="T108" fmla="+- 0 7635 7059"/>
                              <a:gd name="T109" fmla="*/ T108 w 622"/>
                              <a:gd name="T110" fmla="+- 0 1000 855"/>
                              <a:gd name="T111" fmla="*/ 1000 h 618"/>
                              <a:gd name="T112" fmla="+- 0 7589 7059"/>
                              <a:gd name="T113" fmla="*/ T112 w 622"/>
                              <a:gd name="T114" fmla="+- 0 943 855"/>
                              <a:gd name="T115" fmla="*/ 943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530" y="88"/>
                                </a:moveTo>
                                <a:lnTo>
                                  <a:pt x="474" y="44"/>
                                </a:lnTo>
                                <a:lnTo>
                                  <a:pt x="412" y="14"/>
                                </a:lnTo>
                                <a:lnTo>
                                  <a:pt x="345" y="0"/>
                                </a:lnTo>
                                <a:lnTo>
                                  <a:pt x="277" y="0"/>
                                </a:lnTo>
                                <a:lnTo>
                                  <a:pt x="209" y="14"/>
                                </a:lnTo>
                                <a:lnTo>
                                  <a:pt x="146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29"/>
                                </a:lnTo>
                                <a:lnTo>
                                  <a:pt x="146" y="574"/>
                                </a:lnTo>
                                <a:lnTo>
                                  <a:pt x="209" y="603"/>
                                </a:lnTo>
                                <a:lnTo>
                                  <a:pt x="277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29"/>
                                </a:lnTo>
                                <a:lnTo>
                                  <a:pt x="576" y="474"/>
                                </a:lnTo>
                                <a:lnTo>
                                  <a:pt x="606" y="411"/>
                                </a:lnTo>
                                <a:lnTo>
                                  <a:pt x="621" y="345"/>
                                </a:lnTo>
                                <a:lnTo>
                                  <a:pt x="621" y="276"/>
                                </a:lnTo>
                                <a:lnTo>
                                  <a:pt x="606" y="209"/>
                                </a:lnTo>
                                <a:lnTo>
                                  <a:pt x="576" y="145"/>
                                </a:lnTo>
                                <a:lnTo>
                                  <a:pt x="530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7" name="AutoShape 104"/>
                        <wps:cNvSpPr>
                          <a:spLocks/>
                        </wps:cNvSpPr>
                        <wps:spPr bwMode="auto">
                          <a:xfrm>
                            <a:off x="6168" y="942"/>
                            <a:ext cx="1426" cy="1426"/>
                          </a:xfrm>
                          <a:custGeom>
                            <a:avLst/>
                            <a:gdLst>
                              <a:gd name="T0" fmla="+- 0 7152 6168"/>
                              <a:gd name="T1" fmla="*/ T0 w 1426"/>
                              <a:gd name="T2" fmla="+- 0 1384 943"/>
                              <a:gd name="T3" fmla="*/ 1384 h 1426"/>
                              <a:gd name="T4" fmla="+- 0 7594 6168"/>
                              <a:gd name="T5" fmla="*/ T4 w 1426"/>
                              <a:gd name="T6" fmla="+- 0 943 943"/>
                              <a:gd name="T7" fmla="*/ 943 h 1426"/>
                              <a:gd name="T8" fmla="+- 0 7589 6168"/>
                              <a:gd name="T9" fmla="*/ T8 w 1426"/>
                              <a:gd name="T10" fmla="+- 0 948 943"/>
                              <a:gd name="T11" fmla="*/ 948 h 1426"/>
                              <a:gd name="T12" fmla="+- 0 7368 6168"/>
                              <a:gd name="T13" fmla="*/ T12 w 1426"/>
                              <a:gd name="T14" fmla="+- 0 1005 943"/>
                              <a:gd name="T15" fmla="*/ 1005 h 1426"/>
                              <a:gd name="T16" fmla="+- 0 7589 6168"/>
                              <a:gd name="T17" fmla="*/ T16 w 1426"/>
                              <a:gd name="T18" fmla="+- 0 948 943"/>
                              <a:gd name="T19" fmla="*/ 948 h 1426"/>
                              <a:gd name="T20" fmla="+- 0 7531 6168"/>
                              <a:gd name="T21" fmla="*/ T20 w 1426"/>
                              <a:gd name="T22" fmla="+- 0 1164 943"/>
                              <a:gd name="T23" fmla="*/ 1164 h 1426"/>
                              <a:gd name="T24" fmla="+- 0 7142 6168"/>
                              <a:gd name="T25" fmla="*/ T24 w 1426"/>
                              <a:gd name="T26" fmla="+- 0 1399 943"/>
                              <a:gd name="T27" fmla="*/ 1399 h 1426"/>
                              <a:gd name="T28" fmla="+- 0 6782 6168"/>
                              <a:gd name="T29" fmla="*/ T28 w 1426"/>
                              <a:gd name="T30" fmla="+- 0 1759 943"/>
                              <a:gd name="T31" fmla="*/ 1759 h 1426"/>
                              <a:gd name="T32" fmla="+- 0 6686 6168"/>
                              <a:gd name="T33" fmla="*/ T32 w 1426"/>
                              <a:gd name="T34" fmla="+- 0 1701 943"/>
                              <a:gd name="T35" fmla="*/ 1701 h 1426"/>
                              <a:gd name="T36" fmla="+- 0 6288 6168"/>
                              <a:gd name="T37" fmla="*/ T36 w 1426"/>
                              <a:gd name="T38" fmla="+- 0 2104 943"/>
                              <a:gd name="T39" fmla="*/ 2104 h 1426"/>
                              <a:gd name="T40" fmla="+- 0 6845 6168"/>
                              <a:gd name="T41" fmla="*/ T40 w 1426"/>
                              <a:gd name="T42" fmla="+- 0 1850 943"/>
                              <a:gd name="T43" fmla="*/ 1850 h 1426"/>
                              <a:gd name="T44" fmla="+- 0 6446 6168"/>
                              <a:gd name="T45" fmla="*/ T44 w 1426"/>
                              <a:gd name="T46" fmla="+- 0 2253 943"/>
                              <a:gd name="T47" fmla="*/ 2253 h 1426"/>
                              <a:gd name="T48" fmla="+- 0 6686 6168"/>
                              <a:gd name="T49" fmla="*/ T48 w 1426"/>
                              <a:gd name="T50" fmla="+- 0 1696 943"/>
                              <a:gd name="T51" fmla="*/ 1696 h 1426"/>
                              <a:gd name="T52" fmla="+- 0 6845 6168"/>
                              <a:gd name="T53" fmla="*/ T52 w 1426"/>
                              <a:gd name="T54" fmla="+- 0 1860 943"/>
                              <a:gd name="T55" fmla="*/ 1860 h 1426"/>
                              <a:gd name="T56" fmla="+- 0 6288 6168"/>
                              <a:gd name="T57" fmla="*/ T56 w 1426"/>
                              <a:gd name="T58" fmla="+- 0 2095 943"/>
                              <a:gd name="T59" fmla="*/ 2095 h 1426"/>
                              <a:gd name="T60" fmla="+- 0 6446 6168"/>
                              <a:gd name="T61" fmla="*/ T60 w 1426"/>
                              <a:gd name="T62" fmla="+- 0 2253 943"/>
                              <a:gd name="T63" fmla="*/ 2253 h 1426"/>
                              <a:gd name="T64" fmla="+- 0 6370 6168"/>
                              <a:gd name="T65" fmla="*/ T64 w 1426"/>
                              <a:gd name="T66" fmla="+- 0 2172 943"/>
                              <a:gd name="T67" fmla="*/ 2172 h 1426"/>
                              <a:gd name="T68" fmla="+- 0 6168 6168"/>
                              <a:gd name="T69" fmla="*/ T68 w 1426"/>
                              <a:gd name="T70" fmla="+- 0 2368 943"/>
                              <a:gd name="T71" fmla="*/ 2368 h 1426"/>
                              <a:gd name="T72" fmla="+- 0 6965 6168"/>
                              <a:gd name="T73" fmla="*/ T72 w 1426"/>
                              <a:gd name="T74" fmla="+- 0 1576 943"/>
                              <a:gd name="T75" fmla="*/ 1576 h 1426"/>
                              <a:gd name="T76" fmla="+- 0 6763 6168"/>
                              <a:gd name="T77" fmla="*/ T76 w 1426"/>
                              <a:gd name="T78" fmla="+- 0 1773 943"/>
                              <a:gd name="T79" fmla="*/ 1773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6" h="1426">
                                <a:moveTo>
                                  <a:pt x="984" y="441"/>
                                </a:moveTo>
                                <a:lnTo>
                                  <a:pt x="1426" y="0"/>
                                </a:lnTo>
                                <a:moveTo>
                                  <a:pt x="1421" y="5"/>
                                </a:moveTo>
                                <a:lnTo>
                                  <a:pt x="1200" y="62"/>
                                </a:lnTo>
                                <a:moveTo>
                                  <a:pt x="1421" y="5"/>
                                </a:moveTo>
                                <a:lnTo>
                                  <a:pt x="1363" y="221"/>
                                </a:lnTo>
                                <a:moveTo>
                                  <a:pt x="974" y="456"/>
                                </a:moveTo>
                                <a:lnTo>
                                  <a:pt x="614" y="816"/>
                                </a:lnTo>
                                <a:moveTo>
                                  <a:pt x="518" y="758"/>
                                </a:moveTo>
                                <a:lnTo>
                                  <a:pt x="120" y="1161"/>
                                </a:lnTo>
                                <a:moveTo>
                                  <a:pt x="677" y="907"/>
                                </a:moveTo>
                                <a:lnTo>
                                  <a:pt x="278" y="1310"/>
                                </a:lnTo>
                                <a:moveTo>
                                  <a:pt x="518" y="753"/>
                                </a:moveTo>
                                <a:lnTo>
                                  <a:pt x="677" y="917"/>
                                </a:lnTo>
                                <a:moveTo>
                                  <a:pt x="120" y="1152"/>
                                </a:moveTo>
                                <a:lnTo>
                                  <a:pt x="278" y="1310"/>
                                </a:lnTo>
                                <a:moveTo>
                                  <a:pt x="202" y="1229"/>
                                </a:moveTo>
                                <a:lnTo>
                                  <a:pt x="0" y="1425"/>
                                </a:lnTo>
                                <a:moveTo>
                                  <a:pt x="797" y="633"/>
                                </a:moveTo>
                                <a:lnTo>
                                  <a:pt x="595" y="83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8" name="AutoShape 105"/>
                        <wps:cNvSpPr>
                          <a:spLocks/>
                        </wps:cNvSpPr>
                        <wps:spPr bwMode="auto">
                          <a:xfrm>
                            <a:off x="3541" y="323"/>
                            <a:ext cx="616" cy="620"/>
                          </a:xfrm>
                          <a:custGeom>
                            <a:avLst/>
                            <a:gdLst>
                              <a:gd name="T0" fmla="+- 0 3615 3541"/>
                              <a:gd name="T1" fmla="*/ T0 w 616"/>
                              <a:gd name="T2" fmla="+- 0 382 324"/>
                              <a:gd name="T3" fmla="*/ 382 h 620"/>
                              <a:gd name="T4" fmla="+- 0 3610 3541"/>
                              <a:gd name="T5" fmla="*/ T4 w 616"/>
                              <a:gd name="T6" fmla="+- 0 391 324"/>
                              <a:gd name="T7" fmla="*/ 391 h 620"/>
                              <a:gd name="T8" fmla="+- 0 3602 3541"/>
                              <a:gd name="T9" fmla="*/ T8 w 616"/>
                              <a:gd name="T10" fmla="+- 0 398 324"/>
                              <a:gd name="T11" fmla="*/ 398 h 620"/>
                              <a:gd name="T12" fmla="+- 0 4142 3541"/>
                              <a:gd name="T13" fmla="*/ T12 w 616"/>
                              <a:gd name="T14" fmla="+- 0 943 324"/>
                              <a:gd name="T15" fmla="*/ 943 h 620"/>
                              <a:gd name="T16" fmla="+- 0 4157 3541"/>
                              <a:gd name="T17" fmla="*/ T16 w 616"/>
                              <a:gd name="T18" fmla="+- 0 928 324"/>
                              <a:gd name="T19" fmla="*/ 928 h 620"/>
                              <a:gd name="T20" fmla="+- 0 3615 3541"/>
                              <a:gd name="T21" fmla="*/ T20 w 616"/>
                              <a:gd name="T22" fmla="+- 0 382 324"/>
                              <a:gd name="T23" fmla="*/ 382 h 620"/>
                              <a:gd name="T24" fmla="+- 0 3583 3541"/>
                              <a:gd name="T25" fmla="*/ T24 w 616"/>
                              <a:gd name="T26" fmla="+- 0 324 324"/>
                              <a:gd name="T27" fmla="*/ 324 h 620"/>
                              <a:gd name="T28" fmla="+- 0 3567 3541"/>
                              <a:gd name="T29" fmla="*/ T28 w 616"/>
                              <a:gd name="T30" fmla="+- 0 327 324"/>
                              <a:gd name="T31" fmla="*/ 327 h 620"/>
                              <a:gd name="T32" fmla="+- 0 3552 3541"/>
                              <a:gd name="T33" fmla="*/ T32 w 616"/>
                              <a:gd name="T34" fmla="+- 0 338 324"/>
                              <a:gd name="T35" fmla="*/ 338 h 620"/>
                              <a:gd name="T36" fmla="+- 0 3544 3541"/>
                              <a:gd name="T37" fmla="*/ T36 w 616"/>
                              <a:gd name="T38" fmla="+- 0 350 324"/>
                              <a:gd name="T39" fmla="*/ 350 h 620"/>
                              <a:gd name="T40" fmla="+- 0 3541 3541"/>
                              <a:gd name="T41" fmla="*/ T40 w 616"/>
                              <a:gd name="T42" fmla="+- 0 364 324"/>
                              <a:gd name="T43" fmla="*/ 364 h 620"/>
                              <a:gd name="T44" fmla="+- 0 3544 3541"/>
                              <a:gd name="T45" fmla="*/ T44 w 616"/>
                              <a:gd name="T46" fmla="+- 0 379 324"/>
                              <a:gd name="T47" fmla="*/ 379 h 620"/>
                              <a:gd name="T48" fmla="+- 0 3552 3541"/>
                              <a:gd name="T49" fmla="*/ T48 w 616"/>
                              <a:gd name="T50" fmla="+- 0 391 324"/>
                              <a:gd name="T51" fmla="*/ 391 h 620"/>
                              <a:gd name="T52" fmla="+- 0 3567 3541"/>
                              <a:gd name="T53" fmla="*/ T52 w 616"/>
                              <a:gd name="T54" fmla="+- 0 402 324"/>
                              <a:gd name="T55" fmla="*/ 402 h 620"/>
                              <a:gd name="T56" fmla="+- 0 3583 3541"/>
                              <a:gd name="T57" fmla="*/ T56 w 616"/>
                              <a:gd name="T58" fmla="+- 0 405 324"/>
                              <a:gd name="T59" fmla="*/ 405 h 620"/>
                              <a:gd name="T60" fmla="+- 0 3597 3541"/>
                              <a:gd name="T61" fmla="*/ T60 w 616"/>
                              <a:gd name="T62" fmla="+- 0 402 324"/>
                              <a:gd name="T63" fmla="*/ 402 h 620"/>
                              <a:gd name="T64" fmla="+- 0 3602 3541"/>
                              <a:gd name="T65" fmla="*/ T64 w 616"/>
                              <a:gd name="T66" fmla="+- 0 398 324"/>
                              <a:gd name="T67" fmla="*/ 398 h 620"/>
                              <a:gd name="T68" fmla="+- 0 3576 3541"/>
                              <a:gd name="T69" fmla="*/ T68 w 616"/>
                              <a:gd name="T70" fmla="+- 0 372 324"/>
                              <a:gd name="T71" fmla="*/ 372 h 620"/>
                              <a:gd name="T72" fmla="+- 0 3590 3541"/>
                              <a:gd name="T73" fmla="*/ T72 w 616"/>
                              <a:gd name="T74" fmla="+- 0 357 324"/>
                              <a:gd name="T75" fmla="*/ 357 h 620"/>
                              <a:gd name="T76" fmla="+- 0 3619 3541"/>
                              <a:gd name="T77" fmla="*/ T76 w 616"/>
                              <a:gd name="T78" fmla="+- 0 357 324"/>
                              <a:gd name="T79" fmla="*/ 357 h 620"/>
                              <a:gd name="T80" fmla="+- 0 3618 3541"/>
                              <a:gd name="T81" fmla="*/ T80 w 616"/>
                              <a:gd name="T82" fmla="+- 0 350 324"/>
                              <a:gd name="T83" fmla="*/ 350 h 620"/>
                              <a:gd name="T84" fmla="+- 0 3610 3541"/>
                              <a:gd name="T85" fmla="*/ T84 w 616"/>
                              <a:gd name="T86" fmla="+- 0 338 324"/>
                              <a:gd name="T87" fmla="*/ 338 h 620"/>
                              <a:gd name="T88" fmla="+- 0 3597 3541"/>
                              <a:gd name="T89" fmla="*/ T88 w 616"/>
                              <a:gd name="T90" fmla="+- 0 327 324"/>
                              <a:gd name="T91" fmla="*/ 327 h 620"/>
                              <a:gd name="T92" fmla="+- 0 3583 3541"/>
                              <a:gd name="T93" fmla="*/ T92 w 616"/>
                              <a:gd name="T94" fmla="+- 0 324 324"/>
                              <a:gd name="T95" fmla="*/ 324 h 620"/>
                              <a:gd name="T96" fmla="+- 0 3590 3541"/>
                              <a:gd name="T97" fmla="*/ T96 w 616"/>
                              <a:gd name="T98" fmla="+- 0 357 324"/>
                              <a:gd name="T99" fmla="*/ 357 h 620"/>
                              <a:gd name="T100" fmla="+- 0 3576 3541"/>
                              <a:gd name="T101" fmla="*/ T100 w 616"/>
                              <a:gd name="T102" fmla="+- 0 372 324"/>
                              <a:gd name="T103" fmla="*/ 372 h 620"/>
                              <a:gd name="T104" fmla="+- 0 3602 3541"/>
                              <a:gd name="T105" fmla="*/ T104 w 616"/>
                              <a:gd name="T106" fmla="+- 0 398 324"/>
                              <a:gd name="T107" fmla="*/ 398 h 620"/>
                              <a:gd name="T108" fmla="+- 0 3610 3541"/>
                              <a:gd name="T109" fmla="*/ T108 w 616"/>
                              <a:gd name="T110" fmla="+- 0 391 324"/>
                              <a:gd name="T111" fmla="*/ 391 h 620"/>
                              <a:gd name="T112" fmla="+- 0 3615 3541"/>
                              <a:gd name="T113" fmla="*/ T112 w 616"/>
                              <a:gd name="T114" fmla="+- 0 382 324"/>
                              <a:gd name="T115" fmla="*/ 382 h 620"/>
                              <a:gd name="T116" fmla="+- 0 3590 3541"/>
                              <a:gd name="T117" fmla="*/ T116 w 616"/>
                              <a:gd name="T118" fmla="+- 0 357 324"/>
                              <a:gd name="T119" fmla="*/ 357 h 620"/>
                              <a:gd name="T120" fmla="+- 0 3619 3541"/>
                              <a:gd name="T121" fmla="*/ T120 w 616"/>
                              <a:gd name="T122" fmla="+- 0 357 324"/>
                              <a:gd name="T123" fmla="*/ 357 h 620"/>
                              <a:gd name="T124" fmla="+- 0 3590 3541"/>
                              <a:gd name="T125" fmla="*/ T124 w 616"/>
                              <a:gd name="T126" fmla="+- 0 357 324"/>
                              <a:gd name="T127" fmla="*/ 357 h 620"/>
                              <a:gd name="T128" fmla="+- 0 3615 3541"/>
                              <a:gd name="T129" fmla="*/ T128 w 616"/>
                              <a:gd name="T130" fmla="+- 0 382 324"/>
                              <a:gd name="T131" fmla="*/ 382 h 620"/>
                              <a:gd name="T132" fmla="+- 0 3618 3541"/>
                              <a:gd name="T133" fmla="*/ T132 w 616"/>
                              <a:gd name="T134" fmla="+- 0 379 324"/>
                              <a:gd name="T135" fmla="*/ 379 h 620"/>
                              <a:gd name="T136" fmla="+- 0 3620 3541"/>
                              <a:gd name="T137" fmla="*/ T136 w 616"/>
                              <a:gd name="T138" fmla="+- 0 364 324"/>
                              <a:gd name="T139" fmla="*/ 364 h 620"/>
                              <a:gd name="T140" fmla="+- 0 3619 3541"/>
                              <a:gd name="T141" fmla="*/ T140 w 616"/>
                              <a:gd name="T142" fmla="+- 0 357 324"/>
                              <a:gd name="T143" fmla="*/ 357 h 6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616" h="620">
                                <a:moveTo>
                                  <a:pt x="74" y="58"/>
                                </a:moveTo>
                                <a:lnTo>
                                  <a:pt x="69" y="67"/>
                                </a:lnTo>
                                <a:lnTo>
                                  <a:pt x="61" y="74"/>
                                </a:lnTo>
                                <a:lnTo>
                                  <a:pt x="601" y="619"/>
                                </a:lnTo>
                                <a:lnTo>
                                  <a:pt x="616" y="604"/>
                                </a:lnTo>
                                <a:lnTo>
                                  <a:pt x="74" y="58"/>
                                </a:lnTo>
                                <a:close/>
                                <a:moveTo>
                                  <a:pt x="42" y="0"/>
                                </a:moveTo>
                                <a:lnTo>
                                  <a:pt x="26" y="3"/>
                                </a:lnTo>
                                <a:lnTo>
                                  <a:pt x="11" y="14"/>
                                </a:lnTo>
                                <a:lnTo>
                                  <a:pt x="3" y="26"/>
                                </a:lnTo>
                                <a:lnTo>
                                  <a:pt x="0" y="40"/>
                                </a:lnTo>
                                <a:lnTo>
                                  <a:pt x="3" y="55"/>
                                </a:lnTo>
                                <a:lnTo>
                                  <a:pt x="11" y="67"/>
                                </a:lnTo>
                                <a:lnTo>
                                  <a:pt x="26" y="78"/>
                                </a:lnTo>
                                <a:lnTo>
                                  <a:pt x="42" y="81"/>
                                </a:lnTo>
                                <a:lnTo>
                                  <a:pt x="56" y="78"/>
                                </a:lnTo>
                                <a:lnTo>
                                  <a:pt x="61" y="74"/>
                                </a:lnTo>
                                <a:lnTo>
                                  <a:pt x="35" y="48"/>
                                </a:lnTo>
                                <a:lnTo>
                                  <a:pt x="49" y="33"/>
                                </a:lnTo>
                                <a:lnTo>
                                  <a:pt x="78" y="33"/>
                                </a:lnTo>
                                <a:lnTo>
                                  <a:pt x="77" y="26"/>
                                </a:lnTo>
                                <a:lnTo>
                                  <a:pt x="69" y="14"/>
                                </a:lnTo>
                                <a:lnTo>
                                  <a:pt x="56" y="3"/>
                                </a:lnTo>
                                <a:lnTo>
                                  <a:pt x="42" y="0"/>
                                </a:lnTo>
                                <a:close/>
                                <a:moveTo>
                                  <a:pt x="49" y="33"/>
                                </a:moveTo>
                                <a:lnTo>
                                  <a:pt x="35" y="48"/>
                                </a:lnTo>
                                <a:lnTo>
                                  <a:pt x="61" y="74"/>
                                </a:lnTo>
                                <a:lnTo>
                                  <a:pt x="69" y="67"/>
                                </a:lnTo>
                                <a:lnTo>
                                  <a:pt x="74" y="58"/>
                                </a:lnTo>
                                <a:lnTo>
                                  <a:pt x="49" y="33"/>
                                </a:lnTo>
                                <a:close/>
                                <a:moveTo>
                                  <a:pt x="78" y="33"/>
                                </a:moveTo>
                                <a:lnTo>
                                  <a:pt x="49" y="33"/>
                                </a:lnTo>
                                <a:lnTo>
                                  <a:pt x="74" y="58"/>
                                </a:lnTo>
                                <a:lnTo>
                                  <a:pt x="77" y="55"/>
                                </a:lnTo>
                                <a:lnTo>
                                  <a:pt x="79" y="40"/>
                                </a:lnTo>
                                <a:lnTo>
                                  <a:pt x="78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9" name="Freeform 106"/>
                        <wps:cNvSpPr>
                          <a:spLocks/>
                        </wps:cNvSpPr>
                        <wps:spPr bwMode="auto">
                          <a:xfrm>
                            <a:off x="4063" y="854"/>
                            <a:ext cx="618" cy="618"/>
                          </a:xfrm>
                          <a:custGeom>
                            <a:avLst/>
                            <a:gdLst>
                              <a:gd name="T0" fmla="+- 0 4407 4064"/>
                              <a:gd name="T1" fmla="*/ T0 w 618"/>
                              <a:gd name="T2" fmla="+- 0 855 855"/>
                              <a:gd name="T3" fmla="*/ 855 h 618"/>
                              <a:gd name="T4" fmla="+- 0 4338 4064"/>
                              <a:gd name="T5" fmla="*/ T4 w 618"/>
                              <a:gd name="T6" fmla="+- 0 855 855"/>
                              <a:gd name="T7" fmla="*/ 855 h 618"/>
                              <a:gd name="T8" fmla="+- 0 4271 4064"/>
                              <a:gd name="T9" fmla="*/ T8 w 618"/>
                              <a:gd name="T10" fmla="+- 0 869 855"/>
                              <a:gd name="T11" fmla="*/ 869 h 618"/>
                              <a:gd name="T12" fmla="+- 0 4208 4064"/>
                              <a:gd name="T13" fmla="*/ T12 w 618"/>
                              <a:gd name="T14" fmla="+- 0 899 855"/>
                              <a:gd name="T15" fmla="*/ 899 h 618"/>
                              <a:gd name="T16" fmla="+- 0 4152 4064"/>
                              <a:gd name="T17" fmla="*/ T16 w 618"/>
                              <a:gd name="T18" fmla="+- 0 943 855"/>
                              <a:gd name="T19" fmla="*/ 943 h 618"/>
                              <a:gd name="T20" fmla="+- 0 4108 4064"/>
                              <a:gd name="T21" fmla="*/ T20 w 618"/>
                              <a:gd name="T22" fmla="+- 0 1000 855"/>
                              <a:gd name="T23" fmla="*/ 1000 h 618"/>
                              <a:gd name="T24" fmla="+- 0 4079 4064"/>
                              <a:gd name="T25" fmla="*/ T24 w 618"/>
                              <a:gd name="T26" fmla="+- 0 1064 855"/>
                              <a:gd name="T27" fmla="*/ 1064 h 618"/>
                              <a:gd name="T28" fmla="+- 0 4064 4064"/>
                              <a:gd name="T29" fmla="*/ T28 w 618"/>
                              <a:gd name="T30" fmla="+- 0 1131 855"/>
                              <a:gd name="T31" fmla="*/ 1131 h 618"/>
                              <a:gd name="T32" fmla="+- 0 4064 4064"/>
                              <a:gd name="T33" fmla="*/ T32 w 618"/>
                              <a:gd name="T34" fmla="+- 0 1200 855"/>
                              <a:gd name="T35" fmla="*/ 1200 h 618"/>
                              <a:gd name="T36" fmla="+- 0 4079 4064"/>
                              <a:gd name="T37" fmla="*/ T36 w 618"/>
                              <a:gd name="T38" fmla="+- 0 1266 855"/>
                              <a:gd name="T39" fmla="*/ 1266 h 618"/>
                              <a:gd name="T40" fmla="+- 0 4108 4064"/>
                              <a:gd name="T41" fmla="*/ T40 w 618"/>
                              <a:gd name="T42" fmla="+- 0 1329 855"/>
                              <a:gd name="T43" fmla="*/ 1329 h 618"/>
                              <a:gd name="T44" fmla="+- 0 4152 4064"/>
                              <a:gd name="T45" fmla="*/ T44 w 618"/>
                              <a:gd name="T46" fmla="+- 0 1384 855"/>
                              <a:gd name="T47" fmla="*/ 1384 h 618"/>
                              <a:gd name="T48" fmla="+- 0 4208 4064"/>
                              <a:gd name="T49" fmla="*/ T48 w 618"/>
                              <a:gd name="T50" fmla="+- 0 1429 855"/>
                              <a:gd name="T51" fmla="*/ 1429 h 618"/>
                              <a:gd name="T52" fmla="+- 0 4271 4064"/>
                              <a:gd name="T53" fmla="*/ T52 w 618"/>
                              <a:gd name="T54" fmla="+- 0 1458 855"/>
                              <a:gd name="T55" fmla="*/ 1458 h 618"/>
                              <a:gd name="T56" fmla="+- 0 4338 4064"/>
                              <a:gd name="T57" fmla="*/ T56 w 618"/>
                              <a:gd name="T58" fmla="+- 0 1473 855"/>
                              <a:gd name="T59" fmla="*/ 1473 h 618"/>
                              <a:gd name="T60" fmla="+- 0 4407 4064"/>
                              <a:gd name="T61" fmla="*/ T60 w 618"/>
                              <a:gd name="T62" fmla="+- 0 1473 855"/>
                              <a:gd name="T63" fmla="*/ 1473 h 618"/>
                              <a:gd name="T64" fmla="+- 0 4475 4064"/>
                              <a:gd name="T65" fmla="*/ T64 w 618"/>
                              <a:gd name="T66" fmla="+- 0 1458 855"/>
                              <a:gd name="T67" fmla="*/ 1458 h 618"/>
                              <a:gd name="T68" fmla="+- 0 4538 4064"/>
                              <a:gd name="T69" fmla="*/ T68 w 618"/>
                              <a:gd name="T70" fmla="+- 0 1429 855"/>
                              <a:gd name="T71" fmla="*/ 1429 h 618"/>
                              <a:gd name="T72" fmla="+- 0 4594 4064"/>
                              <a:gd name="T73" fmla="*/ T72 w 618"/>
                              <a:gd name="T74" fmla="+- 0 1384 855"/>
                              <a:gd name="T75" fmla="*/ 1384 h 618"/>
                              <a:gd name="T76" fmla="+- 0 4638 4064"/>
                              <a:gd name="T77" fmla="*/ T76 w 618"/>
                              <a:gd name="T78" fmla="+- 0 1329 855"/>
                              <a:gd name="T79" fmla="*/ 1329 h 618"/>
                              <a:gd name="T80" fmla="+- 0 4667 4064"/>
                              <a:gd name="T81" fmla="*/ T80 w 618"/>
                              <a:gd name="T82" fmla="+- 0 1266 855"/>
                              <a:gd name="T83" fmla="*/ 1266 h 618"/>
                              <a:gd name="T84" fmla="+- 0 4682 4064"/>
                              <a:gd name="T85" fmla="*/ T84 w 618"/>
                              <a:gd name="T86" fmla="+- 0 1200 855"/>
                              <a:gd name="T87" fmla="*/ 1200 h 618"/>
                              <a:gd name="T88" fmla="+- 0 4682 4064"/>
                              <a:gd name="T89" fmla="*/ T88 w 618"/>
                              <a:gd name="T90" fmla="+- 0 1131 855"/>
                              <a:gd name="T91" fmla="*/ 1131 h 618"/>
                              <a:gd name="T92" fmla="+- 0 4667 4064"/>
                              <a:gd name="T93" fmla="*/ T92 w 618"/>
                              <a:gd name="T94" fmla="+- 0 1064 855"/>
                              <a:gd name="T95" fmla="*/ 1064 h 618"/>
                              <a:gd name="T96" fmla="+- 0 4638 4064"/>
                              <a:gd name="T97" fmla="*/ T96 w 618"/>
                              <a:gd name="T98" fmla="+- 0 1000 855"/>
                              <a:gd name="T99" fmla="*/ 1000 h 618"/>
                              <a:gd name="T100" fmla="+- 0 4594 4064"/>
                              <a:gd name="T101" fmla="*/ T100 w 618"/>
                              <a:gd name="T102" fmla="+- 0 943 855"/>
                              <a:gd name="T103" fmla="*/ 943 h 618"/>
                              <a:gd name="T104" fmla="+- 0 4538 4064"/>
                              <a:gd name="T105" fmla="*/ T104 w 618"/>
                              <a:gd name="T106" fmla="+- 0 899 855"/>
                              <a:gd name="T107" fmla="*/ 899 h 618"/>
                              <a:gd name="T108" fmla="+- 0 4475 4064"/>
                              <a:gd name="T109" fmla="*/ T108 w 618"/>
                              <a:gd name="T110" fmla="+- 0 869 855"/>
                              <a:gd name="T111" fmla="*/ 869 h 618"/>
                              <a:gd name="T112" fmla="+- 0 4407 4064"/>
                              <a:gd name="T113" fmla="*/ T112 w 618"/>
                              <a:gd name="T114" fmla="+- 0 855 855"/>
                              <a:gd name="T115" fmla="*/ 855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343" y="0"/>
                                </a:moveTo>
                                <a:lnTo>
                                  <a:pt x="274" y="0"/>
                                </a:lnTo>
                                <a:lnTo>
                                  <a:pt x="207" y="14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29"/>
                                </a:lnTo>
                                <a:lnTo>
                                  <a:pt x="144" y="574"/>
                                </a:lnTo>
                                <a:lnTo>
                                  <a:pt x="207" y="603"/>
                                </a:lnTo>
                                <a:lnTo>
                                  <a:pt x="274" y="618"/>
                                </a:lnTo>
                                <a:lnTo>
                                  <a:pt x="343" y="618"/>
                                </a:lnTo>
                                <a:lnTo>
                                  <a:pt x="411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29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1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6"/>
                                </a:lnTo>
                                <a:lnTo>
                                  <a:pt x="603" y="209"/>
                                </a:lnTo>
                                <a:lnTo>
                                  <a:pt x="574" y="145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1" y="14"/>
                                </a:lnTo>
                                <a:lnTo>
                                  <a:pt x="3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0" name="Freeform 107"/>
                        <wps:cNvSpPr>
                          <a:spLocks/>
                        </wps:cNvSpPr>
                        <wps:spPr bwMode="auto">
                          <a:xfrm>
                            <a:off x="4063" y="854"/>
                            <a:ext cx="618" cy="618"/>
                          </a:xfrm>
                          <a:custGeom>
                            <a:avLst/>
                            <a:gdLst>
                              <a:gd name="T0" fmla="+- 0 4152 4064"/>
                              <a:gd name="T1" fmla="*/ T0 w 618"/>
                              <a:gd name="T2" fmla="+- 0 943 855"/>
                              <a:gd name="T3" fmla="*/ 943 h 618"/>
                              <a:gd name="T4" fmla="+- 0 4108 4064"/>
                              <a:gd name="T5" fmla="*/ T4 w 618"/>
                              <a:gd name="T6" fmla="+- 0 1000 855"/>
                              <a:gd name="T7" fmla="*/ 1000 h 618"/>
                              <a:gd name="T8" fmla="+- 0 4079 4064"/>
                              <a:gd name="T9" fmla="*/ T8 w 618"/>
                              <a:gd name="T10" fmla="+- 0 1064 855"/>
                              <a:gd name="T11" fmla="*/ 1064 h 618"/>
                              <a:gd name="T12" fmla="+- 0 4064 4064"/>
                              <a:gd name="T13" fmla="*/ T12 w 618"/>
                              <a:gd name="T14" fmla="+- 0 1131 855"/>
                              <a:gd name="T15" fmla="*/ 1131 h 618"/>
                              <a:gd name="T16" fmla="+- 0 4064 4064"/>
                              <a:gd name="T17" fmla="*/ T16 w 618"/>
                              <a:gd name="T18" fmla="+- 0 1200 855"/>
                              <a:gd name="T19" fmla="*/ 1200 h 618"/>
                              <a:gd name="T20" fmla="+- 0 4079 4064"/>
                              <a:gd name="T21" fmla="*/ T20 w 618"/>
                              <a:gd name="T22" fmla="+- 0 1266 855"/>
                              <a:gd name="T23" fmla="*/ 1266 h 618"/>
                              <a:gd name="T24" fmla="+- 0 4108 4064"/>
                              <a:gd name="T25" fmla="*/ T24 w 618"/>
                              <a:gd name="T26" fmla="+- 0 1329 855"/>
                              <a:gd name="T27" fmla="*/ 1329 h 618"/>
                              <a:gd name="T28" fmla="+- 0 4152 4064"/>
                              <a:gd name="T29" fmla="*/ T28 w 618"/>
                              <a:gd name="T30" fmla="+- 0 1384 855"/>
                              <a:gd name="T31" fmla="*/ 1384 h 618"/>
                              <a:gd name="T32" fmla="+- 0 4208 4064"/>
                              <a:gd name="T33" fmla="*/ T32 w 618"/>
                              <a:gd name="T34" fmla="+- 0 1429 855"/>
                              <a:gd name="T35" fmla="*/ 1429 h 618"/>
                              <a:gd name="T36" fmla="+- 0 4271 4064"/>
                              <a:gd name="T37" fmla="*/ T36 w 618"/>
                              <a:gd name="T38" fmla="+- 0 1458 855"/>
                              <a:gd name="T39" fmla="*/ 1458 h 618"/>
                              <a:gd name="T40" fmla="+- 0 4338 4064"/>
                              <a:gd name="T41" fmla="*/ T40 w 618"/>
                              <a:gd name="T42" fmla="+- 0 1473 855"/>
                              <a:gd name="T43" fmla="*/ 1473 h 618"/>
                              <a:gd name="T44" fmla="+- 0 4407 4064"/>
                              <a:gd name="T45" fmla="*/ T44 w 618"/>
                              <a:gd name="T46" fmla="+- 0 1473 855"/>
                              <a:gd name="T47" fmla="*/ 1473 h 618"/>
                              <a:gd name="T48" fmla="+- 0 4475 4064"/>
                              <a:gd name="T49" fmla="*/ T48 w 618"/>
                              <a:gd name="T50" fmla="+- 0 1458 855"/>
                              <a:gd name="T51" fmla="*/ 1458 h 618"/>
                              <a:gd name="T52" fmla="+- 0 4538 4064"/>
                              <a:gd name="T53" fmla="*/ T52 w 618"/>
                              <a:gd name="T54" fmla="+- 0 1429 855"/>
                              <a:gd name="T55" fmla="*/ 1429 h 618"/>
                              <a:gd name="T56" fmla="+- 0 4594 4064"/>
                              <a:gd name="T57" fmla="*/ T56 w 618"/>
                              <a:gd name="T58" fmla="+- 0 1384 855"/>
                              <a:gd name="T59" fmla="*/ 1384 h 618"/>
                              <a:gd name="T60" fmla="+- 0 4638 4064"/>
                              <a:gd name="T61" fmla="*/ T60 w 618"/>
                              <a:gd name="T62" fmla="+- 0 1329 855"/>
                              <a:gd name="T63" fmla="*/ 1329 h 618"/>
                              <a:gd name="T64" fmla="+- 0 4667 4064"/>
                              <a:gd name="T65" fmla="*/ T64 w 618"/>
                              <a:gd name="T66" fmla="+- 0 1266 855"/>
                              <a:gd name="T67" fmla="*/ 1266 h 618"/>
                              <a:gd name="T68" fmla="+- 0 4682 4064"/>
                              <a:gd name="T69" fmla="*/ T68 w 618"/>
                              <a:gd name="T70" fmla="+- 0 1200 855"/>
                              <a:gd name="T71" fmla="*/ 1200 h 618"/>
                              <a:gd name="T72" fmla="+- 0 4682 4064"/>
                              <a:gd name="T73" fmla="*/ T72 w 618"/>
                              <a:gd name="T74" fmla="+- 0 1131 855"/>
                              <a:gd name="T75" fmla="*/ 1131 h 618"/>
                              <a:gd name="T76" fmla="+- 0 4667 4064"/>
                              <a:gd name="T77" fmla="*/ T76 w 618"/>
                              <a:gd name="T78" fmla="+- 0 1064 855"/>
                              <a:gd name="T79" fmla="*/ 1064 h 618"/>
                              <a:gd name="T80" fmla="+- 0 4638 4064"/>
                              <a:gd name="T81" fmla="*/ T80 w 618"/>
                              <a:gd name="T82" fmla="+- 0 1000 855"/>
                              <a:gd name="T83" fmla="*/ 1000 h 618"/>
                              <a:gd name="T84" fmla="+- 0 4594 4064"/>
                              <a:gd name="T85" fmla="*/ T84 w 618"/>
                              <a:gd name="T86" fmla="+- 0 943 855"/>
                              <a:gd name="T87" fmla="*/ 943 h 618"/>
                              <a:gd name="T88" fmla="+- 0 4538 4064"/>
                              <a:gd name="T89" fmla="*/ T88 w 618"/>
                              <a:gd name="T90" fmla="+- 0 899 855"/>
                              <a:gd name="T91" fmla="*/ 899 h 618"/>
                              <a:gd name="T92" fmla="+- 0 4475 4064"/>
                              <a:gd name="T93" fmla="*/ T92 w 618"/>
                              <a:gd name="T94" fmla="+- 0 869 855"/>
                              <a:gd name="T95" fmla="*/ 869 h 618"/>
                              <a:gd name="T96" fmla="+- 0 4407 4064"/>
                              <a:gd name="T97" fmla="*/ T96 w 618"/>
                              <a:gd name="T98" fmla="+- 0 855 855"/>
                              <a:gd name="T99" fmla="*/ 855 h 618"/>
                              <a:gd name="T100" fmla="+- 0 4338 4064"/>
                              <a:gd name="T101" fmla="*/ T100 w 618"/>
                              <a:gd name="T102" fmla="+- 0 855 855"/>
                              <a:gd name="T103" fmla="*/ 855 h 618"/>
                              <a:gd name="T104" fmla="+- 0 4271 4064"/>
                              <a:gd name="T105" fmla="*/ T104 w 618"/>
                              <a:gd name="T106" fmla="+- 0 869 855"/>
                              <a:gd name="T107" fmla="*/ 869 h 618"/>
                              <a:gd name="T108" fmla="+- 0 4208 4064"/>
                              <a:gd name="T109" fmla="*/ T108 w 618"/>
                              <a:gd name="T110" fmla="+- 0 899 855"/>
                              <a:gd name="T111" fmla="*/ 899 h 618"/>
                              <a:gd name="T112" fmla="+- 0 4152 4064"/>
                              <a:gd name="T113" fmla="*/ T112 w 618"/>
                              <a:gd name="T114" fmla="+- 0 943 855"/>
                              <a:gd name="T115" fmla="*/ 943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88" y="88"/>
                                </a:moveTo>
                                <a:lnTo>
                                  <a:pt x="44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29"/>
                                </a:lnTo>
                                <a:lnTo>
                                  <a:pt x="144" y="574"/>
                                </a:lnTo>
                                <a:lnTo>
                                  <a:pt x="207" y="603"/>
                                </a:lnTo>
                                <a:lnTo>
                                  <a:pt x="274" y="618"/>
                                </a:lnTo>
                                <a:lnTo>
                                  <a:pt x="343" y="618"/>
                                </a:lnTo>
                                <a:lnTo>
                                  <a:pt x="411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29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1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6"/>
                                </a:lnTo>
                                <a:lnTo>
                                  <a:pt x="603" y="209"/>
                                </a:lnTo>
                                <a:lnTo>
                                  <a:pt x="574" y="145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1" y="14"/>
                                </a:lnTo>
                                <a:lnTo>
                                  <a:pt x="343" y="0"/>
                                </a:lnTo>
                                <a:lnTo>
                                  <a:pt x="274" y="0"/>
                                </a:lnTo>
                                <a:lnTo>
                                  <a:pt x="207" y="14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AutoShape 108"/>
                        <wps:cNvSpPr>
                          <a:spLocks/>
                        </wps:cNvSpPr>
                        <wps:spPr bwMode="auto">
                          <a:xfrm>
                            <a:off x="4152" y="942"/>
                            <a:ext cx="1426" cy="1421"/>
                          </a:xfrm>
                          <a:custGeom>
                            <a:avLst/>
                            <a:gdLst>
                              <a:gd name="T0" fmla="+- 0 4594 4152"/>
                              <a:gd name="T1" fmla="*/ T0 w 1426"/>
                              <a:gd name="T2" fmla="+- 0 1384 943"/>
                              <a:gd name="T3" fmla="*/ 1384 h 1421"/>
                              <a:gd name="T4" fmla="+- 0 4152 4152"/>
                              <a:gd name="T5" fmla="*/ T4 w 1426"/>
                              <a:gd name="T6" fmla="+- 0 943 943"/>
                              <a:gd name="T7" fmla="*/ 943 h 1421"/>
                              <a:gd name="T8" fmla="+- 0 4157 4152"/>
                              <a:gd name="T9" fmla="*/ T8 w 1426"/>
                              <a:gd name="T10" fmla="+- 0 948 943"/>
                              <a:gd name="T11" fmla="*/ 948 h 1421"/>
                              <a:gd name="T12" fmla="+- 0 4214 4152"/>
                              <a:gd name="T13" fmla="*/ T12 w 1426"/>
                              <a:gd name="T14" fmla="+- 0 1164 943"/>
                              <a:gd name="T15" fmla="*/ 1164 h 1421"/>
                              <a:gd name="T16" fmla="+- 0 4157 4152"/>
                              <a:gd name="T17" fmla="*/ T16 w 1426"/>
                              <a:gd name="T18" fmla="+- 0 948 943"/>
                              <a:gd name="T19" fmla="*/ 948 h 1421"/>
                              <a:gd name="T20" fmla="+- 0 4373 4152"/>
                              <a:gd name="T21" fmla="*/ T20 w 1426"/>
                              <a:gd name="T22" fmla="+- 0 1005 943"/>
                              <a:gd name="T23" fmla="*/ 1005 h 1421"/>
                              <a:gd name="T24" fmla="+- 0 4608 4152"/>
                              <a:gd name="T25" fmla="*/ T24 w 1426"/>
                              <a:gd name="T26" fmla="+- 0 1394 943"/>
                              <a:gd name="T27" fmla="*/ 1394 h 1421"/>
                              <a:gd name="T28" fmla="+- 0 4968 4152"/>
                              <a:gd name="T29" fmla="*/ T28 w 1426"/>
                              <a:gd name="T30" fmla="+- 0 1754 943"/>
                              <a:gd name="T31" fmla="*/ 1754 h 1421"/>
                              <a:gd name="T32" fmla="+- 0 4910 4152"/>
                              <a:gd name="T33" fmla="*/ T32 w 1426"/>
                              <a:gd name="T34" fmla="+- 0 1845 943"/>
                              <a:gd name="T35" fmla="*/ 1845 h 1421"/>
                              <a:gd name="T36" fmla="+- 0 5309 4152"/>
                              <a:gd name="T37" fmla="*/ T36 w 1426"/>
                              <a:gd name="T38" fmla="+- 0 2244 943"/>
                              <a:gd name="T39" fmla="*/ 2244 h 1421"/>
                              <a:gd name="T40" fmla="+- 0 5059 4152"/>
                              <a:gd name="T41" fmla="*/ T40 w 1426"/>
                              <a:gd name="T42" fmla="+- 0 1687 943"/>
                              <a:gd name="T43" fmla="*/ 1687 h 1421"/>
                              <a:gd name="T44" fmla="+- 0 5462 4152"/>
                              <a:gd name="T45" fmla="*/ T44 w 1426"/>
                              <a:gd name="T46" fmla="+- 0 2085 943"/>
                              <a:gd name="T47" fmla="*/ 2085 h 1421"/>
                              <a:gd name="T48" fmla="+- 0 4906 4152"/>
                              <a:gd name="T49" fmla="*/ T48 w 1426"/>
                              <a:gd name="T50" fmla="+- 0 1850 943"/>
                              <a:gd name="T51" fmla="*/ 1850 h 1421"/>
                              <a:gd name="T52" fmla="+- 0 5069 4152"/>
                              <a:gd name="T53" fmla="*/ T52 w 1426"/>
                              <a:gd name="T54" fmla="+- 0 1687 943"/>
                              <a:gd name="T55" fmla="*/ 1687 h 1421"/>
                              <a:gd name="T56" fmla="+- 0 5304 4152"/>
                              <a:gd name="T57" fmla="*/ T56 w 1426"/>
                              <a:gd name="T58" fmla="+- 0 2244 943"/>
                              <a:gd name="T59" fmla="*/ 2244 h 1421"/>
                              <a:gd name="T60" fmla="+- 0 5462 4152"/>
                              <a:gd name="T61" fmla="*/ T60 w 1426"/>
                              <a:gd name="T62" fmla="+- 0 2085 943"/>
                              <a:gd name="T63" fmla="*/ 2085 h 1421"/>
                              <a:gd name="T64" fmla="+- 0 5376 4152"/>
                              <a:gd name="T65" fmla="*/ T64 w 1426"/>
                              <a:gd name="T66" fmla="+- 0 2162 943"/>
                              <a:gd name="T67" fmla="*/ 2162 h 1421"/>
                              <a:gd name="T68" fmla="+- 0 5578 4152"/>
                              <a:gd name="T69" fmla="*/ T68 w 1426"/>
                              <a:gd name="T70" fmla="+- 0 2364 943"/>
                              <a:gd name="T71" fmla="*/ 2364 h 1421"/>
                              <a:gd name="T72" fmla="+- 0 4781 4152"/>
                              <a:gd name="T73" fmla="*/ T72 w 1426"/>
                              <a:gd name="T74" fmla="+- 0 1572 943"/>
                              <a:gd name="T75" fmla="*/ 1572 h 1421"/>
                              <a:gd name="T76" fmla="+- 0 4982 4152"/>
                              <a:gd name="T77" fmla="*/ T76 w 1426"/>
                              <a:gd name="T78" fmla="+- 0 1768 943"/>
                              <a:gd name="T79" fmla="*/ 1768 h 142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6" h="1421">
                                <a:moveTo>
                                  <a:pt x="442" y="441"/>
                                </a:moveTo>
                                <a:lnTo>
                                  <a:pt x="0" y="0"/>
                                </a:lnTo>
                                <a:moveTo>
                                  <a:pt x="5" y="5"/>
                                </a:moveTo>
                                <a:lnTo>
                                  <a:pt x="62" y="221"/>
                                </a:lnTo>
                                <a:moveTo>
                                  <a:pt x="5" y="5"/>
                                </a:moveTo>
                                <a:lnTo>
                                  <a:pt x="221" y="62"/>
                                </a:lnTo>
                                <a:moveTo>
                                  <a:pt x="456" y="451"/>
                                </a:moveTo>
                                <a:lnTo>
                                  <a:pt x="816" y="811"/>
                                </a:lnTo>
                                <a:moveTo>
                                  <a:pt x="758" y="902"/>
                                </a:moveTo>
                                <a:lnTo>
                                  <a:pt x="1157" y="1301"/>
                                </a:lnTo>
                                <a:moveTo>
                                  <a:pt x="907" y="744"/>
                                </a:moveTo>
                                <a:lnTo>
                                  <a:pt x="1310" y="1142"/>
                                </a:lnTo>
                                <a:moveTo>
                                  <a:pt x="754" y="907"/>
                                </a:moveTo>
                                <a:lnTo>
                                  <a:pt x="917" y="744"/>
                                </a:lnTo>
                                <a:moveTo>
                                  <a:pt x="1152" y="1301"/>
                                </a:moveTo>
                                <a:lnTo>
                                  <a:pt x="1310" y="1142"/>
                                </a:lnTo>
                                <a:moveTo>
                                  <a:pt x="1224" y="1219"/>
                                </a:moveTo>
                                <a:lnTo>
                                  <a:pt x="1426" y="1421"/>
                                </a:lnTo>
                                <a:moveTo>
                                  <a:pt x="629" y="629"/>
                                </a:moveTo>
                                <a:lnTo>
                                  <a:pt x="830" y="825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2" name="Freeform 109"/>
                        <wps:cNvSpPr>
                          <a:spLocks/>
                        </wps:cNvSpPr>
                        <wps:spPr bwMode="auto">
                          <a:xfrm>
                            <a:off x="5419" y="2205"/>
                            <a:ext cx="912" cy="500"/>
                          </a:xfrm>
                          <a:custGeom>
                            <a:avLst/>
                            <a:gdLst>
                              <a:gd name="T0" fmla="+- 0 6331 5419"/>
                              <a:gd name="T1" fmla="*/ T0 w 912"/>
                              <a:gd name="T2" fmla="+- 0 2224 2205"/>
                              <a:gd name="T3" fmla="*/ 2224 h 500"/>
                              <a:gd name="T4" fmla="+- 0 6317 5419"/>
                              <a:gd name="T5" fmla="*/ T4 w 912"/>
                              <a:gd name="T6" fmla="+- 0 2210 2205"/>
                              <a:gd name="T7" fmla="*/ 2210 h 500"/>
                              <a:gd name="T8" fmla="+- 0 5894 5419"/>
                              <a:gd name="T9" fmla="*/ T8 w 912"/>
                              <a:gd name="T10" fmla="+- 0 2629 2205"/>
                              <a:gd name="T11" fmla="*/ 2629 h 500"/>
                              <a:gd name="T12" fmla="+- 0 5887 5419"/>
                              <a:gd name="T13" fmla="*/ T12 w 912"/>
                              <a:gd name="T14" fmla="+- 0 2624 2205"/>
                              <a:gd name="T15" fmla="*/ 2624 h 500"/>
                              <a:gd name="T16" fmla="+- 0 5873 5419"/>
                              <a:gd name="T17" fmla="*/ T16 w 912"/>
                              <a:gd name="T18" fmla="+- 0 2622 2205"/>
                              <a:gd name="T19" fmla="*/ 2622 h 500"/>
                              <a:gd name="T20" fmla="+- 0 5859 5419"/>
                              <a:gd name="T21" fmla="*/ T20 w 912"/>
                              <a:gd name="T22" fmla="+- 0 2624 2205"/>
                              <a:gd name="T23" fmla="*/ 2624 h 500"/>
                              <a:gd name="T24" fmla="+- 0 5855 5419"/>
                              <a:gd name="T25" fmla="*/ T24 w 912"/>
                              <a:gd name="T26" fmla="+- 0 2627 2205"/>
                              <a:gd name="T27" fmla="*/ 2627 h 500"/>
                              <a:gd name="T28" fmla="+- 0 5434 5419"/>
                              <a:gd name="T29" fmla="*/ T28 w 912"/>
                              <a:gd name="T30" fmla="+- 0 2205 2205"/>
                              <a:gd name="T31" fmla="*/ 2205 h 500"/>
                              <a:gd name="T32" fmla="+- 0 5419 5419"/>
                              <a:gd name="T33" fmla="*/ T32 w 912"/>
                              <a:gd name="T34" fmla="+- 0 2220 2205"/>
                              <a:gd name="T35" fmla="*/ 2220 h 500"/>
                              <a:gd name="T36" fmla="+- 0 5840 5419"/>
                              <a:gd name="T37" fmla="*/ T36 w 912"/>
                              <a:gd name="T38" fmla="+- 0 2640 2205"/>
                              <a:gd name="T39" fmla="*/ 2640 h 500"/>
                              <a:gd name="T40" fmla="+- 0 5836 5419"/>
                              <a:gd name="T41" fmla="*/ T40 w 912"/>
                              <a:gd name="T42" fmla="+- 0 2646 2205"/>
                              <a:gd name="T43" fmla="*/ 2646 h 500"/>
                              <a:gd name="T44" fmla="+- 0 5832 5419"/>
                              <a:gd name="T45" fmla="*/ T44 w 912"/>
                              <a:gd name="T46" fmla="+- 0 2661 2205"/>
                              <a:gd name="T47" fmla="*/ 2661 h 500"/>
                              <a:gd name="T48" fmla="+- 0 5836 5419"/>
                              <a:gd name="T49" fmla="*/ T48 w 912"/>
                              <a:gd name="T50" fmla="+- 0 2677 2205"/>
                              <a:gd name="T51" fmla="*/ 2677 h 500"/>
                              <a:gd name="T52" fmla="+- 0 5846 5419"/>
                              <a:gd name="T53" fmla="*/ T52 w 912"/>
                              <a:gd name="T54" fmla="+- 0 2690 2205"/>
                              <a:gd name="T55" fmla="*/ 2690 h 500"/>
                              <a:gd name="T56" fmla="+- 0 5859 5419"/>
                              <a:gd name="T57" fmla="*/ T56 w 912"/>
                              <a:gd name="T58" fmla="+- 0 2701 2205"/>
                              <a:gd name="T59" fmla="*/ 2701 h 500"/>
                              <a:gd name="T60" fmla="+- 0 5873 5419"/>
                              <a:gd name="T61" fmla="*/ T60 w 912"/>
                              <a:gd name="T62" fmla="+- 0 2704 2205"/>
                              <a:gd name="T63" fmla="*/ 2704 h 500"/>
                              <a:gd name="T64" fmla="+- 0 5889 5419"/>
                              <a:gd name="T65" fmla="*/ T64 w 912"/>
                              <a:gd name="T66" fmla="+- 0 2701 2205"/>
                              <a:gd name="T67" fmla="*/ 2701 h 500"/>
                              <a:gd name="T68" fmla="+- 0 5904 5419"/>
                              <a:gd name="T69" fmla="*/ T68 w 912"/>
                              <a:gd name="T70" fmla="+- 0 2690 2205"/>
                              <a:gd name="T71" fmla="*/ 2690 h 500"/>
                              <a:gd name="T72" fmla="+- 0 5912 5419"/>
                              <a:gd name="T73" fmla="*/ T72 w 912"/>
                              <a:gd name="T74" fmla="+- 0 2678 2205"/>
                              <a:gd name="T75" fmla="*/ 2678 h 500"/>
                              <a:gd name="T76" fmla="+- 0 5913 5419"/>
                              <a:gd name="T77" fmla="*/ T76 w 912"/>
                              <a:gd name="T78" fmla="+- 0 2671 2205"/>
                              <a:gd name="T79" fmla="*/ 2671 h 500"/>
                              <a:gd name="T80" fmla="+- 0 5915 5419"/>
                              <a:gd name="T81" fmla="*/ T80 w 912"/>
                              <a:gd name="T82" fmla="+- 0 2664 2205"/>
                              <a:gd name="T83" fmla="*/ 2664 h 500"/>
                              <a:gd name="T84" fmla="+- 0 5912 5419"/>
                              <a:gd name="T85" fmla="*/ T84 w 912"/>
                              <a:gd name="T86" fmla="+- 0 2650 2205"/>
                              <a:gd name="T87" fmla="*/ 2650 h 500"/>
                              <a:gd name="T88" fmla="+- 0 5910 5419"/>
                              <a:gd name="T89" fmla="*/ T88 w 912"/>
                              <a:gd name="T90" fmla="+- 0 2647 2205"/>
                              <a:gd name="T91" fmla="*/ 2647 h 500"/>
                              <a:gd name="T92" fmla="+- 0 5910 5419"/>
                              <a:gd name="T93" fmla="*/ T92 w 912"/>
                              <a:gd name="T94" fmla="+- 0 2646 2205"/>
                              <a:gd name="T95" fmla="*/ 2646 h 500"/>
                              <a:gd name="T96" fmla="+- 0 5908 5419"/>
                              <a:gd name="T97" fmla="*/ T96 w 912"/>
                              <a:gd name="T98" fmla="+- 0 2643 2205"/>
                              <a:gd name="T99" fmla="*/ 2643 h 500"/>
                              <a:gd name="T100" fmla="+- 0 6331 5419"/>
                              <a:gd name="T101" fmla="*/ T100 w 912"/>
                              <a:gd name="T102" fmla="+- 0 2224 2205"/>
                              <a:gd name="T103" fmla="*/ 2224 h 5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</a:cxnLst>
                            <a:rect l="0" t="0" r="r" b="b"/>
                            <a:pathLst>
                              <a:path w="912" h="500">
                                <a:moveTo>
                                  <a:pt x="912" y="19"/>
                                </a:moveTo>
                                <a:lnTo>
                                  <a:pt x="898" y="5"/>
                                </a:lnTo>
                                <a:lnTo>
                                  <a:pt x="475" y="424"/>
                                </a:lnTo>
                                <a:lnTo>
                                  <a:pt x="468" y="419"/>
                                </a:lnTo>
                                <a:lnTo>
                                  <a:pt x="454" y="417"/>
                                </a:lnTo>
                                <a:lnTo>
                                  <a:pt x="440" y="419"/>
                                </a:lnTo>
                                <a:lnTo>
                                  <a:pt x="436" y="422"/>
                                </a:lnTo>
                                <a:lnTo>
                                  <a:pt x="15" y="0"/>
                                </a:lnTo>
                                <a:lnTo>
                                  <a:pt x="0" y="15"/>
                                </a:lnTo>
                                <a:lnTo>
                                  <a:pt x="421" y="435"/>
                                </a:lnTo>
                                <a:lnTo>
                                  <a:pt x="417" y="441"/>
                                </a:lnTo>
                                <a:lnTo>
                                  <a:pt x="413" y="456"/>
                                </a:lnTo>
                                <a:lnTo>
                                  <a:pt x="417" y="472"/>
                                </a:lnTo>
                                <a:lnTo>
                                  <a:pt x="427" y="485"/>
                                </a:lnTo>
                                <a:lnTo>
                                  <a:pt x="440" y="496"/>
                                </a:lnTo>
                                <a:lnTo>
                                  <a:pt x="454" y="499"/>
                                </a:lnTo>
                                <a:lnTo>
                                  <a:pt x="470" y="496"/>
                                </a:lnTo>
                                <a:lnTo>
                                  <a:pt x="485" y="485"/>
                                </a:lnTo>
                                <a:lnTo>
                                  <a:pt x="493" y="473"/>
                                </a:lnTo>
                                <a:lnTo>
                                  <a:pt x="494" y="466"/>
                                </a:lnTo>
                                <a:lnTo>
                                  <a:pt x="496" y="459"/>
                                </a:lnTo>
                                <a:lnTo>
                                  <a:pt x="493" y="445"/>
                                </a:lnTo>
                                <a:lnTo>
                                  <a:pt x="491" y="442"/>
                                </a:lnTo>
                                <a:lnTo>
                                  <a:pt x="491" y="441"/>
                                </a:lnTo>
                                <a:lnTo>
                                  <a:pt x="489" y="438"/>
                                </a:lnTo>
                                <a:lnTo>
                                  <a:pt x="912" y="19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Freeform 110"/>
                        <wps:cNvSpPr>
                          <a:spLocks/>
                        </wps:cNvSpPr>
                        <wps:spPr bwMode="auto">
                          <a:xfrm>
                            <a:off x="3268" y="1403"/>
                            <a:ext cx="624" cy="624"/>
                          </a:xfrm>
                          <a:custGeom>
                            <a:avLst/>
                            <a:gdLst>
                              <a:gd name="T0" fmla="+- 0 3581 3269"/>
                              <a:gd name="T1" fmla="*/ T0 w 624"/>
                              <a:gd name="T2" fmla="+- 0 1404 1404"/>
                              <a:gd name="T3" fmla="*/ 1404 h 624"/>
                              <a:gd name="T4" fmla="+- 0 3509 3269"/>
                              <a:gd name="T5" fmla="*/ T4 w 624"/>
                              <a:gd name="T6" fmla="+- 0 1412 1404"/>
                              <a:gd name="T7" fmla="*/ 1412 h 624"/>
                              <a:gd name="T8" fmla="+- 0 3443 3269"/>
                              <a:gd name="T9" fmla="*/ T8 w 624"/>
                              <a:gd name="T10" fmla="+- 0 1435 1404"/>
                              <a:gd name="T11" fmla="*/ 1435 h 624"/>
                              <a:gd name="T12" fmla="+- 0 3385 3269"/>
                              <a:gd name="T13" fmla="*/ T12 w 624"/>
                              <a:gd name="T14" fmla="+- 0 1472 1404"/>
                              <a:gd name="T15" fmla="*/ 1472 h 624"/>
                              <a:gd name="T16" fmla="+- 0 3337 3269"/>
                              <a:gd name="T17" fmla="*/ T16 w 624"/>
                              <a:gd name="T18" fmla="+- 0 1520 1404"/>
                              <a:gd name="T19" fmla="*/ 1520 h 624"/>
                              <a:gd name="T20" fmla="+- 0 3300 3269"/>
                              <a:gd name="T21" fmla="*/ T20 w 624"/>
                              <a:gd name="T22" fmla="+- 0 1578 1404"/>
                              <a:gd name="T23" fmla="*/ 1578 h 624"/>
                              <a:gd name="T24" fmla="+- 0 3277 3269"/>
                              <a:gd name="T25" fmla="*/ T24 w 624"/>
                              <a:gd name="T26" fmla="+- 0 1644 1404"/>
                              <a:gd name="T27" fmla="*/ 1644 h 624"/>
                              <a:gd name="T28" fmla="+- 0 3269 3269"/>
                              <a:gd name="T29" fmla="*/ T28 w 624"/>
                              <a:gd name="T30" fmla="+- 0 1716 1404"/>
                              <a:gd name="T31" fmla="*/ 1716 h 624"/>
                              <a:gd name="T32" fmla="+- 0 3277 3269"/>
                              <a:gd name="T33" fmla="*/ T32 w 624"/>
                              <a:gd name="T34" fmla="+- 0 1787 1404"/>
                              <a:gd name="T35" fmla="*/ 1787 h 624"/>
                              <a:gd name="T36" fmla="+- 0 3300 3269"/>
                              <a:gd name="T37" fmla="*/ T36 w 624"/>
                              <a:gd name="T38" fmla="+- 0 1853 1404"/>
                              <a:gd name="T39" fmla="*/ 1853 h 624"/>
                              <a:gd name="T40" fmla="+- 0 3337 3269"/>
                              <a:gd name="T41" fmla="*/ T40 w 624"/>
                              <a:gd name="T42" fmla="+- 0 1911 1404"/>
                              <a:gd name="T43" fmla="*/ 1911 h 624"/>
                              <a:gd name="T44" fmla="+- 0 3385 3269"/>
                              <a:gd name="T45" fmla="*/ T44 w 624"/>
                              <a:gd name="T46" fmla="+- 0 1959 1404"/>
                              <a:gd name="T47" fmla="*/ 1959 h 624"/>
                              <a:gd name="T48" fmla="+- 0 3443 3269"/>
                              <a:gd name="T49" fmla="*/ T48 w 624"/>
                              <a:gd name="T50" fmla="+- 0 1996 1404"/>
                              <a:gd name="T51" fmla="*/ 1996 h 624"/>
                              <a:gd name="T52" fmla="+- 0 3509 3269"/>
                              <a:gd name="T53" fmla="*/ T52 w 624"/>
                              <a:gd name="T54" fmla="+- 0 2019 1404"/>
                              <a:gd name="T55" fmla="*/ 2019 h 624"/>
                              <a:gd name="T56" fmla="+- 0 3581 3269"/>
                              <a:gd name="T57" fmla="*/ T56 w 624"/>
                              <a:gd name="T58" fmla="+- 0 2028 1404"/>
                              <a:gd name="T59" fmla="*/ 2028 h 624"/>
                              <a:gd name="T60" fmla="+- 0 3652 3269"/>
                              <a:gd name="T61" fmla="*/ T60 w 624"/>
                              <a:gd name="T62" fmla="+- 0 2019 1404"/>
                              <a:gd name="T63" fmla="*/ 2019 h 624"/>
                              <a:gd name="T64" fmla="+- 0 3718 3269"/>
                              <a:gd name="T65" fmla="*/ T64 w 624"/>
                              <a:gd name="T66" fmla="+- 0 1996 1404"/>
                              <a:gd name="T67" fmla="*/ 1996 h 624"/>
                              <a:gd name="T68" fmla="+- 0 3776 3269"/>
                              <a:gd name="T69" fmla="*/ T68 w 624"/>
                              <a:gd name="T70" fmla="+- 0 1959 1404"/>
                              <a:gd name="T71" fmla="*/ 1959 h 624"/>
                              <a:gd name="T72" fmla="+- 0 3824 3269"/>
                              <a:gd name="T73" fmla="*/ T72 w 624"/>
                              <a:gd name="T74" fmla="+- 0 1911 1404"/>
                              <a:gd name="T75" fmla="*/ 1911 h 624"/>
                              <a:gd name="T76" fmla="+- 0 3861 3269"/>
                              <a:gd name="T77" fmla="*/ T76 w 624"/>
                              <a:gd name="T78" fmla="+- 0 1853 1404"/>
                              <a:gd name="T79" fmla="*/ 1853 h 624"/>
                              <a:gd name="T80" fmla="+- 0 3885 3269"/>
                              <a:gd name="T81" fmla="*/ T80 w 624"/>
                              <a:gd name="T82" fmla="+- 0 1787 1404"/>
                              <a:gd name="T83" fmla="*/ 1787 h 624"/>
                              <a:gd name="T84" fmla="+- 0 3893 3269"/>
                              <a:gd name="T85" fmla="*/ T84 w 624"/>
                              <a:gd name="T86" fmla="+- 0 1716 1404"/>
                              <a:gd name="T87" fmla="*/ 1716 h 624"/>
                              <a:gd name="T88" fmla="+- 0 3885 3269"/>
                              <a:gd name="T89" fmla="*/ T88 w 624"/>
                              <a:gd name="T90" fmla="+- 0 1644 1404"/>
                              <a:gd name="T91" fmla="*/ 1644 h 624"/>
                              <a:gd name="T92" fmla="+- 0 3861 3269"/>
                              <a:gd name="T93" fmla="*/ T92 w 624"/>
                              <a:gd name="T94" fmla="+- 0 1578 1404"/>
                              <a:gd name="T95" fmla="*/ 1578 h 624"/>
                              <a:gd name="T96" fmla="+- 0 3824 3269"/>
                              <a:gd name="T97" fmla="*/ T96 w 624"/>
                              <a:gd name="T98" fmla="+- 0 1520 1404"/>
                              <a:gd name="T99" fmla="*/ 1520 h 624"/>
                              <a:gd name="T100" fmla="+- 0 3776 3269"/>
                              <a:gd name="T101" fmla="*/ T100 w 624"/>
                              <a:gd name="T102" fmla="+- 0 1472 1404"/>
                              <a:gd name="T103" fmla="*/ 1472 h 624"/>
                              <a:gd name="T104" fmla="+- 0 3718 3269"/>
                              <a:gd name="T105" fmla="*/ T104 w 624"/>
                              <a:gd name="T106" fmla="+- 0 1435 1404"/>
                              <a:gd name="T107" fmla="*/ 1435 h 624"/>
                              <a:gd name="T108" fmla="+- 0 3652 3269"/>
                              <a:gd name="T109" fmla="*/ T108 w 624"/>
                              <a:gd name="T110" fmla="+- 0 1412 1404"/>
                              <a:gd name="T111" fmla="*/ 1412 h 624"/>
                              <a:gd name="T112" fmla="+- 0 3581 3269"/>
                              <a:gd name="T113" fmla="*/ T112 w 624"/>
                              <a:gd name="T114" fmla="+- 0 1404 1404"/>
                              <a:gd name="T115" fmla="*/ 1404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0" y="8"/>
                                </a:lnTo>
                                <a:lnTo>
                                  <a:pt x="174" y="31"/>
                                </a:lnTo>
                                <a:lnTo>
                                  <a:pt x="116" y="68"/>
                                </a:lnTo>
                                <a:lnTo>
                                  <a:pt x="68" y="116"/>
                                </a:lnTo>
                                <a:lnTo>
                                  <a:pt x="31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3"/>
                                </a:lnTo>
                                <a:lnTo>
                                  <a:pt x="31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6" y="555"/>
                                </a:lnTo>
                                <a:lnTo>
                                  <a:pt x="174" y="592"/>
                                </a:lnTo>
                                <a:lnTo>
                                  <a:pt x="240" y="615"/>
                                </a:lnTo>
                                <a:lnTo>
                                  <a:pt x="312" y="624"/>
                                </a:lnTo>
                                <a:lnTo>
                                  <a:pt x="383" y="615"/>
                                </a:lnTo>
                                <a:lnTo>
                                  <a:pt x="449" y="592"/>
                                </a:lnTo>
                                <a:lnTo>
                                  <a:pt x="507" y="555"/>
                                </a:lnTo>
                                <a:lnTo>
                                  <a:pt x="555" y="507"/>
                                </a:lnTo>
                                <a:lnTo>
                                  <a:pt x="592" y="449"/>
                                </a:lnTo>
                                <a:lnTo>
                                  <a:pt x="616" y="383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0"/>
                                </a:lnTo>
                                <a:lnTo>
                                  <a:pt x="592" y="174"/>
                                </a:lnTo>
                                <a:lnTo>
                                  <a:pt x="555" y="116"/>
                                </a:lnTo>
                                <a:lnTo>
                                  <a:pt x="507" y="68"/>
                                </a:lnTo>
                                <a:lnTo>
                                  <a:pt x="449" y="31"/>
                                </a:lnTo>
                                <a:lnTo>
                                  <a:pt x="383" y="8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AutoShape 111"/>
                        <wps:cNvSpPr>
                          <a:spLocks/>
                        </wps:cNvSpPr>
                        <wps:spPr bwMode="auto">
                          <a:xfrm>
                            <a:off x="3403" y="1024"/>
                            <a:ext cx="346" cy="1234"/>
                          </a:xfrm>
                          <a:custGeom>
                            <a:avLst/>
                            <a:gdLst>
                              <a:gd name="T0" fmla="+- 0 3576 3403"/>
                              <a:gd name="T1" fmla="*/ T0 w 346"/>
                              <a:gd name="T2" fmla="+- 0 1562 1024"/>
                              <a:gd name="T3" fmla="*/ 1562 h 1234"/>
                              <a:gd name="T4" fmla="+- 0 3403 3403"/>
                              <a:gd name="T5" fmla="*/ T4 w 346"/>
                              <a:gd name="T6" fmla="+- 0 1711 1024"/>
                              <a:gd name="T7" fmla="*/ 1711 h 1234"/>
                              <a:gd name="T8" fmla="+- 0 3571 3403"/>
                              <a:gd name="T9" fmla="*/ T8 w 346"/>
                              <a:gd name="T10" fmla="+- 0 1557 1024"/>
                              <a:gd name="T11" fmla="*/ 1557 h 1234"/>
                              <a:gd name="T12" fmla="+- 0 3749 3403"/>
                              <a:gd name="T13" fmla="*/ T12 w 346"/>
                              <a:gd name="T14" fmla="+- 0 1701 1024"/>
                              <a:gd name="T15" fmla="*/ 1701 h 1234"/>
                              <a:gd name="T16" fmla="+- 0 3581 3403"/>
                              <a:gd name="T17" fmla="*/ T16 w 346"/>
                              <a:gd name="T18" fmla="+- 0 1711 1024"/>
                              <a:gd name="T19" fmla="*/ 1711 h 1234"/>
                              <a:gd name="T20" fmla="+- 0 3408 3403"/>
                              <a:gd name="T21" fmla="*/ T20 w 346"/>
                              <a:gd name="T22" fmla="+- 0 1860 1024"/>
                              <a:gd name="T23" fmla="*/ 1860 h 1234"/>
                              <a:gd name="T24" fmla="+- 0 3571 3403"/>
                              <a:gd name="T25" fmla="*/ T24 w 346"/>
                              <a:gd name="T26" fmla="+- 0 1706 1024"/>
                              <a:gd name="T27" fmla="*/ 1706 h 1234"/>
                              <a:gd name="T28" fmla="+- 0 3749 3403"/>
                              <a:gd name="T29" fmla="*/ T28 w 346"/>
                              <a:gd name="T30" fmla="+- 0 1850 1024"/>
                              <a:gd name="T31" fmla="*/ 1850 h 1234"/>
                              <a:gd name="T32" fmla="+- 0 3576 3403"/>
                              <a:gd name="T33" fmla="*/ T32 w 346"/>
                              <a:gd name="T34" fmla="+- 0 1720 1024"/>
                              <a:gd name="T35" fmla="*/ 1720 h 1234"/>
                              <a:gd name="T36" fmla="+- 0 3576 3403"/>
                              <a:gd name="T37" fmla="*/ T36 w 346"/>
                              <a:gd name="T38" fmla="+- 0 2258 1024"/>
                              <a:gd name="T39" fmla="*/ 2258 h 1234"/>
                              <a:gd name="T40" fmla="+- 0 3576 3403"/>
                              <a:gd name="T41" fmla="*/ T40 w 346"/>
                              <a:gd name="T42" fmla="+- 0 1562 1024"/>
                              <a:gd name="T43" fmla="*/ 1562 h 1234"/>
                              <a:gd name="T44" fmla="+- 0 3576 3403"/>
                              <a:gd name="T45" fmla="*/ T44 w 346"/>
                              <a:gd name="T46" fmla="+- 0 1024 1024"/>
                              <a:gd name="T47" fmla="*/ 1024 h 123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46" h="1234">
                                <a:moveTo>
                                  <a:pt x="173" y="538"/>
                                </a:moveTo>
                                <a:lnTo>
                                  <a:pt x="0" y="687"/>
                                </a:lnTo>
                                <a:moveTo>
                                  <a:pt x="168" y="533"/>
                                </a:moveTo>
                                <a:lnTo>
                                  <a:pt x="346" y="677"/>
                                </a:lnTo>
                                <a:moveTo>
                                  <a:pt x="178" y="687"/>
                                </a:moveTo>
                                <a:lnTo>
                                  <a:pt x="5" y="836"/>
                                </a:lnTo>
                                <a:moveTo>
                                  <a:pt x="168" y="682"/>
                                </a:moveTo>
                                <a:lnTo>
                                  <a:pt x="346" y="826"/>
                                </a:lnTo>
                                <a:moveTo>
                                  <a:pt x="173" y="696"/>
                                </a:moveTo>
                                <a:lnTo>
                                  <a:pt x="173" y="1234"/>
                                </a:lnTo>
                                <a:moveTo>
                                  <a:pt x="173" y="538"/>
                                </a:moveTo>
                                <a:lnTo>
                                  <a:pt x="1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5" name="AutoShape 112"/>
                        <wps:cNvSpPr>
                          <a:spLocks/>
                        </wps:cNvSpPr>
                        <wps:spPr bwMode="auto">
                          <a:xfrm>
                            <a:off x="3537" y="2190"/>
                            <a:ext cx="82" cy="519"/>
                          </a:xfrm>
                          <a:custGeom>
                            <a:avLst/>
                            <a:gdLst>
                              <a:gd name="T0" fmla="+- 0 3566 3538"/>
                              <a:gd name="T1" fmla="*/ T0 w 82"/>
                              <a:gd name="T2" fmla="+- 0 2630 2191"/>
                              <a:gd name="T3" fmla="*/ 2630 h 519"/>
                              <a:gd name="T4" fmla="+- 0 3562 3538"/>
                              <a:gd name="T5" fmla="*/ T4 w 82"/>
                              <a:gd name="T6" fmla="+- 0 2631 2191"/>
                              <a:gd name="T7" fmla="*/ 2631 h 519"/>
                              <a:gd name="T8" fmla="+- 0 3550 3538"/>
                              <a:gd name="T9" fmla="*/ T8 w 82"/>
                              <a:gd name="T10" fmla="+- 0 2640 2191"/>
                              <a:gd name="T11" fmla="*/ 2640 h 519"/>
                              <a:gd name="T12" fmla="+- 0 3541 3538"/>
                              <a:gd name="T13" fmla="*/ T12 w 82"/>
                              <a:gd name="T14" fmla="+- 0 2652 2191"/>
                              <a:gd name="T15" fmla="*/ 2652 h 519"/>
                              <a:gd name="T16" fmla="+- 0 3538 3538"/>
                              <a:gd name="T17" fmla="*/ T16 w 82"/>
                              <a:gd name="T18" fmla="+- 0 2666 2191"/>
                              <a:gd name="T19" fmla="*/ 2666 h 519"/>
                              <a:gd name="T20" fmla="+- 0 3541 3538"/>
                              <a:gd name="T21" fmla="*/ T20 w 82"/>
                              <a:gd name="T22" fmla="+- 0 2683 2191"/>
                              <a:gd name="T23" fmla="*/ 2683 h 519"/>
                              <a:gd name="T24" fmla="+- 0 3550 3538"/>
                              <a:gd name="T25" fmla="*/ T24 w 82"/>
                              <a:gd name="T26" fmla="+- 0 2697 2191"/>
                              <a:gd name="T27" fmla="*/ 2697 h 519"/>
                              <a:gd name="T28" fmla="+- 0 3562 3538"/>
                              <a:gd name="T29" fmla="*/ T28 w 82"/>
                              <a:gd name="T30" fmla="+- 0 2706 2191"/>
                              <a:gd name="T31" fmla="*/ 2706 h 519"/>
                              <a:gd name="T32" fmla="+- 0 3576 3538"/>
                              <a:gd name="T33" fmla="*/ T32 w 82"/>
                              <a:gd name="T34" fmla="+- 0 2709 2191"/>
                              <a:gd name="T35" fmla="*/ 2709 h 519"/>
                              <a:gd name="T36" fmla="+- 0 3593 3538"/>
                              <a:gd name="T37" fmla="*/ T36 w 82"/>
                              <a:gd name="T38" fmla="+- 0 2706 2191"/>
                              <a:gd name="T39" fmla="*/ 2706 h 519"/>
                              <a:gd name="T40" fmla="+- 0 3607 3538"/>
                              <a:gd name="T41" fmla="*/ T40 w 82"/>
                              <a:gd name="T42" fmla="+- 0 2697 2191"/>
                              <a:gd name="T43" fmla="*/ 2697 h 519"/>
                              <a:gd name="T44" fmla="+- 0 3616 3538"/>
                              <a:gd name="T45" fmla="*/ T44 w 82"/>
                              <a:gd name="T46" fmla="+- 0 2683 2191"/>
                              <a:gd name="T47" fmla="*/ 2683 h 519"/>
                              <a:gd name="T48" fmla="+- 0 3619 3538"/>
                              <a:gd name="T49" fmla="*/ T48 w 82"/>
                              <a:gd name="T50" fmla="+- 0 2666 2191"/>
                              <a:gd name="T51" fmla="*/ 2666 h 519"/>
                              <a:gd name="T52" fmla="+- 0 3566 3538"/>
                              <a:gd name="T53" fmla="*/ T52 w 82"/>
                              <a:gd name="T54" fmla="+- 0 2666 2191"/>
                              <a:gd name="T55" fmla="*/ 2666 h 519"/>
                              <a:gd name="T56" fmla="+- 0 3566 3538"/>
                              <a:gd name="T57" fmla="*/ T56 w 82"/>
                              <a:gd name="T58" fmla="+- 0 2630 2191"/>
                              <a:gd name="T59" fmla="*/ 2630 h 519"/>
                              <a:gd name="T60" fmla="+- 0 3576 3538"/>
                              <a:gd name="T61" fmla="*/ T60 w 82"/>
                              <a:gd name="T62" fmla="+- 0 2628 2191"/>
                              <a:gd name="T63" fmla="*/ 2628 h 519"/>
                              <a:gd name="T64" fmla="+- 0 3566 3538"/>
                              <a:gd name="T65" fmla="*/ T64 w 82"/>
                              <a:gd name="T66" fmla="+- 0 2630 2191"/>
                              <a:gd name="T67" fmla="*/ 2630 h 519"/>
                              <a:gd name="T68" fmla="+- 0 3566 3538"/>
                              <a:gd name="T69" fmla="*/ T68 w 82"/>
                              <a:gd name="T70" fmla="+- 0 2666 2191"/>
                              <a:gd name="T71" fmla="*/ 2666 h 519"/>
                              <a:gd name="T72" fmla="+- 0 3586 3538"/>
                              <a:gd name="T73" fmla="*/ T72 w 82"/>
                              <a:gd name="T74" fmla="+- 0 2666 2191"/>
                              <a:gd name="T75" fmla="*/ 2666 h 519"/>
                              <a:gd name="T76" fmla="+- 0 3586 3538"/>
                              <a:gd name="T77" fmla="*/ T76 w 82"/>
                              <a:gd name="T78" fmla="+- 0 2630 2191"/>
                              <a:gd name="T79" fmla="*/ 2630 h 519"/>
                              <a:gd name="T80" fmla="+- 0 3576 3538"/>
                              <a:gd name="T81" fmla="*/ T80 w 82"/>
                              <a:gd name="T82" fmla="+- 0 2628 2191"/>
                              <a:gd name="T83" fmla="*/ 2628 h 519"/>
                              <a:gd name="T84" fmla="+- 0 3586 3538"/>
                              <a:gd name="T85" fmla="*/ T84 w 82"/>
                              <a:gd name="T86" fmla="+- 0 2630 2191"/>
                              <a:gd name="T87" fmla="*/ 2630 h 519"/>
                              <a:gd name="T88" fmla="+- 0 3586 3538"/>
                              <a:gd name="T89" fmla="*/ T88 w 82"/>
                              <a:gd name="T90" fmla="+- 0 2666 2191"/>
                              <a:gd name="T91" fmla="*/ 2666 h 519"/>
                              <a:gd name="T92" fmla="+- 0 3619 3538"/>
                              <a:gd name="T93" fmla="*/ T92 w 82"/>
                              <a:gd name="T94" fmla="+- 0 2666 2191"/>
                              <a:gd name="T95" fmla="*/ 2666 h 519"/>
                              <a:gd name="T96" fmla="+- 0 3616 3538"/>
                              <a:gd name="T97" fmla="*/ T96 w 82"/>
                              <a:gd name="T98" fmla="+- 0 2652 2191"/>
                              <a:gd name="T99" fmla="*/ 2652 h 519"/>
                              <a:gd name="T100" fmla="+- 0 3607 3538"/>
                              <a:gd name="T101" fmla="*/ T100 w 82"/>
                              <a:gd name="T102" fmla="+- 0 2640 2191"/>
                              <a:gd name="T103" fmla="*/ 2640 h 519"/>
                              <a:gd name="T104" fmla="+- 0 3593 3538"/>
                              <a:gd name="T105" fmla="*/ T104 w 82"/>
                              <a:gd name="T106" fmla="+- 0 2631 2191"/>
                              <a:gd name="T107" fmla="*/ 2631 h 519"/>
                              <a:gd name="T108" fmla="+- 0 3586 3538"/>
                              <a:gd name="T109" fmla="*/ T108 w 82"/>
                              <a:gd name="T110" fmla="+- 0 2630 2191"/>
                              <a:gd name="T111" fmla="*/ 2630 h 519"/>
                              <a:gd name="T112" fmla="+- 0 3586 3538"/>
                              <a:gd name="T113" fmla="*/ T112 w 82"/>
                              <a:gd name="T114" fmla="+- 0 2191 2191"/>
                              <a:gd name="T115" fmla="*/ 2191 h 519"/>
                              <a:gd name="T116" fmla="+- 0 3566 3538"/>
                              <a:gd name="T117" fmla="*/ T116 w 82"/>
                              <a:gd name="T118" fmla="+- 0 2191 2191"/>
                              <a:gd name="T119" fmla="*/ 2191 h 519"/>
                              <a:gd name="T120" fmla="+- 0 3566 3538"/>
                              <a:gd name="T121" fmla="*/ T120 w 82"/>
                              <a:gd name="T122" fmla="+- 0 2630 2191"/>
                              <a:gd name="T123" fmla="*/ 2630 h 519"/>
                              <a:gd name="T124" fmla="+- 0 3576 3538"/>
                              <a:gd name="T125" fmla="*/ T124 w 82"/>
                              <a:gd name="T126" fmla="+- 0 2628 2191"/>
                              <a:gd name="T127" fmla="*/ 2628 h 519"/>
                              <a:gd name="T128" fmla="+- 0 3586 3538"/>
                              <a:gd name="T129" fmla="*/ T128 w 82"/>
                              <a:gd name="T130" fmla="+- 0 2628 2191"/>
                              <a:gd name="T131" fmla="*/ 2628 h 519"/>
                              <a:gd name="T132" fmla="+- 0 3586 3538"/>
                              <a:gd name="T133" fmla="*/ T132 w 82"/>
                              <a:gd name="T134" fmla="+- 0 2191 2191"/>
                              <a:gd name="T135" fmla="*/ 2191 h 519"/>
                              <a:gd name="T136" fmla="+- 0 3586 3538"/>
                              <a:gd name="T137" fmla="*/ T136 w 82"/>
                              <a:gd name="T138" fmla="+- 0 2628 2191"/>
                              <a:gd name="T139" fmla="*/ 2628 h 519"/>
                              <a:gd name="T140" fmla="+- 0 3576 3538"/>
                              <a:gd name="T141" fmla="*/ T140 w 82"/>
                              <a:gd name="T142" fmla="+- 0 2628 2191"/>
                              <a:gd name="T143" fmla="*/ 2628 h 519"/>
                              <a:gd name="T144" fmla="+- 0 3586 3538"/>
                              <a:gd name="T145" fmla="*/ T144 w 82"/>
                              <a:gd name="T146" fmla="+- 0 2630 2191"/>
                              <a:gd name="T147" fmla="*/ 2630 h 519"/>
                              <a:gd name="T148" fmla="+- 0 3586 3538"/>
                              <a:gd name="T149" fmla="*/ T148 w 82"/>
                              <a:gd name="T150" fmla="+- 0 2628 2191"/>
                              <a:gd name="T151" fmla="*/ 2628 h 5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82" h="519">
                                <a:moveTo>
                                  <a:pt x="28" y="439"/>
                                </a:moveTo>
                                <a:lnTo>
                                  <a:pt x="24" y="440"/>
                                </a:lnTo>
                                <a:lnTo>
                                  <a:pt x="12" y="449"/>
                                </a:lnTo>
                                <a:lnTo>
                                  <a:pt x="3" y="461"/>
                                </a:lnTo>
                                <a:lnTo>
                                  <a:pt x="0" y="475"/>
                                </a:lnTo>
                                <a:lnTo>
                                  <a:pt x="3" y="492"/>
                                </a:lnTo>
                                <a:lnTo>
                                  <a:pt x="12" y="506"/>
                                </a:lnTo>
                                <a:lnTo>
                                  <a:pt x="24" y="515"/>
                                </a:lnTo>
                                <a:lnTo>
                                  <a:pt x="38" y="518"/>
                                </a:lnTo>
                                <a:lnTo>
                                  <a:pt x="55" y="515"/>
                                </a:lnTo>
                                <a:lnTo>
                                  <a:pt x="69" y="506"/>
                                </a:lnTo>
                                <a:lnTo>
                                  <a:pt x="78" y="492"/>
                                </a:lnTo>
                                <a:lnTo>
                                  <a:pt x="81" y="475"/>
                                </a:lnTo>
                                <a:lnTo>
                                  <a:pt x="28" y="475"/>
                                </a:lnTo>
                                <a:lnTo>
                                  <a:pt x="28" y="439"/>
                                </a:lnTo>
                                <a:close/>
                                <a:moveTo>
                                  <a:pt x="38" y="437"/>
                                </a:moveTo>
                                <a:lnTo>
                                  <a:pt x="28" y="439"/>
                                </a:lnTo>
                                <a:lnTo>
                                  <a:pt x="28" y="475"/>
                                </a:lnTo>
                                <a:lnTo>
                                  <a:pt x="48" y="475"/>
                                </a:lnTo>
                                <a:lnTo>
                                  <a:pt x="48" y="439"/>
                                </a:lnTo>
                                <a:lnTo>
                                  <a:pt x="38" y="437"/>
                                </a:lnTo>
                                <a:close/>
                                <a:moveTo>
                                  <a:pt x="48" y="439"/>
                                </a:moveTo>
                                <a:lnTo>
                                  <a:pt x="48" y="475"/>
                                </a:lnTo>
                                <a:lnTo>
                                  <a:pt x="81" y="475"/>
                                </a:lnTo>
                                <a:lnTo>
                                  <a:pt x="78" y="461"/>
                                </a:lnTo>
                                <a:lnTo>
                                  <a:pt x="69" y="449"/>
                                </a:lnTo>
                                <a:lnTo>
                                  <a:pt x="55" y="440"/>
                                </a:lnTo>
                                <a:lnTo>
                                  <a:pt x="48" y="439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8" y="0"/>
                                </a:lnTo>
                                <a:lnTo>
                                  <a:pt x="28" y="439"/>
                                </a:lnTo>
                                <a:lnTo>
                                  <a:pt x="38" y="437"/>
                                </a:lnTo>
                                <a:lnTo>
                                  <a:pt x="48" y="437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437"/>
                                </a:moveTo>
                                <a:lnTo>
                                  <a:pt x="38" y="437"/>
                                </a:lnTo>
                                <a:lnTo>
                                  <a:pt x="48" y="439"/>
                                </a:lnTo>
                                <a:lnTo>
                                  <a:pt x="48" y="4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6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3576" y="352"/>
                            <a:ext cx="0" cy="898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7" name="Freeform 114"/>
                        <wps:cNvSpPr>
                          <a:spLocks/>
                        </wps:cNvSpPr>
                        <wps:spPr bwMode="auto">
                          <a:xfrm>
                            <a:off x="7862" y="1394"/>
                            <a:ext cx="624" cy="624"/>
                          </a:xfrm>
                          <a:custGeom>
                            <a:avLst/>
                            <a:gdLst>
                              <a:gd name="T0" fmla="+- 0 8174 7862"/>
                              <a:gd name="T1" fmla="*/ T0 w 624"/>
                              <a:gd name="T2" fmla="+- 0 1394 1394"/>
                              <a:gd name="T3" fmla="*/ 1394 h 624"/>
                              <a:gd name="T4" fmla="+- 0 8103 7862"/>
                              <a:gd name="T5" fmla="*/ T4 w 624"/>
                              <a:gd name="T6" fmla="+- 0 1402 1394"/>
                              <a:gd name="T7" fmla="*/ 1402 h 624"/>
                              <a:gd name="T8" fmla="+- 0 8037 7862"/>
                              <a:gd name="T9" fmla="*/ T8 w 624"/>
                              <a:gd name="T10" fmla="+- 0 1426 1394"/>
                              <a:gd name="T11" fmla="*/ 1426 h 624"/>
                              <a:gd name="T12" fmla="+- 0 7979 7862"/>
                              <a:gd name="T13" fmla="*/ T12 w 624"/>
                              <a:gd name="T14" fmla="+- 0 1462 1394"/>
                              <a:gd name="T15" fmla="*/ 1462 h 624"/>
                              <a:gd name="T16" fmla="+- 0 7931 7862"/>
                              <a:gd name="T17" fmla="*/ T16 w 624"/>
                              <a:gd name="T18" fmla="+- 0 1511 1394"/>
                              <a:gd name="T19" fmla="*/ 1511 h 624"/>
                              <a:gd name="T20" fmla="+- 0 7894 7862"/>
                              <a:gd name="T21" fmla="*/ T20 w 624"/>
                              <a:gd name="T22" fmla="+- 0 1569 1394"/>
                              <a:gd name="T23" fmla="*/ 1569 h 624"/>
                              <a:gd name="T24" fmla="+- 0 7871 7862"/>
                              <a:gd name="T25" fmla="*/ T24 w 624"/>
                              <a:gd name="T26" fmla="+- 0 1634 1394"/>
                              <a:gd name="T27" fmla="*/ 1634 h 624"/>
                              <a:gd name="T28" fmla="+- 0 7862 7862"/>
                              <a:gd name="T29" fmla="*/ T28 w 624"/>
                              <a:gd name="T30" fmla="+- 0 1706 1394"/>
                              <a:gd name="T31" fmla="*/ 1706 h 624"/>
                              <a:gd name="T32" fmla="+- 0 7871 7862"/>
                              <a:gd name="T33" fmla="*/ T32 w 624"/>
                              <a:gd name="T34" fmla="+- 0 1778 1394"/>
                              <a:gd name="T35" fmla="*/ 1778 h 624"/>
                              <a:gd name="T36" fmla="+- 0 7894 7862"/>
                              <a:gd name="T37" fmla="*/ T36 w 624"/>
                              <a:gd name="T38" fmla="+- 0 1843 1394"/>
                              <a:gd name="T39" fmla="*/ 1843 h 624"/>
                              <a:gd name="T40" fmla="+- 0 7931 7862"/>
                              <a:gd name="T41" fmla="*/ T40 w 624"/>
                              <a:gd name="T42" fmla="+- 0 1901 1394"/>
                              <a:gd name="T43" fmla="*/ 1901 h 624"/>
                              <a:gd name="T44" fmla="+- 0 7979 7862"/>
                              <a:gd name="T45" fmla="*/ T44 w 624"/>
                              <a:gd name="T46" fmla="+- 0 1950 1394"/>
                              <a:gd name="T47" fmla="*/ 1950 h 624"/>
                              <a:gd name="T48" fmla="+- 0 8037 7862"/>
                              <a:gd name="T49" fmla="*/ T48 w 624"/>
                              <a:gd name="T50" fmla="+- 0 1986 1394"/>
                              <a:gd name="T51" fmla="*/ 1986 h 624"/>
                              <a:gd name="T52" fmla="+- 0 8103 7862"/>
                              <a:gd name="T53" fmla="*/ T52 w 624"/>
                              <a:gd name="T54" fmla="+- 0 2010 1394"/>
                              <a:gd name="T55" fmla="*/ 2010 h 624"/>
                              <a:gd name="T56" fmla="+- 0 8174 7862"/>
                              <a:gd name="T57" fmla="*/ T56 w 624"/>
                              <a:gd name="T58" fmla="+- 0 2018 1394"/>
                              <a:gd name="T59" fmla="*/ 2018 h 624"/>
                              <a:gd name="T60" fmla="+- 0 8246 7862"/>
                              <a:gd name="T61" fmla="*/ T60 w 624"/>
                              <a:gd name="T62" fmla="+- 0 2010 1394"/>
                              <a:gd name="T63" fmla="*/ 2010 h 624"/>
                              <a:gd name="T64" fmla="+- 0 8312 7862"/>
                              <a:gd name="T65" fmla="*/ T64 w 624"/>
                              <a:gd name="T66" fmla="+- 0 1986 1394"/>
                              <a:gd name="T67" fmla="*/ 1986 h 624"/>
                              <a:gd name="T68" fmla="+- 0 8370 7862"/>
                              <a:gd name="T69" fmla="*/ T68 w 624"/>
                              <a:gd name="T70" fmla="+- 0 1950 1394"/>
                              <a:gd name="T71" fmla="*/ 1950 h 624"/>
                              <a:gd name="T72" fmla="+- 0 8418 7862"/>
                              <a:gd name="T73" fmla="*/ T72 w 624"/>
                              <a:gd name="T74" fmla="+- 0 1901 1394"/>
                              <a:gd name="T75" fmla="*/ 1901 h 624"/>
                              <a:gd name="T76" fmla="+- 0 8455 7862"/>
                              <a:gd name="T77" fmla="*/ T76 w 624"/>
                              <a:gd name="T78" fmla="+- 0 1843 1394"/>
                              <a:gd name="T79" fmla="*/ 1843 h 624"/>
                              <a:gd name="T80" fmla="+- 0 8478 7862"/>
                              <a:gd name="T81" fmla="*/ T80 w 624"/>
                              <a:gd name="T82" fmla="+- 0 1778 1394"/>
                              <a:gd name="T83" fmla="*/ 1778 h 624"/>
                              <a:gd name="T84" fmla="+- 0 8486 7862"/>
                              <a:gd name="T85" fmla="*/ T84 w 624"/>
                              <a:gd name="T86" fmla="+- 0 1706 1394"/>
                              <a:gd name="T87" fmla="*/ 1706 h 624"/>
                              <a:gd name="T88" fmla="+- 0 8478 7862"/>
                              <a:gd name="T89" fmla="*/ T88 w 624"/>
                              <a:gd name="T90" fmla="+- 0 1634 1394"/>
                              <a:gd name="T91" fmla="*/ 1634 h 624"/>
                              <a:gd name="T92" fmla="+- 0 8455 7862"/>
                              <a:gd name="T93" fmla="*/ T92 w 624"/>
                              <a:gd name="T94" fmla="+- 0 1569 1394"/>
                              <a:gd name="T95" fmla="*/ 1569 h 624"/>
                              <a:gd name="T96" fmla="+- 0 8418 7862"/>
                              <a:gd name="T97" fmla="*/ T96 w 624"/>
                              <a:gd name="T98" fmla="+- 0 1511 1394"/>
                              <a:gd name="T99" fmla="*/ 1511 h 624"/>
                              <a:gd name="T100" fmla="+- 0 8370 7862"/>
                              <a:gd name="T101" fmla="*/ T100 w 624"/>
                              <a:gd name="T102" fmla="+- 0 1462 1394"/>
                              <a:gd name="T103" fmla="*/ 1462 h 624"/>
                              <a:gd name="T104" fmla="+- 0 8312 7862"/>
                              <a:gd name="T105" fmla="*/ T104 w 624"/>
                              <a:gd name="T106" fmla="+- 0 1426 1394"/>
                              <a:gd name="T107" fmla="*/ 1426 h 624"/>
                              <a:gd name="T108" fmla="+- 0 8246 7862"/>
                              <a:gd name="T109" fmla="*/ T108 w 624"/>
                              <a:gd name="T110" fmla="+- 0 1402 1394"/>
                              <a:gd name="T111" fmla="*/ 1402 h 624"/>
                              <a:gd name="T112" fmla="+- 0 8174 7862"/>
                              <a:gd name="T113" fmla="*/ T112 w 624"/>
                              <a:gd name="T114" fmla="+- 0 1394 1394"/>
                              <a:gd name="T115" fmla="*/ 1394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1" y="8"/>
                                </a:lnTo>
                                <a:lnTo>
                                  <a:pt x="175" y="32"/>
                                </a:lnTo>
                                <a:lnTo>
                                  <a:pt x="117" y="68"/>
                                </a:lnTo>
                                <a:lnTo>
                                  <a:pt x="69" y="117"/>
                                </a:lnTo>
                                <a:lnTo>
                                  <a:pt x="32" y="175"/>
                                </a:lnTo>
                                <a:lnTo>
                                  <a:pt x="9" y="240"/>
                                </a:lnTo>
                                <a:lnTo>
                                  <a:pt x="0" y="312"/>
                                </a:lnTo>
                                <a:lnTo>
                                  <a:pt x="9" y="384"/>
                                </a:lnTo>
                                <a:lnTo>
                                  <a:pt x="32" y="449"/>
                                </a:lnTo>
                                <a:lnTo>
                                  <a:pt x="69" y="507"/>
                                </a:lnTo>
                                <a:lnTo>
                                  <a:pt x="117" y="556"/>
                                </a:lnTo>
                                <a:lnTo>
                                  <a:pt x="175" y="592"/>
                                </a:lnTo>
                                <a:lnTo>
                                  <a:pt x="241" y="616"/>
                                </a:lnTo>
                                <a:lnTo>
                                  <a:pt x="312" y="624"/>
                                </a:lnTo>
                                <a:lnTo>
                                  <a:pt x="384" y="616"/>
                                </a:lnTo>
                                <a:lnTo>
                                  <a:pt x="450" y="592"/>
                                </a:lnTo>
                                <a:lnTo>
                                  <a:pt x="508" y="556"/>
                                </a:lnTo>
                                <a:lnTo>
                                  <a:pt x="556" y="507"/>
                                </a:lnTo>
                                <a:lnTo>
                                  <a:pt x="593" y="449"/>
                                </a:lnTo>
                                <a:lnTo>
                                  <a:pt x="616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0"/>
                                </a:lnTo>
                                <a:lnTo>
                                  <a:pt x="593" y="175"/>
                                </a:lnTo>
                                <a:lnTo>
                                  <a:pt x="556" y="117"/>
                                </a:lnTo>
                                <a:lnTo>
                                  <a:pt x="508" y="68"/>
                                </a:lnTo>
                                <a:lnTo>
                                  <a:pt x="450" y="32"/>
                                </a:lnTo>
                                <a:lnTo>
                                  <a:pt x="384" y="8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AutoShape 115"/>
                        <wps:cNvSpPr>
                          <a:spLocks/>
                        </wps:cNvSpPr>
                        <wps:spPr bwMode="auto">
                          <a:xfrm>
                            <a:off x="7996" y="1014"/>
                            <a:ext cx="346" cy="1239"/>
                          </a:xfrm>
                          <a:custGeom>
                            <a:avLst/>
                            <a:gdLst>
                              <a:gd name="T0" fmla="+- 0 8170 7997"/>
                              <a:gd name="T1" fmla="*/ T0 w 346"/>
                              <a:gd name="T2" fmla="+- 0 1552 1015"/>
                              <a:gd name="T3" fmla="*/ 1552 h 1239"/>
                              <a:gd name="T4" fmla="+- 0 7997 7997"/>
                              <a:gd name="T5" fmla="*/ T4 w 346"/>
                              <a:gd name="T6" fmla="+- 0 1701 1015"/>
                              <a:gd name="T7" fmla="*/ 1701 h 1239"/>
                              <a:gd name="T8" fmla="+- 0 8165 7997"/>
                              <a:gd name="T9" fmla="*/ T8 w 346"/>
                              <a:gd name="T10" fmla="+- 0 1548 1015"/>
                              <a:gd name="T11" fmla="*/ 1548 h 1239"/>
                              <a:gd name="T12" fmla="+- 0 8338 7997"/>
                              <a:gd name="T13" fmla="*/ T12 w 346"/>
                              <a:gd name="T14" fmla="+- 0 1692 1015"/>
                              <a:gd name="T15" fmla="*/ 1692 h 1239"/>
                              <a:gd name="T16" fmla="+- 0 8170 7997"/>
                              <a:gd name="T17" fmla="*/ T16 w 346"/>
                              <a:gd name="T18" fmla="+- 0 1706 1015"/>
                              <a:gd name="T19" fmla="*/ 1706 h 1239"/>
                              <a:gd name="T20" fmla="+- 0 7997 7997"/>
                              <a:gd name="T21" fmla="*/ T20 w 346"/>
                              <a:gd name="T22" fmla="+- 0 1850 1015"/>
                              <a:gd name="T23" fmla="*/ 1850 h 1239"/>
                              <a:gd name="T24" fmla="+- 0 8165 7997"/>
                              <a:gd name="T25" fmla="*/ T24 w 346"/>
                              <a:gd name="T26" fmla="+- 0 1696 1015"/>
                              <a:gd name="T27" fmla="*/ 1696 h 1239"/>
                              <a:gd name="T28" fmla="+- 0 8342 7997"/>
                              <a:gd name="T29" fmla="*/ T28 w 346"/>
                              <a:gd name="T30" fmla="+- 0 1845 1015"/>
                              <a:gd name="T31" fmla="*/ 1845 h 1239"/>
                              <a:gd name="T32" fmla="+- 0 8170 7997"/>
                              <a:gd name="T33" fmla="*/ T32 w 346"/>
                              <a:gd name="T34" fmla="+- 0 1711 1015"/>
                              <a:gd name="T35" fmla="*/ 1711 h 1239"/>
                              <a:gd name="T36" fmla="+- 0 8170 7997"/>
                              <a:gd name="T37" fmla="*/ T36 w 346"/>
                              <a:gd name="T38" fmla="+- 0 2253 1015"/>
                              <a:gd name="T39" fmla="*/ 2253 h 1239"/>
                              <a:gd name="T40" fmla="+- 0 8170 7997"/>
                              <a:gd name="T41" fmla="*/ T40 w 346"/>
                              <a:gd name="T42" fmla="+- 0 1557 1015"/>
                              <a:gd name="T43" fmla="*/ 1557 h 1239"/>
                              <a:gd name="T44" fmla="+- 0 8170 7997"/>
                              <a:gd name="T45" fmla="*/ T44 w 346"/>
                              <a:gd name="T46" fmla="+- 0 1015 1015"/>
                              <a:gd name="T47" fmla="*/ 1015 h 123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46" h="1239">
                                <a:moveTo>
                                  <a:pt x="173" y="537"/>
                                </a:moveTo>
                                <a:lnTo>
                                  <a:pt x="0" y="686"/>
                                </a:lnTo>
                                <a:moveTo>
                                  <a:pt x="168" y="533"/>
                                </a:moveTo>
                                <a:lnTo>
                                  <a:pt x="341" y="677"/>
                                </a:lnTo>
                                <a:moveTo>
                                  <a:pt x="173" y="691"/>
                                </a:moveTo>
                                <a:lnTo>
                                  <a:pt x="0" y="835"/>
                                </a:lnTo>
                                <a:moveTo>
                                  <a:pt x="168" y="681"/>
                                </a:moveTo>
                                <a:lnTo>
                                  <a:pt x="345" y="830"/>
                                </a:lnTo>
                                <a:moveTo>
                                  <a:pt x="173" y="696"/>
                                </a:moveTo>
                                <a:lnTo>
                                  <a:pt x="173" y="1238"/>
                                </a:lnTo>
                                <a:moveTo>
                                  <a:pt x="173" y="542"/>
                                </a:moveTo>
                                <a:lnTo>
                                  <a:pt x="1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AutoShape 116"/>
                        <wps:cNvSpPr>
                          <a:spLocks/>
                        </wps:cNvSpPr>
                        <wps:spPr bwMode="auto">
                          <a:xfrm>
                            <a:off x="8131" y="2190"/>
                            <a:ext cx="82" cy="519"/>
                          </a:xfrm>
                          <a:custGeom>
                            <a:avLst/>
                            <a:gdLst>
                              <a:gd name="T0" fmla="+- 0 8160 8131"/>
                              <a:gd name="T1" fmla="*/ T0 w 82"/>
                              <a:gd name="T2" fmla="+- 0 2630 2191"/>
                              <a:gd name="T3" fmla="*/ 2630 h 519"/>
                              <a:gd name="T4" fmla="+- 0 8155 8131"/>
                              <a:gd name="T5" fmla="*/ T4 w 82"/>
                              <a:gd name="T6" fmla="+- 0 2631 2191"/>
                              <a:gd name="T7" fmla="*/ 2631 h 519"/>
                              <a:gd name="T8" fmla="+- 0 8143 8131"/>
                              <a:gd name="T9" fmla="*/ T8 w 82"/>
                              <a:gd name="T10" fmla="+- 0 2640 2191"/>
                              <a:gd name="T11" fmla="*/ 2640 h 519"/>
                              <a:gd name="T12" fmla="+- 0 8134 8131"/>
                              <a:gd name="T13" fmla="*/ T12 w 82"/>
                              <a:gd name="T14" fmla="+- 0 2652 2191"/>
                              <a:gd name="T15" fmla="*/ 2652 h 519"/>
                              <a:gd name="T16" fmla="+- 0 8131 8131"/>
                              <a:gd name="T17" fmla="*/ T16 w 82"/>
                              <a:gd name="T18" fmla="+- 0 2666 2191"/>
                              <a:gd name="T19" fmla="*/ 2666 h 519"/>
                              <a:gd name="T20" fmla="+- 0 8134 8131"/>
                              <a:gd name="T21" fmla="*/ T20 w 82"/>
                              <a:gd name="T22" fmla="+- 0 2683 2191"/>
                              <a:gd name="T23" fmla="*/ 2683 h 519"/>
                              <a:gd name="T24" fmla="+- 0 8143 8131"/>
                              <a:gd name="T25" fmla="*/ T24 w 82"/>
                              <a:gd name="T26" fmla="+- 0 2697 2191"/>
                              <a:gd name="T27" fmla="*/ 2697 h 519"/>
                              <a:gd name="T28" fmla="+- 0 8155 8131"/>
                              <a:gd name="T29" fmla="*/ T28 w 82"/>
                              <a:gd name="T30" fmla="+- 0 2706 2191"/>
                              <a:gd name="T31" fmla="*/ 2706 h 519"/>
                              <a:gd name="T32" fmla="+- 0 8170 8131"/>
                              <a:gd name="T33" fmla="*/ T32 w 82"/>
                              <a:gd name="T34" fmla="+- 0 2709 2191"/>
                              <a:gd name="T35" fmla="*/ 2709 h 519"/>
                              <a:gd name="T36" fmla="+- 0 8186 8131"/>
                              <a:gd name="T37" fmla="*/ T36 w 82"/>
                              <a:gd name="T38" fmla="+- 0 2706 2191"/>
                              <a:gd name="T39" fmla="*/ 2706 h 519"/>
                              <a:gd name="T40" fmla="+- 0 8200 8131"/>
                              <a:gd name="T41" fmla="*/ T40 w 82"/>
                              <a:gd name="T42" fmla="+- 0 2697 2191"/>
                              <a:gd name="T43" fmla="*/ 2697 h 519"/>
                              <a:gd name="T44" fmla="+- 0 8209 8131"/>
                              <a:gd name="T45" fmla="*/ T44 w 82"/>
                              <a:gd name="T46" fmla="+- 0 2683 2191"/>
                              <a:gd name="T47" fmla="*/ 2683 h 519"/>
                              <a:gd name="T48" fmla="+- 0 8213 8131"/>
                              <a:gd name="T49" fmla="*/ T48 w 82"/>
                              <a:gd name="T50" fmla="+- 0 2666 2191"/>
                              <a:gd name="T51" fmla="*/ 2666 h 519"/>
                              <a:gd name="T52" fmla="+- 0 8160 8131"/>
                              <a:gd name="T53" fmla="*/ T52 w 82"/>
                              <a:gd name="T54" fmla="+- 0 2666 2191"/>
                              <a:gd name="T55" fmla="*/ 2666 h 519"/>
                              <a:gd name="T56" fmla="+- 0 8160 8131"/>
                              <a:gd name="T57" fmla="*/ T56 w 82"/>
                              <a:gd name="T58" fmla="+- 0 2630 2191"/>
                              <a:gd name="T59" fmla="*/ 2630 h 519"/>
                              <a:gd name="T60" fmla="+- 0 8170 8131"/>
                              <a:gd name="T61" fmla="*/ T60 w 82"/>
                              <a:gd name="T62" fmla="+- 0 2628 2191"/>
                              <a:gd name="T63" fmla="*/ 2628 h 519"/>
                              <a:gd name="T64" fmla="+- 0 8160 8131"/>
                              <a:gd name="T65" fmla="*/ T64 w 82"/>
                              <a:gd name="T66" fmla="+- 0 2630 2191"/>
                              <a:gd name="T67" fmla="*/ 2630 h 519"/>
                              <a:gd name="T68" fmla="+- 0 8160 8131"/>
                              <a:gd name="T69" fmla="*/ T68 w 82"/>
                              <a:gd name="T70" fmla="+- 0 2666 2191"/>
                              <a:gd name="T71" fmla="*/ 2666 h 519"/>
                              <a:gd name="T72" fmla="+- 0 8179 8131"/>
                              <a:gd name="T73" fmla="*/ T72 w 82"/>
                              <a:gd name="T74" fmla="+- 0 2666 2191"/>
                              <a:gd name="T75" fmla="*/ 2666 h 519"/>
                              <a:gd name="T76" fmla="+- 0 8179 8131"/>
                              <a:gd name="T77" fmla="*/ T76 w 82"/>
                              <a:gd name="T78" fmla="+- 0 2630 2191"/>
                              <a:gd name="T79" fmla="*/ 2630 h 519"/>
                              <a:gd name="T80" fmla="+- 0 8170 8131"/>
                              <a:gd name="T81" fmla="*/ T80 w 82"/>
                              <a:gd name="T82" fmla="+- 0 2628 2191"/>
                              <a:gd name="T83" fmla="*/ 2628 h 519"/>
                              <a:gd name="T84" fmla="+- 0 8179 8131"/>
                              <a:gd name="T85" fmla="*/ T84 w 82"/>
                              <a:gd name="T86" fmla="+- 0 2630 2191"/>
                              <a:gd name="T87" fmla="*/ 2630 h 519"/>
                              <a:gd name="T88" fmla="+- 0 8179 8131"/>
                              <a:gd name="T89" fmla="*/ T88 w 82"/>
                              <a:gd name="T90" fmla="+- 0 2666 2191"/>
                              <a:gd name="T91" fmla="*/ 2666 h 519"/>
                              <a:gd name="T92" fmla="+- 0 8213 8131"/>
                              <a:gd name="T93" fmla="*/ T92 w 82"/>
                              <a:gd name="T94" fmla="+- 0 2666 2191"/>
                              <a:gd name="T95" fmla="*/ 2666 h 519"/>
                              <a:gd name="T96" fmla="+- 0 8209 8131"/>
                              <a:gd name="T97" fmla="*/ T96 w 82"/>
                              <a:gd name="T98" fmla="+- 0 2652 2191"/>
                              <a:gd name="T99" fmla="*/ 2652 h 519"/>
                              <a:gd name="T100" fmla="+- 0 8200 8131"/>
                              <a:gd name="T101" fmla="*/ T100 w 82"/>
                              <a:gd name="T102" fmla="+- 0 2640 2191"/>
                              <a:gd name="T103" fmla="*/ 2640 h 519"/>
                              <a:gd name="T104" fmla="+- 0 8186 8131"/>
                              <a:gd name="T105" fmla="*/ T104 w 82"/>
                              <a:gd name="T106" fmla="+- 0 2631 2191"/>
                              <a:gd name="T107" fmla="*/ 2631 h 519"/>
                              <a:gd name="T108" fmla="+- 0 8179 8131"/>
                              <a:gd name="T109" fmla="*/ T108 w 82"/>
                              <a:gd name="T110" fmla="+- 0 2630 2191"/>
                              <a:gd name="T111" fmla="*/ 2630 h 519"/>
                              <a:gd name="T112" fmla="+- 0 8179 8131"/>
                              <a:gd name="T113" fmla="*/ T112 w 82"/>
                              <a:gd name="T114" fmla="+- 0 2191 2191"/>
                              <a:gd name="T115" fmla="*/ 2191 h 519"/>
                              <a:gd name="T116" fmla="+- 0 8160 8131"/>
                              <a:gd name="T117" fmla="*/ T116 w 82"/>
                              <a:gd name="T118" fmla="+- 0 2191 2191"/>
                              <a:gd name="T119" fmla="*/ 2191 h 519"/>
                              <a:gd name="T120" fmla="+- 0 8160 8131"/>
                              <a:gd name="T121" fmla="*/ T120 w 82"/>
                              <a:gd name="T122" fmla="+- 0 2630 2191"/>
                              <a:gd name="T123" fmla="*/ 2630 h 519"/>
                              <a:gd name="T124" fmla="+- 0 8170 8131"/>
                              <a:gd name="T125" fmla="*/ T124 w 82"/>
                              <a:gd name="T126" fmla="+- 0 2628 2191"/>
                              <a:gd name="T127" fmla="*/ 2628 h 519"/>
                              <a:gd name="T128" fmla="+- 0 8179 8131"/>
                              <a:gd name="T129" fmla="*/ T128 w 82"/>
                              <a:gd name="T130" fmla="+- 0 2628 2191"/>
                              <a:gd name="T131" fmla="*/ 2628 h 519"/>
                              <a:gd name="T132" fmla="+- 0 8179 8131"/>
                              <a:gd name="T133" fmla="*/ T132 w 82"/>
                              <a:gd name="T134" fmla="+- 0 2191 2191"/>
                              <a:gd name="T135" fmla="*/ 2191 h 519"/>
                              <a:gd name="T136" fmla="+- 0 8179 8131"/>
                              <a:gd name="T137" fmla="*/ T136 w 82"/>
                              <a:gd name="T138" fmla="+- 0 2628 2191"/>
                              <a:gd name="T139" fmla="*/ 2628 h 519"/>
                              <a:gd name="T140" fmla="+- 0 8170 8131"/>
                              <a:gd name="T141" fmla="*/ T140 w 82"/>
                              <a:gd name="T142" fmla="+- 0 2628 2191"/>
                              <a:gd name="T143" fmla="*/ 2628 h 519"/>
                              <a:gd name="T144" fmla="+- 0 8179 8131"/>
                              <a:gd name="T145" fmla="*/ T144 w 82"/>
                              <a:gd name="T146" fmla="+- 0 2630 2191"/>
                              <a:gd name="T147" fmla="*/ 2630 h 519"/>
                              <a:gd name="T148" fmla="+- 0 8179 8131"/>
                              <a:gd name="T149" fmla="*/ T148 w 82"/>
                              <a:gd name="T150" fmla="+- 0 2628 2191"/>
                              <a:gd name="T151" fmla="*/ 2628 h 5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82" h="519">
                                <a:moveTo>
                                  <a:pt x="29" y="439"/>
                                </a:moveTo>
                                <a:lnTo>
                                  <a:pt x="24" y="440"/>
                                </a:lnTo>
                                <a:lnTo>
                                  <a:pt x="12" y="449"/>
                                </a:lnTo>
                                <a:lnTo>
                                  <a:pt x="3" y="461"/>
                                </a:lnTo>
                                <a:lnTo>
                                  <a:pt x="0" y="475"/>
                                </a:lnTo>
                                <a:lnTo>
                                  <a:pt x="3" y="492"/>
                                </a:lnTo>
                                <a:lnTo>
                                  <a:pt x="12" y="506"/>
                                </a:lnTo>
                                <a:lnTo>
                                  <a:pt x="24" y="515"/>
                                </a:lnTo>
                                <a:lnTo>
                                  <a:pt x="39" y="518"/>
                                </a:lnTo>
                                <a:lnTo>
                                  <a:pt x="55" y="515"/>
                                </a:lnTo>
                                <a:lnTo>
                                  <a:pt x="69" y="506"/>
                                </a:lnTo>
                                <a:lnTo>
                                  <a:pt x="78" y="492"/>
                                </a:lnTo>
                                <a:lnTo>
                                  <a:pt x="82" y="475"/>
                                </a:lnTo>
                                <a:lnTo>
                                  <a:pt x="29" y="475"/>
                                </a:lnTo>
                                <a:lnTo>
                                  <a:pt x="29" y="439"/>
                                </a:lnTo>
                                <a:close/>
                                <a:moveTo>
                                  <a:pt x="39" y="437"/>
                                </a:moveTo>
                                <a:lnTo>
                                  <a:pt x="29" y="439"/>
                                </a:lnTo>
                                <a:lnTo>
                                  <a:pt x="29" y="475"/>
                                </a:lnTo>
                                <a:lnTo>
                                  <a:pt x="48" y="475"/>
                                </a:lnTo>
                                <a:lnTo>
                                  <a:pt x="48" y="439"/>
                                </a:lnTo>
                                <a:lnTo>
                                  <a:pt x="39" y="437"/>
                                </a:lnTo>
                                <a:close/>
                                <a:moveTo>
                                  <a:pt x="48" y="439"/>
                                </a:moveTo>
                                <a:lnTo>
                                  <a:pt x="48" y="475"/>
                                </a:lnTo>
                                <a:lnTo>
                                  <a:pt x="82" y="475"/>
                                </a:lnTo>
                                <a:lnTo>
                                  <a:pt x="78" y="461"/>
                                </a:lnTo>
                                <a:lnTo>
                                  <a:pt x="69" y="449"/>
                                </a:lnTo>
                                <a:lnTo>
                                  <a:pt x="55" y="440"/>
                                </a:lnTo>
                                <a:lnTo>
                                  <a:pt x="48" y="439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9" y="0"/>
                                </a:lnTo>
                                <a:lnTo>
                                  <a:pt x="29" y="439"/>
                                </a:lnTo>
                                <a:lnTo>
                                  <a:pt x="39" y="437"/>
                                </a:lnTo>
                                <a:lnTo>
                                  <a:pt x="48" y="437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437"/>
                                </a:moveTo>
                                <a:lnTo>
                                  <a:pt x="39" y="437"/>
                                </a:lnTo>
                                <a:lnTo>
                                  <a:pt x="48" y="439"/>
                                </a:lnTo>
                                <a:lnTo>
                                  <a:pt x="48" y="4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Line 117"/>
                        <wps:cNvCnPr>
                          <a:cxnSpLocks noChangeShapeType="1"/>
                        </wps:cNvCnPr>
                        <wps:spPr bwMode="auto">
                          <a:xfrm>
                            <a:off x="8170" y="343"/>
                            <a:ext cx="0" cy="902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1" name="AutoShape 118"/>
                        <wps:cNvSpPr>
                          <a:spLocks/>
                        </wps:cNvSpPr>
                        <wps:spPr bwMode="auto">
                          <a:xfrm>
                            <a:off x="4416" y="1581"/>
                            <a:ext cx="3015" cy="485"/>
                          </a:xfrm>
                          <a:custGeom>
                            <a:avLst/>
                            <a:gdLst>
                              <a:gd name="T0" fmla="+- 0 4858 4416"/>
                              <a:gd name="T1" fmla="*/ T0 w 3015"/>
                              <a:gd name="T2" fmla="+- 0 2018 1581"/>
                              <a:gd name="T3" fmla="*/ 2018 h 485"/>
                              <a:gd name="T4" fmla="+- 0 4505 4416"/>
                              <a:gd name="T5" fmla="*/ T4 w 3015"/>
                              <a:gd name="T6" fmla="+- 0 1665 1581"/>
                              <a:gd name="T7" fmla="*/ 1665 h 485"/>
                              <a:gd name="T8" fmla="+- 0 4522 4416"/>
                              <a:gd name="T9" fmla="*/ T8 w 3015"/>
                              <a:gd name="T10" fmla="+- 0 1648 1581"/>
                              <a:gd name="T11" fmla="*/ 1648 h 485"/>
                              <a:gd name="T12" fmla="+- 0 4531 4416"/>
                              <a:gd name="T13" fmla="*/ T12 w 3015"/>
                              <a:gd name="T14" fmla="+- 0 1639 1581"/>
                              <a:gd name="T15" fmla="*/ 1639 h 485"/>
                              <a:gd name="T16" fmla="+- 0 4416 4416"/>
                              <a:gd name="T17" fmla="*/ T16 w 3015"/>
                              <a:gd name="T18" fmla="+- 0 1581 1581"/>
                              <a:gd name="T19" fmla="*/ 1581 h 485"/>
                              <a:gd name="T20" fmla="+- 0 4474 4416"/>
                              <a:gd name="T21" fmla="*/ T20 w 3015"/>
                              <a:gd name="T22" fmla="+- 0 1696 1581"/>
                              <a:gd name="T23" fmla="*/ 1696 h 485"/>
                              <a:gd name="T24" fmla="+- 0 4498 4416"/>
                              <a:gd name="T25" fmla="*/ T24 w 3015"/>
                              <a:gd name="T26" fmla="+- 0 1672 1581"/>
                              <a:gd name="T27" fmla="*/ 1672 h 485"/>
                              <a:gd name="T28" fmla="+- 0 4848 4416"/>
                              <a:gd name="T29" fmla="*/ T28 w 3015"/>
                              <a:gd name="T30" fmla="+- 0 2023 1581"/>
                              <a:gd name="T31" fmla="*/ 2023 h 485"/>
                              <a:gd name="T32" fmla="+- 0 4858 4416"/>
                              <a:gd name="T33" fmla="*/ T32 w 3015"/>
                              <a:gd name="T34" fmla="+- 0 2023 1581"/>
                              <a:gd name="T35" fmla="*/ 2023 h 485"/>
                              <a:gd name="T36" fmla="+- 0 4858 4416"/>
                              <a:gd name="T37" fmla="*/ T36 w 3015"/>
                              <a:gd name="T38" fmla="+- 0 2018 1581"/>
                              <a:gd name="T39" fmla="*/ 2018 h 485"/>
                              <a:gd name="T40" fmla="+- 0 7430 4416"/>
                              <a:gd name="T41" fmla="*/ T40 w 3015"/>
                              <a:gd name="T42" fmla="+- 0 1624 1581"/>
                              <a:gd name="T43" fmla="*/ 1624 h 485"/>
                              <a:gd name="T44" fmla="+- 0 7320 4416"/>
                              <a:gd name="T45" fmla="*/ T44 w 3015"/>
                              <a:gd name="T46" fmla="+- 0 1682 1581"/>
                              <a:gd name="T47" fmla="*/ 1682 h 485"/>
                              <a:gd name="T48" fmla="+- 0 7343 4416"/>
                              <a:gd name="T49" fmla="*/ T48 w 3015"/>
                              <a:gd name="T50" fmla="+- 0 1707 1581"/>
                              <a:gd name="T51" fmla="*/ 1707 h 485"/>
                              <a:gd name="T52" fmla="+- 0 6989 4416"/>
                              <a:gd name="T53" fmla="*/ T52 w 3015"/>
                              <a:gd name="T54" fmla="+- 0 2061 1581"/>
                              <a:gd name="T55" fmla="*/ 2061 h 485"/>
                              <a:gd name="T56" fmla="+- 0 6989 4416"/>
                              <a:gd name="T57" fmla="*/ T56 w 3015"/>
                              <a:gd name="T58" fmla="+- 0 2066 1581"/>
                              <a:gd name="T59" fmla="*/ 2066 h 485"/>
                              <a:gd name="T60" fmla="+- 0 6998 4416"/>
                              <a:gd name="T61" fmla="*/ T60 w 3015"/>
                              <a:gd name="T62" fmla="+- 0 2066 1581"/>
                              <a:gd name="T63" fmla="*/ 2066 h 485"/>
                              <a:gd name="T64" fmla="+- 0 7350 4416"/>
                              <a:gd name="T65" fmla="*/ T64 w 3015"/>
                              <a:gd name="T66" fmla="+- 0 1715 1581"/>
                              <a:gd name="T67" fmla="*/ 1715 h 485"/>
                              <a:gd name="T68" fmla="+- 0 7373 4416"/>
                              <a:gd name="T69" fmla="*/ T68 w 3015"/>
                              <a:gd name="T70" fmla="+- 0 1740 1581"/>
                              <a:gd name="T71" fmla="*/ 1740 h 485"/>
                              <a:gd name="T72" fmla="+- 0 7397 4416"/>
                              <a:gd name="T73" fmla="*/ T72 w 3015"/>
                              <a:gd name="T74" fmla="+- 0 1692 1581"/>
                              <a:gd name="T75" fmla="*/ 1692 h 485"/>
                              <a:gd name="T76" fmla="+- 0 7430 4416"/>
                              <a:gd name="T77" fmla="*/ T76 w 3015"/>
                              <a:gd name="T78" fmla="+- 0 1624 1581"/>
                              <a:gd name="T79" fmla="*/ 1624 h 4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3015" h="485">
                                <a:moveTo>
                                  <a:pt x="442" y="437"/>
                                </a:moveTo>
                                <a:lnTo>
                                  <a:pt x="89" y="84"/>
                                </a:lnTo>
                                <a:lnTo>
                                  <a:pt x="106" y="67"/>
                                </a:lnTo>
                                <a:lnTo>
                                  <a:pt x="115" y="58"/>
                                </a:lnTo>
                                <a:lnTo>
                                  <a:pt x="0" y="0"/>
                                </a:lnTo>
                                <a:lnTo>
                                  <a:pt x="58" y="115"/>
                                </a:lnTo>
                                <a:lnTo>
                                  <a:pt x="82" y="91"/>
                                </a:lnTo>
                                <a:lnTo>
                                  <a:pt x="432" y="442"/>
                                </a:lnTo>
                                <a:lnTo>
                                  <a:pt x="442" y="442"/>
                                </a:lnTo>
                                <a:lnTo>
                                  <a:pt x="442" y="437"/>
                                </a:lnTo>
                                <a:moveTo>
                                  <a:pt x="3014" y="43"/>
                                </a:moveTo>
                                <a:lnTo>
                                  <a:pt x="2904" y="101"/>
                                </a:lnTo>
                                <a:lnTo>
                                  <a:pt x="2927" y="126"/>
                                </a:lnTo>
                                <a:lnTo>
                                  <a:pt x="2573" y="480"/>
                                </a:lnTo>
                                <a:lnTo>
                                  <a:pt x="2573" y="485"/>
                                </a:lnTo>
                                <a:lnTo>
                                  <a:pt x="2582" y="485"/>
                                </a:lnTo>
                                <a:lnTo>
                                  <a:pt x="2934" y="134"/>
                                </a:lnTo>
                                <a:lnTo>
                                  <a:pt x="2957" y="159"/>
                                </a:lnTo>
                                <a:lnTo>
                                  <a:pt x="2981" y="111"/>
                                </a:lnTo>
                                <a:lnTo>
                                  <a:pt x="3014" y="43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B7FB76" id="Group 99" o:spid="_x0000_s1026" style="position:absolute;margin-left:162.95pt;margin-top:12.6pt;width:261.85pt;height:122.9pt;z-index:251672576;mso-position-horizontal-relative:page" coordorigin="3259,252" coordsize="5237,24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">
                <v:shape id="AutoShape 100" o:spid="_x0000_s1027" style="position:absolute;left:6225;top:256;width:1940;height:226;visibility:visible;mso-wrap-style:square;v-text-anchor:top" coordsize="19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" path="m840,5l273,5m844,221r-566,m840,r,226m278,r,226m283,111l,111t1123,l840,111t264,l1939,116e" filled="f" strokeweight=".33864mm">
                  <v:path arrowok="t" o:connecttype="custom" o:connectlocs="840,261;273,261;844,477;278,477;840,256;840,482;278,256;278,482;283,367;0,367;1123,367;840,367;1104,367;1939,372" o:connectangles="0,0,0,0,0,0,0,0,0,0,0,0,0,0"/>
                </v:shape>
                <v:shape id="AutoShape 101" o:spid="_x0000_s1028" style="position:absolute;left:7593;top:332;width:616;height:615;visibility:visible;mso-wrap-style:square;v-text-anchor:top" coordsize="616,6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" path="m541,59l,600r14,15l555,74r-8,-7l541,59xm614,34r-48,l580,48,555,74r5,4l576,82r15,-4l604,67r9,-12l615,41r-1,-7xm566,34l541,59r6,8l555,74,580,48,566,34xm576,l560,2r-13,8l539,25r-3,15l539,55r2,4l566,34r48,l613,27,604,15,591,4,576,xe" fillcolor="black" stroked="f">
                  <v:path arrowok="t" o:connecttype="custom" o:connectlocs="541,392;0,933;14,948;555,407;547,400;541,392;614,367;566,367;580,381;555,407;560,411;576,415;591,411;604,400;613,388;615,374;614,367;566,367;541,392;547,400;555,407;580,381;566,367;576,333;560,335;547,343;539,358;536,373;539,388;541,392;566,367;614,367;613,360;604,348;591,337;576,333" o:connectangles="0,0,0,0,0,0,0,0,0,0,0,0,0,0,0,0,0,0,0,0,0,0,0,0,0,0,0,0,0,0,0,0,0,0,0,0"/>
                </v:shape>
                <v:shape id="Freeform 102" o:spid="_x0000_s1029" style="position:absolute;left:7059;top:854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" path="m345,l277,,209,14,146,44,88,88,44,145,15,209,,276r,69l15,411r29,63l88,529r58,45l209,603r68,15l345,618r67,-15l474,574r56,-45l576,474r30,-63l621,345r,-69l606,209,576,145,530,88,474,44,412,14,345,xe" stroked="f">
                  <v:path arrowok="t" o:connecttype="custom" o:connectlocs="345,855;277,855;209,869;146,899;88,943;44,1000;15,1064;0,1131;0,1200;15,1266;44,1329;88,1384;146,1429;209,1458;277,1473;345,1473;412,1458;474,1429;530,1384;576,1329;606,1266;621,1200;621,1131;606,1064;576,1000;530,943;474,899;412,869;345,855" o:connectangles="0,0,0,0,0,0,0,0,0,0,0,0,0,0,0,0,0,0,0,0,0,0,0,0,0,0,0,0,0"/>
                </v:shape>
                <v:shape id="Freeform 103" o:spid="_x0000_s1030" style="position:absolute;left:7059;top:854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" path="m530,88l474,44,412,14,345,,277,,209,14,146,44,88,88,44,145,15,209,,276r,69l15,411r29,63l88,529r58,45l209,603r68,15l345,618r67,-15l474,574r56,-45l576,474r30,-63l621,345r,-69l606,209,576,145,530,88e" filled="f" strokeweight=".33864mm">
                  <v:path arrowok="t" o:connecttype="custom" o:connectlocs="530,943;474,899;412,869;345,855;277,855;209,869;146,899;88,943;44,1000;15,1064;0,1131;0,1200;15,1266;44,1329;88,1384;146,1429;209,1458;277,1473;345,1473;412,1458;474,1429;530,1384;576,1329;606,1266;621,1200;621,1131;606,1064;576,1000;530,943" o:connectangles="0,0,0,0,0,0,0,0,0,0,0,0,0,0,0,0,0,0,0,0,0,0,0,0,0,0,0,0,0"/>
                </v:shape>
                <v:shape id="AutoShape 104" o:spid="_x0000_s1031" style="position:absolute;left:6168;top:942;width:1426;height:1426;visibility:visible;mso-wrap-style:square;v-text-anchor:top" coordsize="1426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" path="m984,441l1426,t-5,5l1200,62m1421,5r-58,216m974,456l614,816m518,758l120,1161m677,907l278,1310m518,753l677,917m120,1152r158,158m202,1229l,1425m797,633l595,830e" filled="f" strokeweight=".33864mm">
                  <v:path arrowok="t" o:connecttype="custom" o:connectlocs="984,1384;1426,943;1421,948;1200,1005;1421,948;1363,1164;974,1399;614,1759;518,1701;120,2104;677,1850;278,2253;518,1696;677,1860;120,2095;278,2253;202,2172;0,2368;797,1576;595,1773" o:connectangles="0,0,0,0,0,0,0,0,0,0,0,0,0,0,0,0,0,0,0,0"/>
                </v:shape>
                <v:shape id="AutoShape 105" o:spid="_x0000_s1032" style="position:absolute;left:3541;top:323;width:616;height:620;visibility:visible;mso-wrap-style:square;v-text-anchor:top" coordsize="616,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" path="m74,58r-5,9l61,74,601,619r15,-15l74,58xm42,l26,3,11,14,3,26,,40,3,55r8,12l26,78r16,3l56,78r5,-4l35,48,49,33r29,l77,26,69,14,56,3,42,xm49,33l35,48,61,74r8,-7l74,58,49,33xm78,33r-29,l74,58r3,-3l79,40,78,33xe" fillcolor="black" stroked="f">
                  <v:path arrowok="t" o:connecttype="custom" o:connectlocs="74,382;69,391;61,398;601,943;616,928;74,382;42,324;26,327;11,338;3,350;0,364;3,379;11,391;26,402;42,405;56,402;61,398;35,372;49,357;78,357;77,350;69,338;56,327;42,324;49,357;35,372;61,398;69,391;74,382;49,357;78,357;49,357;74,382;77,379;79,364;78,357" o:connectangles="0,0,0,0,0,0,0,0,0,0,0,0,0,0,0,0,0,0,0,0,0,0,0,0,0,0,0,0,0,0,0,0,0,0,0,0"/>
                </v:shape>
                <v:shape id="Freeform 106" o:spid="_x0000_s1033" style="position:absolute;left:4063;top:854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" path="m343,l274,,207,14,144,44,88,88,44,145,15,209,,276r,69l15,411r29,63l88,529r56,45l207,603r67,15l343,618r68,-15l474,574r56,-45l574,474r29,-63l618,345r,-69l603,209,574,145,530,88,474,44,411,14,343,xe" stroked="f">
                  <v:path arrowok="t" o:connecttype="custom" o:connectlocs="343,855;274,855;207,869;144,899;88,943;44,1000;15,1064;0,1131;0,1200;15,1266;44,1329;88,1384;144,1429;207,1458;274,1473;343,1473;411,1458;474,1429;530,1384;574,1329;603,1266;618,1200;618,1131;603,1064;574,1000;530,943;474,899;411,869;343,855" o:connectangles="0,0,0,0,0,0,0,0,0,0,0,0,0,0,0,0,0,0,0,0,0,0,0,0,0,0,0,0,0"/>
                </v:shape>
                <v:shape id="Freeform 107" o:spid="_x0000_s1034" style="position:absolute;left:4063;top:854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" path="m88,88l44,145,15,209,,276r,69l15,411r29,63l88,529r56,45l207,603r67,15l343,618r68,-15l474,574r56,-45l574,474r29,-63l618,345r,-69l603,209,574,145,530,88,474,44,411,14,343,,274,,207,14,144,44,88,88e" filled="f" strokeweight=".33864mm">
                  <v:path arrowok="t" o:connecttype="custom" o:connectlocs="88,943;44,1000;15,1064;0,1131;0,1200;15,1266;44,1329;88,1384;144,1429;207,1458;274,1473;343,1473;411,1458;474,1429;530,1384;574,1329;603,1266;618,1200;618,1131;603,1064;574,1000;530,943;474,899;411,869;343,855;274,855;207,869;144,899;88,943" o:connectangles="0,0,0,0,0,0,0,0,0,0,0,0,0,0,0,0,0,0,0,0,0,0,0,0,0,0,0,0,0"/>
                </v:shape>
                <v:shape id="AutoShape 108" o:spid="_x0000_s1035" style="position:absolute;left:4152;top:942;width:1426;height:1421;visibility:visible;mso-wrap-style:square;v-text-anchor:top" coordsize="1426,1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" path="m442,441l,m5,5l62,221m5,5l221,62m456,451l816,811t-58,91l1157,1301m907,744r403,398m754,907l917,744t235,557l1310,1142t-86,77l1426,1421m629,629l830,825e" filled="f" strokeweight=".33864mm">
                  <v:path arrowok="t" o:connecttype="custom" o:connectlocs="442,1384;0,943;5,948;62,1164;5,948;221,1005;456,1394;816,1754;758,1845;1157,2244;907,1687;1310,2085;754,1850;917,1687;1152,2244;1310,2085;1224,2162;1426,2364;629,1572;830,1768" o:connectangles="0,0,0,0,0,0,0,0,0,0,0,0,0,0,0,0,0,0,0,0"/>
                </v:shape>
                <v:shape id="Freeform 109" o:spid="_x0000_s1036" style="position:absolute;left:5419;top:2205;width:912;height:500;visibility:visible;mso-wrap-style:square;v-text-anchor:top" coordsize="912,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" path="m912,19l898,5,475,424r-7,-5l454,417r-14,2l436,422,15,,,15,421,435r-4,6l413,456r4,16l427,485r13,11l454,499r16,-3l485,485r8,-12l494,466r2,-7l493,445r-2,-3l491,441r-2,-3l912,19e" fillcolor="black" stroked="f">
                  <v:path arrowok="t" o:connecttype="custom" o:connectlocs="912,2224;898,2210;475,2629;468,2624;454,2622;440,2624;436,2627;15,2205;0,2220;421,2640;417,2646;413,2661;417,2677;427,2690;440,2701;454,2704;470,2701;485,2690;493,2678;494,2671;496,2664;493,2650;491,2647;491,2646;489,2643;912,2224" o:connectangles="0,0,0,0,0,0,0,0,0,0,0,0,0,0,0,0,0,0,0,0,0,0,0,0,0,0"/>
                </v:shape>
                <v:shape id="Freeform 110" o:spid="_x0000_s1037" style="position:absolute;left:3268;top:1403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" path="m312,l240,8,174,31,116,68,68,116,31,174,8,240,,312r8,71l31,449r37,58l116,555r58,37l240,615r72,9l383,615r66,-23l507,555r48,-48l592,449r24,-66l624,312r-8,-72l592,174,555,116,507,68,449,31,383,8,312,e" filled="f" strokeweight=".33864mm">
                  <v:path arrowok="t" o:connecttype="custom" o:connectlocs="312,1404;240,1412;174,1435;116,1472;68,1520;31,1578;8,1644;0,1716;8,1787;31,1853;68,1911;116,1959;174,1996;240,2019;312,2028;383,2019;449,1996;507,1959;555,1911;592,1853;616,1787;624,1716;616,1644;592,1578;555,1520;507,1472;449,1435;383,1412;312,1404" o:connectangles="0,0,0,0,0,0,0,0,0,0,0,0,0,0,0,0,0,0,0,0,0,0,0,0,0,0,0,0,0"/>
                </v:shape>
                <v:shape id="AutoShape 111" o:spid="_x0000_s1038" style="position:absolute;left:3403;top:1024;width:346;height:1234;visibility:visible;mso-wrap-style:square;v-text-anchor:top" coordsize="346,1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" path="m173,538l,687m168,533l346,677m178,687l5,836m168,682l346,826m173,696r,538m173,538l173,e" filled="f" strokeweight=".33864mm">
                  <v:path arrowok="t" o:connecttype="custom" o:connectlocs="173,1562;0,1711;168,1557;346,1701;178,1711;5,1860;168,1706;346,1850;173,1720;173,2258;173,1562;173,1024" o:connectangles="0,0,0,0,0,0,0,0,0,0,0,0"/>
                </v:shape>
                <v:shape id="AutoShape 112" o:spid="_x0000_s1039" style="position:absolute;left:3537;top:2190;width:82;height:519;visibility:visible;mso-wrap-style:square;v-text-anchor:top" coordsize="82,5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" path="m28,439r-4,1l12,449,3,461,,475r3,17l12,506r12,9l38,518r17,-3l69,506r9,-14l81,475r-53,l28,439xm38,437r-10,2l28,475r20,l48,439,38,437xm48,439r,36l81,475,78,461,69,449,55,440r-7,-1xm48,l28,r,439l38,437r10,l48,xm48,437r-10,l48,439r,-2xe" fillcolor="black" stroked="f">
                  <v:path arrowok="t" o:connecttype="custom" o:connectlocs="28,2630;24,2631;12,2640;3,2652;0,2666;3,2683;12,2697;24,2706;38,2709;55,2706;69,2697;78,2683;81,2666;28,2666;28,2630;38,2628;28,2630;28,2666;48,2666;48,2630;38,2628;48,2630;48,2666;81,2666;78,2652;69,2640;55,2631;48,2630;48,2191;28,2191;28,2630;38,2628;48,2628;48,2191;48,2628;38,2628;48,2630;48,2628" o:connectangles="0,0,0,0,0,0,0,0,0,0,0,0,0,0,0,0,0,0,0,0,0,0,0,0,0,0,0,0,0,0,0,0,0,0,0,0,0,0"/>
                </v:shape>
                <v:line id="Line 113" o:spid="_x0000_s1040" style="position:absolute;visibility:visible;mso-wrap-style:square" from="3576,352" to="3576,1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" strokeweight=".33864mm"/>
                <v:shape id="Freeform 114" o:spid="_x0000_s1041" style="position:absolute;left:7862;top:1394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" path="m312,l241,8,175,32,117,68,69,117,32,175,9,240,,312r9,72l32,449r37,58l117,556r58,36l241,616r71,8l384,616r66,-24l508,556r48,-49l593,449r23,-65l624,312r-8,-72l593,175,556,117,508,68,450,32,384,8,312,e" filled="f" strokeweight=".33864mm">
                  <v:path arrowok="t" o:connecttype="custom" o:connectlocs="312,1394;241,1402;175,1426;117,1462;69,1511;32,1569;9,1634;0,1706;9,1778;32,1843;69,1901;117,1950;175,1986;241,2010;312,2018;384,2010;450,1986;508,1950;556,1901;593,1843;616,1778;624,1706;616,1634;593,1569;556,1511;508,1462;450,1426;384,1402;312,1394" o:connectangles="0,0,0,0,0,0,0,0,0,0,0,0,0,0,0,0,0,0,0,0,0,0,0,0,0,0,0,0,0"/>
                </v:shape>
                <v:shape id="AutoShape 115" o:spid="_x0000_s1042" style="position:absolute;left:7996;top:1014;width:346;height:1239;visibility:visible;mso-wrap-style:square;v-text-anchor:top" coordsize="346,1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" path="m173,537l,686m168,533l341,677m173,691l,835m168,681l345,830m173,696r,542m173,542l173,e" filled="f" strokeweight=".33864mm">
                  <v:path arrowok="t" o:connecttype="custom" o:connectlocs="173,1552;0,1701;168,1548;341,1692;173,1706;0,1850;168,1696;345,1845;173,1711;173,2253;173,1557;173,1015" o:connectangles="0,0,0,0,0,0,0,0,0,0,0,0"/>
                </v:shape>
                <v:shape id="AutoShape 116" o:spid="_x0000_s1043" style="position:absolute;left:8131;top:2190;width:82;height:519;visibility:visible;mso-wrap-style:square;v-text-anchor:top" coordsize="82,5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" path="m29,439r-5,1l12,449,3,461,,475r3,17l12,506r12,9l39,518r16,-3l69,506r9,-14l82,475r-53,l29,439xm39,437r-10,2l29,475r19,l48,439r-9,-2xm48,439r,36l82,475,78,461,69,449,55,440r-7,-1xm48,l29,r,439l39,437r9,l48,xm48,437r-9,l48,439r,-2xe" fillcolor="black" stroked="f">
                  <v:path arrowok="t" o:connecttype="custom" o:connectlocs="29,2630;24,2631;12,2640;3,2652;0,2666;3,2683;12,2697;24,2706;39,2709;55,2706;69,2697;78,2683;82,2666;29,2666;29,2630;39,2628;29,2630;29,2666;48,2666;48,2630;39,2628;48,2630;48,2666;82,2666;78,2652;69,2640;55,2631;48,2630;48,2191;29,2191;29,2630;39,2628;48,2628;48,2191;48,2628;39,2628;48,2630;48,2628" o:connectangles="0,0,0,0,0,0,0,0,0,0,0,0,0,0,0,0,0,0,0,0,0,0,0,0,0,0,0,0,0,0,0,0,0,0,0,0,0,0"/>
                </v:shape>
                <v:line id="Line 117" o:spid="_x0000_s1044" style="position:absolute;visibility:visible;mso-wrap-style:square" from="8170,343" to="8170,12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" strokeweight=".33864mm"/>
                <v:shape id="AutoShape 118" o:spid="_x0000_s1045" style="position:absolute;left:4416;top:1581;width:3015;height:485;visibility:visible;mso-wrap-style:square;v-text-anchor:top" coordsize="3015,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" path="m442,437l89,84,106,67r9,-9l,,58,115,82,91,432,442r10,l442,437m3014,43r-110,58l2927,126,2573,480r,5l2582,485,2934,134r23,25l2981,111r33,-68e" fillcolor="black" stroked="f">
                  <v:path arrowok="t" o:connecttype="custom" o:connectlocs="442,2018;89,1665;106,1648;115,1639;0,1581;58,1696;82,1672;432,2023;442,2023;442,2018;3014,1624;2904,1682;2927,1707;2573,2061;2573,2066;2582,2066;2934,1715;2957,1740;2981,1692;3014,1624" o:connectangles="0,0,0,0,0,0,0,0,0,0,0,0,0,0,0,0,0,0,0,0"/>
                </v:shape>
                <w10:wrap anchorx="page"/>
              </v:group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page">
                  <wp:posOffset>1758950</wp:posOffset>
                </wp:positionH>
                <wp:positionV relativeFrom="paragraph">
                  <wp:posOffset>153670</wp:posOffset>
                </wp:positionV>
                <wp:extent cx="109220" cy="91440"/>
                <wp:effectExtent l="6350" t="8255" r="8255" b="14605"/>
                <wp:wrapNone/>
                <wp:docPr id="591" name="Lin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220" cy="91440"/>
                        </a:xfrm>
                        <a:prstGeom prst="line">
                          <a:avLst/>
                        </a:prstGeom>
                        <a:noFill/>
                        <a:ln w="1219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10DC16" id="Line 119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38.5pt,12.1pt" to="147.1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" strokeweight=".33864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page">
                  <wp:posOffset>1752600</wp:posOffset>
                </wp:positionH>
                <wp:positionV relativeFrom="paragraph">
                  <wp:posOffset>156845</wp:posOffset>
                </wp:positionV>
                <wp:extent cx="4133215" cy="1725295"/>
                <wp:effectExtent l="0" t="1905" r="635" b="0"/>
                <wp:wrapNone/>
                <wp:docPr id="590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33215" cy="1725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074"/>
                              <w:gridCol w:w="874"/>
                              <w:gridCol w:w="447"/>
                              <w:gridCol w:w="563"/>
                              <w:gridCol w:w="149"/>
                              <w:gridCol w:w="202"/>
                              <w:gridCol w:w="554"/>
                              <w:gridCol w:w="512"/>
                              <w:gridCol w:w="723"/>
                              <w:gridCol w:w="667"/>
                              <w:gridCol w:w="721"/>
                            </w:tblGrid>
                            <w:tr w:rsidR="00924240">
                              <w:trPr>
                                <w:trHeight w:val="2394"/>
                              </w:trPr>
                              <w:tc>
                                <w:tcPr>
                                  <w:tcW w:w="1074" w:type="dxa"/>
                                  <w:tcBorders>
                                    <w:left w:val="single" w:sz="8" w:space="0" w:color="000000"/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1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ind w:left="229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J</w:t>
                                  </w:r>
                                  <w:r>
                                    <w:rPr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87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249"/>
                                    <w:ind w:right="28"/>
                                    <w:jc w:val="right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w w:val="95"/>
                                      <w:sz w:val="24"/>
                                    </w:rPr>
                                    <w:t>I</w:t>
                                  </w:r>
                                  <w:r>
                                    <w:rPr>
                                      <w:w w:val="95"/>
                                      <w:sz w:val="24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447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7"/>
                                    <w:rPr>
                                      <w:sz w:val="32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ind w:left="48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E</w:t>
                                  </w:r>
                                  <w:r>
                                    <w:rPr>
                                      <w:sz w:val="24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3"/>
                                    <w:rPr>
                                      <w:sz w:val="31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1"/>
                                    <w:ind w:left="187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R</w:t>
                                  </w:r>
                                  <w:r>
                                    <w:rPr>
                                      <w:sz w:val="24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1" w:type="dxa"/>
                                  <w:gridSpan w:val="2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193"/>
                                    <w:ind w:left="85"/>
                                    <w:rPr>
                                      <w:b/>
                                      <w:sz w:val="28"/>
                                    </w:rPr>
                                  </w:pPr>
                                  <w:r>
                                    <w:rPr>
                                      <w:b/>
                                      <w:w w:val="99"/>
                                      <w:sz w:val="28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5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1"/>
                                    <w:rPr>
                                      <w:sz w:val="30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ind w:left="142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R</w:t>
                                  </w:r>
                                  <w:r>
                                    <w:rPr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512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231"/>
                                    <w:ind w:left="188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E</w:t>
                                  </w:r>
                                  <w:r>
                                    <w:rPr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723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6"/>
                                    <w:rPr>
                                      <w:sz w:val="27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ind w:left="108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I</w:t>
                                  </w:r>
                                  <w:r>
                                    <w:rPr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667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spacing w:line="267" w:lineRule="exact"/>
                                    <w:ind w:right="60"/>
                                    <w:jc w:val="right"/>
                                    <w:rPr>
                                      <w:b/>
                                      <w:sz w:val="28"/>
                                    </w:rPr>
                                  </w:pPr>
                                  <w:r>
                                    <w:rPr>
                                      <w:b/>
                                      <w:w w:val="99"/>
                                      <w:sz w:val="28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21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spacing w:before="2"/>
                                    <w:rPr>
                                      <w:sz w:val="31"/>
                                    </w:rPr>
                                  </w:pPr>
                                </w:p>
                                <w:p w:rsidR="00924240" w:rsidRDefault="00924240">
                                  <w:pPr>
                                    <w:pStyle w:val="TableParagraph"/>
                                    <w:ind w:left="71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position w:val="3"/>
                                      <w:sz w:val="24"/>
                                    </w:rPr>
                                    <w:t>J</w:t>
                                  </w:r>
                                  <w:r>
                                    <w:rPr>
                                      <w:sz w:val="16"/>
                                    </w:rPr>
                                    <w:t>к3</w:t>
                                  </w:r>
                                </w:p>
                              </w:tc>
                            </w:tr>
                            <w:tr w:rsidR="00924240">
                              <w:trPr>
                                <w:trHeight w:val="272"/>
                              </w:trPr>
                              <w:tc>
                                <w:tcPr>
                                  <w:tcW w:w="2958" w:type="dxa"/>
                                  <w:gridSpan w:val="4"/>
                                  <w:tcBorders>
                                    <w:top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9" w:type="dxa"/>
                                  <w:tcBorders>
                                    <w:top w:val="single" w:sz="8" w:space="0" w:color="000000"/>
                                    <w:bottom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9" w:type="dxa"/>
                                  <w:gridSpan w:val="6"/>
                                  <w:tcBorders>
                                    <w:top w:val="single" w:sz="8" w:space="0" w:color="000000"/>
                                    <w:left w:val="single" w:sz="8" w:space="0" w:color="000000"/>
                                  </w:tcBorders>
                                </w:tcPr>
                                <w:p w:rsidR="00924240" w:rsidRDefault="00924240">
                                  <w:pPr>
                                    <w:pStyle w:val="TableParagraph"/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924240" w:rsidRDefault="00924240" w:rsidP="00924240">
                            <w:pPr>
                              <w:pStyle w:val="a3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0" o:spid="_x0000_s1138" type="#_x0000_t202" style="position:absolute;left:0;text-align:left;margin-left:138pt;margin-top:12.35pt;width:325.45pt;height:135.85pt;z-index:251674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074"/>
                        <w:gridCol w:w="874"/>
                        <w:gridCol w:w="447"/>
                        <w:gridCol w:w="563"/>
                        <w:gridCol w:w="149"/>
                        <w:gridCol w:w="202"/>
                        <w:gridCol w:w="554"/>
                        <w:gridCol w:w="512"/>
                        <w:gridCol w:w="723"/>
                        <w:gridCol w:w="667"/>
                        <w:gridCol w:w="721"/>
                      </w:tblGrid>
                      <w:tr w:rsidR="00924240">
                        <w:trPr>
                          <w:trHeight w:val="2394"/>
                        </w:trPr>
                        <w:tc>
                          <w:tcPr>
                            <w:tcW w:w="1074" w:type="dxa"/>
                            <w:tcBorders>
                              <w:left w:val="single" w:sz="8" w:space="0" w:color="000000"/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1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ind w:left="229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J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874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249"/>
                              <w:ind w:right="28"/>
                              <w:jc w:val="right"/>
                              <w:rPr>
                                <w:sz w:val="24"/>
                              </w:rPr>
                            </w:pPr>
                            <w:r>
                              <w:rPr>
                                <w:w w:val="95"/>
                                <w:sz w:val="24"/>
                              </w:rPr>
                              <w:t>I</w:t>
                            </w:r>
                            <w:r>
                              <w:rPr>
                                <w:w w:val="95"/>
                                <w:sz w:val="24"/>
                                <w:vertAlign w:val="subscript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447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7"/>
                              <w:rPr>
                                <w:sz w:val="32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ind w:left="48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E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63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3"/>
                              <w:rPr>
                                <w:sz w:val="31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1"/>
                              <w:ind w:left="187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R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1" w:type="dxa"/>
                            <w:gridSpan w:val="2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193"/>
                              <w:ind w:left="85"/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  <w:w w:val="99"/>
                                <w:sz w:val="28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554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1"/>
                              <w:rPr>
                                <w:sz w:val="30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ind w:left="142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R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512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231"/>
                              <w:ind w:left="188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E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723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6"/>
                              <w:rPr>
                                <w:sz w:val="27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ind w:left="108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I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667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spacing w:line="267" w:lineRule="exact"/>
                              <w:ind w:right="60"/>
                              <w:jc w:val="right"/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  <w:w w:val="99"/>
                                <w:sz w:val="28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21" w:type="dxa"/>
                            <w:tcBorders>
                              <w:bottom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spacing w:before="2"/>
                              <w:rPr>
                                <w:sz w:val="31"/>
                              </w:rPr>
                            </w:pPr>
                          </w:p>
                          <w:p w:rsidR="00924240" w:rsidRDefault="00924240">
                            <w:pPr>
                              <w:pStyle w:val="TableParagraph"/>
                              <w:ind w:left="71"/>
                              <w:rPr>
                                <w:sz w:val="16"/>
                              </w:rPr>
                            </w:pPr>
                            <w:r>
                              <w:rPr>
                                <w:position w:val="3"/>
                                <w:sz w:val="24"/>
                              </w:rPr>
                              <w:t>J</w:t>
                            </w:r>
                            <w:r>
                              <w:rPr>
                                <w:sz w:val="16"/>
                              </w:rPr>
                              <w:t>к3</w:t>
                            </w:r>
                          </w:p>
                        </w:tc>
                      </w:tr>
                      <w:tr w:rsidR="00924240">
                        <w:trPr>
                          <w:trHeight w:val="272"/>
                        </w:trPr>
                        <w:tc>
                          <w:tcPr>
                            <w:tcW w:w="2958" w:type="dxa"/>
                            <w:gridSpan w:val="4"/>
                            <w:tcBorders>
                              <w:top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149" w:type="dxa"/>
                            <w:tcBorders>
                              <w:top w:val="single" w:sz="8" w:space="0" w:color="000000"/>
                              <w:bottom w:val="single" w:sz="8" w:space="0" w:color="000000"/>
                              <w:right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79" w:type="dxa"/>
                            <w:gridSpan w:val="6"/>
                            <w:tcBorders>
                              <w:top w:val="single" w:sz="8" w:space="0" w:color="000000"/>
                              <w:left w:val="single" w:sz="8" w:space="0" w:color="000000"/>
                            </w:tcBorders>
                          </w:tcPr>
                          <w:p w:rsidR="00924240" w:rsidRDefault="00924240">
                            <w:pPr>
                              <w:pStyle w:val="TableParagraph"/>
                              <w:rPr>
                                <w:sz w:val="20"/>
                              </w:rPr>
                            </w:pPr>
                          </w:p>
                        </w:tc>
                      </w:tr>
                    </w:tbl>
                    <w:p w:rsidR="00924240" w:rsidRDefault="00924240" w:rsidP="00924240">
                      <w:pPr>
                        <w:pStyle w:val="a3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sz w:val="24"/>
        </w:rPr>
        <w:t>J</w:t>
      </w:r>
      <w:r w:rsidR="00924240">
        <w:rPr>
          <w:sz w:val="24"/>
          <w:vertAlign w:val="subscript"/>
        </w:rPr>
        <w:t>1</w:t>
      </w:r>
    </w:p>
    <w:p w:rsidR="00924240" w:rsidRDefault="00924240" w:rsidP="00924240">
      <w:pPr>
        <w:spacing w:line="151" w:lineRule="exact"/>
        <w:ind w:right="1200"/>
        <w:jc w:val="right"/>
        <w:rPr>
          <w:sz w:val="16"/>
        </w:rPr>
      </w:pPr>
      <w:r>
        <w:rPr>
          <w:w w:val="99"/>
          <w:sz w:val="16"/>
        </w:rPr>
        <w:t>6</w:t>
      </w: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rPr>
          <w:sz w:val="20"/>
        </w:rPr>
      </w:pPr>
    </w:p>
    <w:p w:rsidR="00924240" w:rsidRDefault="00D66B6E" w:rsidP="00924240">
      <w:pPr>
        <w:pStyle w:val="a3"/>
        <w:spacing w:before="7"/>
        <w:rPr>
          <w:sz w:val="21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0" distR="0" simplePos="0" relativeHeight="251670528" behindDoc="0" locked="0" layoutInCell="1" allowOverlap="1">
                <wp:simplePos x="0" y="0"/>
                <wp:positionH relativeFrom="page">
                  <wp:posOffset>5885815</wp:posOffset>
                </wp:positionH>
                <wp:positionV relativeFrom="paragraph">
                  <wp:posOffset>314325</wp:posOffset>
                </wp:positionV>
                <wp:extent cx="0" cy="0"/>
                <wp:effectExtent l="85090" t="139700" r="83185" b="137795"/>
                <wp:wrapTopAndBottom/>
                <wp:docPr id="589" name="Lin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1219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E0B612" id="Line 97" o:spid="_x0000_s1026" style="position:absolute;z-index:25167052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" from="463.45pt,24.75pt" to="463.45pt,2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" strokeweight=".33864mm">
                <w10:wrap type="topAndBottom" anchorx="page"/>
              </v:line>
            </w:pict>
          </mc:Fallback>
        </mc:AlternateContent>
      </w: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a3"/>
        <w:spacing w:before="7" w:after="1"/>
      </w:pPr>
    </w:p>
    <w:tbl>
      <w:tblPr>
        <w:tblStyle w:val="TableNormal"/>
        <w:tblW w:w="0" w:type="auto"/>
        <w:tblInd w:w="1745" w:type="dxa"/>
        <w:tblLayout w:type="fixed"/>
        <w:tblLook w:val="01E0" w:firstRow="1" w:lastRow="1" w:firstColumn="1" w:lastColumn="1" w:noHBand="0" w:noVBand="0"/>
      </w:tblPr>
      <w:tblGrid>
        <w:gridCol w:w="2048"/>
        <w:gridCol w:w="2443"/>
        <w:gridCol w:w="1239"/>
        <w:gridCol w:w="320"/>
      </w:tblGrid>
      <w:tr w:rsidR="00924240" w:rsidTr="00924240">
        <w:trPr>
          <w:trHeight w:val="323"/>
        </w:trPr>
        <w:tc>
          <w:tcPr>
            <w:tcW w:w="2048" w:type="dxa"/>
          </w:tcPr>
          <w:p w:rsidR="00924240" w:rsidRDefault="00924240" w:rsidP="00924240">
            <w:pPr>
              <w:pStyle w:val="TableParagraph"/>
              <w:spacing w:line="304" w:lineRule="exact"/>
              <w:ind w:left="50"/>
              <w:rPr>
                <w:sz w:val="28"/>
              </w:rPr>
            </w:pPr>
            <w:r>
              <w:rPr>
                <w:sz w:val="28"/>
              </w:rPr>
              <w:t>R</w:t>
            </w:r>
            <w:r>
              <w:rPr>
                <w:sz w:val="28"/>
                <w:vertAlign w:val="subscript"/>
              </w:rPr>
              <w:t>1</w:t>
            </w:r>
            <w:r>
              <w:rPr>
                <w:sz w:val="28"/>
              </w:rPr>
              <w:t>=50 Ом</w:t>
            </w:r>
          </w:p>
        </w:tc>
        <w:tc>
          <w:tcPr>
            <w:tcW w:w="2443" w:type="dxa"/>
          </w:tcPr>
          <w:p w:rsidR="00924240" w:rsidRDefault="00924240" w:rsidP="00924240">
            <w:pPr>
              <w:pStyle w:val="TableParagraph"/>
              <w:tabs>
                <w:tab w:val="left" w:pos="1678"/>
              </w:tabs>
              <w:spacing w:line="304" w:lineRule="exact"/>
              <w:ind w:left="834"/>
              <w:rPr>
                <w:sz w:val="28"/>
              </w:rPr>
            </w:pPr>
            <w:r>
              <w:rPr>
                <w:sz w:val="28"/>
              </w:rPr>
              <w:t>E</w:t>
            </w:r>
            <w:r>
              <w:rPr>
                <w:sz w:val="28"/>
                <w:vertAlign w:val="subscript"/>
              </w:rPr>
              <w:t>1</w:t>
            </w:r>
            <w:r>
              <w:rPr>
                <w:sz w:val="28"/>
              </w:rPr>
              <w:t>= 0</w:t>
            </w:r>
            <w:r>
              <w:rPr>
                <w:sz w:val="28"/>
              </w:rPr>
              <w:tab/>
              <w:t>В</w:t>
            </w:r>
          </w:p>
        </w:tc>
        <w:tc>
          <w:tcPr>
            <w:tcW w:w="1239" w:type="dxa"/>
          </w:tcPr>
          <w:p w:rsidR="00924240" w:rsidRDefault="00924240" w:rsidP="00924240">
            <w:pPr>
              <w:pStyle w:val="TableParagraph"/>
              <w:spacing w:line="304" w:lineRule="exact"/>
              <w:ind w:right="66"/>
              <w:jc w:val="right"/>
              <w:rPr>
                <w:sz w:val="28"/>
              </w:rPr>
            </w:pPr>
            <w:r>
              <w:rPr>
                <w:sz w:val="28"/>
              </w:rPr>
              <w:t>J</w:t>
            </w:r>
            <w:r>
              <w:rPr>
                <w:sz w:val="28"/>
                <w:vertAlign w:val="subscript"/>
              </w:rPr>
              <w:t>к1</w:t>
            </w:r>
            <w:r>
              <w:rPr>
                <w:sz w:val="28"/>
              </w:rPr>
              <w:t>= 0</w:t>
            </w:r>
          </w:p>
        </w:tc>
        <w:tc>
          <w:tcPr>
            <w:tcW w:w="320" w:type="dxa"/>
          </w:tcPr>
          <w:p w:rsidR="00924240" w:rsidRDefault="00924240" w:rsidP="00924240">
            <w:pPr>
              <w:pStyle w:val="TableParagraph"/>
              <w:spacing w:line="304" w:lineRule="exact"/>
              <w:ind w:left="21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А</w:t>
            </w:r>
          </w:p>
        </w:tc>
      </w:tr>
      <w:tr w:rsidR="00924240" w:rsidTr="00924240">
        <w:trPr>
          <w:trHeight w:val="321"/>
        </w:trPr>
        <w:tc>
          <w:tcPr>
            <w:tcW w:w="2048" w:type="dxa"/>
          </w:tcPr>
          <w:p w:rsidR="00924240" w:rsidRDefault="00924240" w:rsidP="00924240">
            <w:pPr>
              <w:pStyle w:val="TableParagraph"/>
              <w:spacing w:line="302" w:lineRule="exact"/>
              <w:ind w:left="50"/>
              <w:rPr>
                <w:sz w:val="28"/>
              </w:rPr>
            </w:pPr>
            <w:r>
              <w:rPr>
                <w:sz w:val="28"/>
              </w:rPr>
              <w:t>R</w:t>
            </w:r>
            <w:r>
              <w:rPr>
                <w:sz w:val="28"/>
                <w:vertAlign w:val="subscript"/>
              </w:rPr>
              <w:t>2</w:t>
            </w:r>
            <w:r>
              <w:rPr>
                <w:sz w:val="28"/>
              </w:rPr>
              <w:t>=70 Ом</w:t>
            </w:r>
          </w:p>
        </w:tc>
        <w:tc>
          <w:tcPr>
            <w:tcW w:w="2443" w:type="dxa"/>
          </w:tcPr>
          <w:p w:rsidR="00924240" w:rsidRDefault="00924240" w:rsidP="00924240">
            <w:pPr>
              <w:pStyle w:val="TableParagraph"/>
              <w:spacing w:line="302" w:lineRule="exact"/>
              <w:ind w:left="834"/>
              <w:rPr>
                <w:sz w:val="28"/>
              </w:rPr>
            </w:pPr>
            <w:r>
              <w:rPr>
                <w:sz w:val="28"/>
              </w:rPr>
              <w:t>E</w:t>
            </w:r>
            <w:r>
              <w:rPr>
                <w:sz w:val="28"/>
                <w:vertAlign w:val="subscript"/>
              </w:rPr>
              <w:t>2</w:t>
            </w:r>
            <w:r>
              <w:rPr>
                <w:sz w:val="28"/>
              </w:rPr>
              <w:t>=450 В</w:t>
            </w:r>
          </w:p>
        </w:tc>
        <w:tc>
          <w:tcPr>
            <w:tcW w:w="1239" w:type="dxa"/>
          </w:tcPr>
          <w:p w:rsidR="00924240" w:rsidRDefault="00924240" w:rsidP="00924240">
            <w:pPr>
              <w:pStyle w:val="TableParagraph"/>
              <w:spacing w:line="302" w:lineRule="exact"/>
              <w:ind w:right="66"/>
              <w:jc w:val="right"/>
              <w:rPr>
                <w:sz w:val="28"/>
              </w:rPr>
            </w:pPr>
            <w:r>
              <w:rPr>
                <w:sz w:val="28"/>
              </w:rPr>
              <w:t>J</w:t>
            </w:r>
            <w:r>
              <w:rPr>
                <w:sz w:val="28"/>
                <w:vertAlign w:val="subscript"/>
              </w:rPr>
              <w:t>к2</w:t>
            </w:r>
            <w:r>
              <w:rPr>
                <w:sz w:val="28"/>
              </w:rPr>
              <w:t>= 0</w:t>
            </w:r>
          </w:p>
        </w:tc>
        <w:tc>
          <w:tcPr>
            <w:tcW w:w="320" w:type="dxa"/>
          </w:tcPr>
          <w:p w:rsidR="00924240" w:rsidRDefault="00924240" w:rsidP="00924240">
            <w:pPr>
              <w:pStyle w:val="TableParagraph"/>
              <w:spacing w:line="302" w:lineRule="exact"/>
              <w:ind w:left="21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А</w:t>
            </w:r>
          </w:p>
        </w:tc>
      </w:tr>
      <w:tr w:rsidR="00924240" w:rsidTr="00924240">
        <w:trPr>
          <w:trHeight w:val="321"/>
        </w:trPr>
        <w:tc>
          <w:tcPr>
            <w:tcW w:w="2048" w:type="dxa"/>
          </w:tcPr>
          <w:p w:rsidR="00924240" w:rsidRDefault="00924240" w:rsidP="00924240">
            <w:pPr>
              <w:pStyle w:val="TableParagraph"/>
              <w:spacing w:line="302" w:lineRule="exact"/>
              <w:ind w:left="50"/>
              <w:rPr>
                <w:sz w:val="28"/>
              </w:rPr>
            </w:pPr>
            <w:r>
              <w:rPr>
                <w:sz w:val="28"/>
              </w:rPr>
              <w:t>R</w:t>
            </w:r>
            <w:r>
              <w:rPr>
                <w:sz w:val="28"/>
                <w:vertAlign w:val="subscript"/>
              </w:rPr>
              <w:t>3</w:t>
            </w:r>
            <w:r>
              <w:rPr>
                <w:sz w:val="28"/>
              </w:rPr>
              <w:t>=40 Ом</w:t>
            </w:r>
          </w:p>
        </w:tc>
        <w:tc>
          <w:tcPr>
            <w:tcW w:w="2443" w:type="dxa"/>
          </w:tcPr>
          <w:p w:rsidR="00924240" w:rsidRDefault="00924240" w:rsidP="00924240">
            <w:pPr>
              <w:pStyle w:val="TableParagraph"/>
              <w:tabs>
                <w:tab w:val="left" w:pos="1745"/>
              </w:tabs>
              <w:spacing w:line="302" w:lineRule="exact"/>
              <w:ind w:left="834"/>
              <w:rPr>
                <w:sz w:val="28"/>
              </w:rPr>
            </w:pPr>
            <w:r>
              <w:rPr>
                <w:sz w:val="28"/>
              </w:rPr>
              <w:t>E</w:t>
            </w:r>
            <w:r>
              <w:rPr>
                <w:sz w:val="28"/>
                <w:vertAlign w:val="subscript"/>
              </w:rPr>
              <w:t>3</w:t>
            </w:r>
            <w:r>
              <w:rPr>
                <w:sz w:val="28"/>
              </w:rPr>
              <w:t>= 0</w:t>
            </w:r>
            <w:r>
              <w:rPr>
                <w:sz w:val="28"/>
              </w:rPr>
              <w:tab/>
              <w:t>В</w:t>
            </w:r>
          </w:p>
        </w:tc>
        <w:tc>
          <w:tcPr>
            <w:tcW w:w="1239" w:type="dxa"/>
          </w:tcPr>
          <w:p w:rsidR="00924240" w:rsidRDefault="00924240" w:rsidP="00924240">
            <w:pPr>
              <w:pStyle w:val="TableParagraph"/>
              <w:spacing w:line="302" w:lineRule="exact"/>
              <w:ind w:right="66"/>
              <w:jc w:val="right"/>
              <w:rPr>
                <w:sz w:val="28"/>
              </w:rPr>
            </w:pPr>
            <w:r>
              <w:rPr>
                <w:sz w:val="28"/>
              </w:rPr>
              <w:t>J</w:t>
            </w:r>
            <w:r>
              <w:rPr>
                <w:sz w:val="28"/>
                <w:vertAlign w:val="subscript"/>
              </w:rPr>
              <w:t>к3</w:t>
            </w:r>
            <w:r>
              <w:rPr>
                <w:sz w:val="28"/>
              </w:rPr>
              <w:t>= 2</w:t>
            </w:r>
          </w:p>
        </w:tc>
        <w:tc>
          <w:tcPr>
            <w:tcW w:w="320" w:type="dxa"/>
          </w:tcPr>
          <w:p w:rsidR="00924240" w:rsidRDefault="00924240" w:rsidP="00924240">
            <w:pPr>
              <w:pStyle w:val="TableParagraph"/>
              <w:spacing w:line="302" w:lineRule="exact"/>
              <w:ind w:left="21"/>
              <w:jc w:val="center"/>
              <w:rPr>
                <w:sz w:val="28"/>
              </w:rPr>
            </w:pPr>
            <w:r>
              <w:rPr>
                <w:w w:val="99"/>
                <w:sz w:val="28"/>
              </w:rPr>
              <w:t>А</w:t>
            </w:r>
          </w:p>
        </w:tc>
      </w:tr>
      <w:tr w:rsidR="00924240" w:rsidTr="00924240">
        <w:trPr>
          <w:trHeight w:val="323"/>
        </w:trPr>
        <w:tc>
          <w:tcPr>
            <w:tcW w:w="2048" w:type="dxa"/>
          </w:tcPr>
          <w:p w:rsidR="00924240" w:rsidRDefault="00924240" w:rsidP="00924240">
            <w:pPr>
              <w:pStyle w:val="TableParagraph"/>
              <w:spacing w:line="304" w:lineRule="exact"/>
              <w:ind w:left="50"/>
              <w:rPr>
                <w:sz w:val="28"/>
              </w:rPr>
            </w:pPr>
            <w:r>
              <w:rPr>
                <w:sz w:val="28"/>
              </w:rPr>
              <w:lastRenderedPageBreak/>
              <w:t>R</w:t>
            </w:r>
            <w:r>
              <w:rPr>
                <w:sz w:val="28"/>
                <w:vertAlign w:val="subscript"/>
              </w:rPr>
              <w:t>4</w:t>
            </w:r>
            <w:r>
              <w:rPr>
                <w:sz w:val="28"/>
              </w:rPr>
              <w:t>=40 Ом</w:t>
            </w:r>
          </w:p>
        </w:tc>
        <w:tc>
          <w:tcPr>
            <w:tcW w:w="2443" w:type="dxa"/>
          </w:tcPr>
          <w:p w:rsidR="00924240" w:rsidRDefault="00924240" w:rsidP="00924240">
            <w:pPr>
              <w:pStyle w:val="TableParagraph"/>
              <w:spacing w:line="304" w:lineRule="exact"/>
              <w:ind w:left="834"/>
              <w:rPr>
                <w:sz w:val="28"/>
              </w:rPr>
            </w:pPr>
            <w:r>
              <w:rPr>
                <w:sz w:val="28"/>
              </w:rPr>
              <w:t>E</w:t>
            </w:r>
            <w:r>
              <w:rPr>
                <w:sz w:val="28"/>
                <w:vertAlign w:val="subscript"/>
              </w:rPr>
              <w:t>4</w:t>
            </w:r>
            <w:r>
              <w:rPr>
                <w:sz w:val="28"/>
              </w:rPr>
              <w:t>=150 В</w:t>
            </w:r>
          </w:p>
        </w:tc>
        <w:tc>
          <w:tcPr>
            <w:tcW w:w="1239" w:type="dxa"/>
          </w:tcPr>
          <w:p w:rsidR="00924240" w:rsidRDefault="00924240" w:rsidP="00924240">
            <w:pPr>
              <w:pStyle w:val="TableParagraph"/>
              <w:rPr>
                <w:sz w:val="24"/>
              </w:rPr>
            </w:pPr>
          </w:p>
        </w:tc>
        <w:tc>
          <w:tcPr>
            <w:tcW w:w="320" w:type="dxa"/>
          </w:tcPr>
          <w:p w:rsidR="00924240" w:rsidRDefault="00924240" w:rsidP="00924240">
            <w:pPr>
              <w:pStyle w:val="TableParagraph"/>
              <w:rPr>
                <w:sz w:val="24"/>
              </w:rPr>
            </w:pPr>
          </w:p>
        </w:tc>
      </w:tr>
    </w:tbl>
    <w:p w:rsidR="00924240" w:rsidRDefault="00924240" w:rsidP="00924240">
      <w:pPr>
        <w:rPr>
          <w:sz w:val="24"/>
        </w:rPr>
        <w:sectPr w:rsidR="00924240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Default="00924240" w:rsidP="00924240">
      <w:pPr>
        <w:pStyle w:val="a3"/>
        <w:spacing w:before="8"/>
        <w:rPr>
          <w:sz w:val="10"/>
        </w:rPr>
      </w:pPr>
    </w:p>
    <w:tbl>
      <w:tblPr>
        <w:tblStyle w:val="TableNormal"/>
        <w:tblW w:w="0" w:type="auto"/>
        <w:tblInd w:w="1745" w:type="dxa"/>
        <w:tblLayout w:type="fixed"/>
        <w:tblLook w:val="01E0" w:firstRow="1" w:lastRow="1" w:firstColumn="1" w:lastColumn="1" w:noHBand="0" w:noVBand="0"/>
      </w:tblPr>
      <w:tblGrid>
        <w:gridCol w:w="2048"/>
        <w:gridCol w:w="1603"/>
        <w:gridCol w:w="376"/>
      </w:tblGrid>
      <w:tr w:rsidR="00924240" w:rsidTr="00924240">
        <w:trPr>
          <w:trHeight w:val="323"/>
        </w:trPr>
        <w:tc>
          <w:tcPr>
            <w:tcW w:w="2048" w:type="dxa"/>
          </w:tcPr>
          <w:p w:rsidR="00924240" w:rsidRDefault="00924240" w:rsidP="00924240">
            <w:pPr>
              <w:pStyle w:val="TableParagraph"/>
              <w:spacing w:line="304" w:lineRule="exact"/>
              <w:ind w:left="50"/>
              <w:rPr>
                <w:sz w:val="28"/>
              </w:rPr>
            </w:pPr>
            <w:r>
              <w:rPr>
                <w:sz w:val="28"/>
              </w:rPr>
              <w:t>R</w:t>
            </w:r>
            <w:r>
              <w:rPr>
                <w:sz w:val="28"/>
                <w:vertAlign w:val="subscript"/>
              </w:rPr>
              <w:t>5</w:t>
            </w:r>
            <w:r>
              <w:rPr>
                <w:sz w:val="28"/>
              </w:rPr>
              <w:t>=90 Ом</w:t>
            </w:r>
          </w:p>
        </w:tc>
        <w:tc>
          <w:tcPr>
            <w:tcW w:w="1603" w:type="dxa"/>
          </w:tcPr>
          <w:p w:rsidR="00924240" w:rsidRDefault="00924240" w:rsidP="00924240">
            <w:pPr>
              <w:pStyle w:val="TableParagraph"/>
              <w:spacing w:line="304" w:lineRule="exact"/>
              <w:ind w:right="138"/>
              <w:jc w:val="right"/>
              <w:rPr>
                <w:sz w:val="28"/>
              </w:rPr>
            </w:pPr>
            <w:r>
              <w:rPr>
                <w:sz w:val="28"/>
              </w:rPr>
              <w:t>E</w:t>
            </w:r>
            <w:r>
              <w:rPr>
                <w:sz w:val="28"/>
                <w:vertAlign w:val="subscript"/>
              </w:rPr>
              <w:t>5</w:t>
            </w:r>
            <w:r>
              <w:rPr>
                <w:sz w:val="28"/>
              </w:rPr>
              <w:t>= 0</w:t>
            </w:r>
          </w:p>
        </w:tc>
        <w:tc>
          <w:tcPr>
            <w:tcW w:w="376" w:type="dxa"/>
          </w:tcPr>
          <w:p w:rsidR="00924240" w:rsidRDefault="00924240" w:rsidP="00924240">
            <w:pPr>
              <w:pStyle w:val="TableParagraph"/>
              <w:spacing w:line="304" w:lineRule="exact"/>
              <w:ind w:right="45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В</w:t>
            </w:r>
          </w:p>
        </w:tc>
      </w:tr>
      <w:tr w:rsidR="00924240" w:rsidTr="00924240">
        <w:trPr>
          <w:trHeight w:val="323"/>
        </w:trPr>
        <w:tc>
          <w:tcPr>
            <w:tcW w:w="2048" w:type="dxa"/>
          </w:tcPr>
          <w:p w:rsidR="00924240" w:rsidRDefault="00924240" w:rsidP="00924240">
            <w:pPr>
              <w:pStyle w:val="TableParagraph"/>
              <w:spacing w:line="304" w:lineRule="exact"/>
              <w:ind w:left="50"/>
              <w:rPr>
                <w:sz w:val="28"/>
              </w:rPr>
            </w:pPr>
            <w:r>
              <w:rPr>
                <w:sz w:val="28"/>
              </w:rPr>
              <w:t>R</w:t>
            </w:r>
            <w:r>
              <w:rPr>
                <w:sz w:val="28"/>
                <w:vertAlign w:val="subscript"/>
              </w:rPr>
              <w:t>6</w:t>
            </w:r>
            <w:r>
              <w:rPr>
                <w:sz w:val="28"/>
              </w:rPr>
              <w:t>=70 Ом</w:t>
            </w:r>
          </w:p>
        </w:tc>
        <w:tc>
          <w:tcPr>
            <w:tcW w:w="1603" w:type="dxa"/>
          </w:tcPr>
          <w:p w:rsidR="00924240" w:rsidRDefault="00924240" w:rsidP="00924240">
            <w:pPr>
              <w:pStyle w:val="TableParagraph"/>
              <w:spacing w:line="304" w:lineRule="exact"/>
              <w:ind w:right="138"/>
              <w:jc w:val="right"/>
              <w:rPr>
                <w:sz w:val="28"/>
              </w:rPr>
            </w:pPr>
            <w:r>
              <w:rPr>
                <w:sz w:val="28"/>
              </w:rPr>
              <w:t>E</w:t>
            </w:r>
            <w:r>
              <w:rPr>
                <w:sz w:val="28"/>
                <w:vertAlign w:val="subscript"/>
              </w:rPr>
              <w:t>6</w:t>
            </w:r>
            <w:r>
              <w:rPr>
                <w:sz w:val="28"/>
              </w:rPr>
              <w:t>= 0</w:t>
            </w:r>
          </w:p>
        </w:tc>
        <w:tc>
          <w:tcPr>
            <w:tcW w:w="376" w:type="dxa"/>
          </w:tcPr>
          <w:p w:rsidR="00924240" w:rsidRDefault="00924240" w:rsidP="00924240">
            <w:pPr>
              <w:pStyle w:val="TableParagraph"/>
              <w:spacing w:line="304" w:lineRule="exact"/>
              <w:ind w:right="45"/>
              <w:jc w:val="right"/>
              <w:rPr>
                <w:sz w:val="28"/>
              </w:rPr>
            </w:pPr>
            <w:r>
              <w:rPr>
                <w:w w:val="99"/>
                <w:sz w:val="28"/>
              </w:rPr>
              <w:t>В</w:t>
            </w:r>
          </w:p>
        </w:tc>
      </w:tr>
    </w:tbl>
    <w:p w:rsidR="00924240" w:rsidRDefault="00924240" w:rsidP="00924240">
      <w:pPr>
        <w:pStyle w:val="a3"/>
        <w:rPr>
          <w:sz w:val="20"/>
        </w:rPr>
      </w:pPr>
    </w:p>
    <w:p w:rsidR="00924240" w:rsidRDefault="00924240" w:rsidP="00924240">
      <w:pPr>
        <w:pStyle w:val="11"/>
        <w:spacing w:before="242"/>
        <w:ind w:left="2760"/>
      </w:pPr>
      <w:r>
        <w:t>Расчет цепи методом контурных токов</w:t>
      </w:r>
    </w:p>
    <w:p w:rsidR="00924240" w:rsidRPr="00027BB7" w:rsidRDefault="00924240" w:rsidP="00924240">
      <w:pPr>
        <w:pStyle w:val="a3"/>
        <w:spacing w:before="114"/>
        <w:ind w:left="379"/>
        <w:rPr>
          <w:lang w:val="ru-RU"/>
        </w:rPr>
      </w:pPr>
      <w:r w:rsidRPr="00027BB7">
        <w:rPr>
          <w:lang w:val="ru-RU"/>
        </w:rPr>
        <w:t>Проведем эквивалентное преобразование источника тока в источник ЭДС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4"/>
          <w:lang w:val="ru-RU"/>
        </w:rPr>
      </w:pPr>
    </w:p>
    <w:p w:rsidR="00924240" w:rsidRPr="00027BB7" w:rsidRDefault="00D66B6E" w:rsidP="00924240">
      <w:pPr>
        <w:spacing w:before="90"/>
        <w:ind w:right="2371"/>
        <w:jc w:val="right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5344" behindDoc="1" locked="0" layoutInCell="1" allowOverlap="1">
                <wp:simplePos x="0" y="0"/>
                <wp:positionH relativeFrom="page">
                  <wp:posOffset>1651000</wp:posOffset>
                </wp:positionH>
                <wp:positionV relativeFrom="paragraph">
                  <wp:posOffset>-862330</wp:posOffset>
                </wp:positionV>
                <wp:extent cx="3719830" cy="3119120"/>
                <wp:effectExtent l="3175" t="2540" r="1270" b="12065"/>
                <wp:wrapNone/>
                <wp:docPr id="550" name="Group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19830" cy="3119120"/>
                          <a:chOff x="2600" y="-1358"/>
                          <a:chExt cx="5858" cy="4912"/>
                        </a:xfrm>
                      </wpg:grpSpPr>
                      <wps:wsp>
                        <wps:cNvPr id="551" name="AutoShape 197"/>
                        <wps:cNvSpPr>
                          <a:spLocks/>
                        </wps:cNvSpPr>
                        <wps:spPr bwMode="auto">
                          <a:xfrm>
                            <a:off x="5726" y="-531"/>
                            <a:ext cx="797" cy="792"/>
                          </a:xfrm>
                          <a:custGeom>
                            <a:avLst/>
                            <a:gdLst>
                              <a:gd name="T0" fmla="+- 0 5851 5726"/>
                              <a:gd name="T1" fmla="*/ T0 w 797"/>
                              <a:gd name="T2" fmla="+- 0 -257 -531"/>
                              <a:gd name="T3" fmla="*/ -257 h 792"/>
                              <a:gd name="T4" fmla="+- 0 6254 5726"/>
                              <a:gd name="T5" fmla="*/ T4 w 797"/>
                              <a:gd name="T6" fmla="+- 0 141 -531"/>
                              <a:gd name="T7" fmla="*/ 141 h 792"/>
                              <a:gd name="T8" fmla="+- 0 6005 5726"/>
                              <a:gd name="T9" fmla="*/ T8 w 797"/>
                              <a:gd name="T10" fmla="+- 0 -416 -531"/>
                              <a:gd name="T11" fmla="*/ -416 h 792"/>
                              <a:gd name="T12" fmla="+- 0 6403 5726"/>
                              <a:gd name="T13" fmla="*/ T12 w 797"/>
                              <a:gd name="T14" fmla="+- 0 -17 -531"/>
                              <a:gd name="T15" fmla="*/ -17 h 792"/>
                              <a:gd name="T16" fmla="+- 0 5851 5726"/>
                              <a:gd name="T17" fmla="*/ T16 w 797"/>
                              <a:gd name="T18" fmla="+- 0 -252 -531"/>
                              <a:gd name="T19" fmla="*/ -252 h 792"/>
                              <a:gd name="T20" fmla="+- 0 6010 5726"/>
                              <a:gd name="T21" fmla="*/ T20 w 797"/>
                              <a:gd name="T22" fmla="+- 0 -416 -531"/>
                              <a:gd name="T23" fmla="*/ -416 h 792"/>
                              <a:gd name="T24" fmla="+- 0 6245 5726"/>
                              <a:gd name="T25" fmla="*/ T24 w 797"/>
                              <a:gd name="T26" fmla="+- 0 141 -531"/>
                              <a:gd name="T27" fmla="*/ 141 h 792"/>
                              <a:gd name="T28" fmla="+- 0 6408 5726"/>
                              <a:gd name="T29" fmla="*/ T28 w 797"/>
                              <a:gd name="T30" fmla="+- 0 -17 -531"/>
                              <a:gd name="T31" fmla="*/ -17 h 792"/>
                              <a:gd name="T32" fmla="+- 0 6322 5726"/>
                              <a:gd name="T33" fmla="*/ T32 w 797"/>
                              <a:gd name="T34" fmla="+- 0 60 -531"/>
                              <a:gd name="T35" fmla="*/ 60 h 792"/>
                              <a:gd name="T36" fmla="+- 0 6523 5726"/>
                              <a:gd name="T37" fmla="*/ T36 w 797"/>
                              <a:gd name="T38" fmla="+- 0 261 -531"/>
                              <a:gd name="T39" fmla="*/ 261 h 792"/>
                              <a:gd name="T40" fmla="+- 0 5726 5726"/>
                              <a:gd name="T41" fmla="*/ T40 w 797"/>
                              <a:gd name="T42" fmla="+- 0 -531 -531"/>
                              <a:gd name="T43" fmla="*/ -531 h 792"/>
                              <a:gd name="T44" fmla="+- 0 5928 5726"/>
                              <a:gd name="T45" fmla="*/ T44 w 797"/>
                              <a:gd name="T46" fmla="+- 0 -334 -531"/>
                              <a:gd name="T47" fmla="*/ -334 h 7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2">
                                <a:moveTo>
                                  <a:pt x="125" y="274"/>
                                </a:moveTo>
                                <a:lnTo>
                                  <a:pt x="528" y="672"/>
                                </a:lnTo>
                                <a:moveTo>
                                  <a:pt x="279" y="115"/>
                                </a:moveTo>
                                <a:lnTo>
                                  <a:pt x="677" y="514"/>
                                </a:lnTo>
                                <a:moveTo>
                                  <a:pt x="125" y="279"/>
                                </a:moveTo>
                                <a:lnTo>
                                  <a:pt x="284" y="115"/>
                                </a:lnTo>
                                <a:moveTo>
                                  <a:pt x="519" y="672"/>
                                </a:moveTo>
                                <a:lnTo>
                                  <a:pt x="682" y="514"/>
                                </a:lnTo>
                                <a:moveTo>
                                  <a:pt x="596" y="591"/>
                                </a:moveTo>
                                <a:lnTo>
                                  <a:pt x="797" y="792"/>
                                </a:lnTo>
                                <a:moveTo>
                                  <a:pt x="0" y="0"/>
                                </a:moveTo>
                                <a:lnTo>
                                  <a:pt x="202" y="197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AutoShape 198"/>
                        <wps:cNvSpPr>
                          <a:spLocks/>
                        </wps:cNvSpPr>
                        <wps:spPr bwMode="auto">
                          <a:xfrm>
                            <a:off x="4368" y="-1358"/>
                            <a:ext cx="2914" cy="2382"/>
                          </a:xfrm>
                          <a:custGeom>
                            <a:avLst/>
                            <a:gdLst>
                              <a:gd name="T0" fmla="+- 0 4987 4368"/>
                              <a:gd name="T1" fmla="*/ T0 w 2914"/>
                              <a:gd name="T2" fmla="+- 0 -1318 -1358"/>
                              <a:gd name="T3" fmla="*/ -1318 h 2382"/>
                              <a:gd name="T4" fmla="+- 0 4986 4368"/>
                              <a:gd name="T5" fmla="*/ T4 w 2914"/>
                              <a:gd name="T6" fmla="+- 0 -1323 -1358"/>
                              <a:gd name="T7" fmla="*/ -1323 h 2382"/>
                              <a:gd name="T8" fmla="+- 0 4984 4368"/>
                              <a:gd name="T9" fmla="*/ T8 w 2914"/>
                              <a:gd name="T10" fmla="+- 0 -1334 -1358"/>
                              <a:gd name="T11" fmla="*/ -1334 h 2382"/>
                              <a:gd name="T12" fmla="+- 0 4973 4368"/>
                              <a:gd name="T13" fmla="*/ T12 w 2914"/>
                              <a:gd name="T14" fmla="+- 0 -1347 -1358"/>
                              <a:gd name="T15" fmla="*/ -1347 h 2382"/>
                              <a:gd name="T16" fmla="+- 0 4960 4368"/>
                              <a:gd name="T17" fmla="*/ T16 w 2914"/>
                              <a:gd name="T18" fmla="+- 0 -1355 -1358"/>
                              <a:gd name="T19" fmla="*/ -1355 h 2382"/>
                              <a:gd name="T20" fmla="+- 0 4946 4368"/>
                              <a:gd name="T21" fmla="*/ T20 w 2914"/>
                              <a:gd name="T22" fmla="+- 0 -1358 -1358"/>
                              <a:gd name="T23" fmla="*/ -1358 h 2382"/>
                              <a:gd name="T24" fmla="+- 0 4932 4368"/>
                              <a:gd name="T25" fmla="*/ T24 w 2914"/>
                              <a:gd name="T26" fmla="+- 0 -1355 -1358"/>
                              <a:gd name="T27" fmla="*/ -1355 h 2382"/>
                              <a:gd name="T28" fmla="+- 0 4920 4368"/>
                              <a:gd name="T29" fmla="*/ T28 w 2914"/>
                              <a:gd name="T30" fmla="+- 0 -1347 -1358"/>
                              <a:gd name="T31" fmla="*/ -1347 h 2382"/>
                              <a:gd name="T32" fmla="+- 0 4909 4368"/>
                              <a:gd name="T33" fmla="*/ T32 w 2914"/>
                              <a:gd name="T34" fmla="+- 0 -1334 -1358"/>
                              <a:gd name="T35" fmla="*/ -1334 h 2382"/>
                              <a:gd name="T36" fmla="+- 0 4906 4368"/>
                              <a:gd name="T37" fmla="*/ T36 w 2914"/>
                              <a:gd name="T38" fmla="+- 0 -1318 -1358"/>
                              <a:gd name="T39" fmla="*/ -1318 h 2382"/>
                              <a:gd name="T40" fmla="+- 0 4909 4368"/>
                              <a:gd name="T41" fmla="*/ T40 w 2914"/>
                              <a:gd name="T42" fmla="+- 0 -1302 -1358"/>
                              <a:gd name="T43" fmla="*/ -1302 h 2382"/>
                              <a:gd name="T44" fmla="+- 0 4913 4368"/>
                              <a:gd name="T45" fmla="*/ T44 w 2914"/>
                              <a:gd name="T46" fmla="+- 0 -1297 -1358"/>
                              <a:gd name="T47" fmla="*/ -1297 h 2382"/>
                              <a:gd name="T48" fmla="+- 0 4368 4368"/>
                              <a:gd name="T49" fmla="*/ T48 w 2914"/>
                              <a:gd name="T50" fmla="+- 0 -756 -1358"/>
                              <a:gd name="T51" fmla="*/ -756 h 2382"/>
                              <a:gd name="T52" fmla="+- 0 4382 4368"/>
                              <a:gd name="T53" fmla="*/ T52 w 2914"/>
                              <a:gd name="T54" fmla="+- 0 -742 -1358"/>
                              <a:gd name="T55" fmla="*/ -742 h 2382"/>
                              <a:gd name="T56" fmla="+- 0 4929 4368"/>
                              <a:gd name="T57" fmla="*/ T56 w 2914"/>
                              <a:gd name="T58" fmla="+- 0 -1283 -1358"/>
                              <a:gd name="T59" fmla="*/ -1283 h 2382"/>
                              <a:gd name="T60" fmla="+- 0 4932 4368"/>
                              <a:gd name="T61" fmla="*/ T60 w 2914"/>
                              <a:gd name="T62" fmla="+- 0 -1281 -1358"/>
                              <a:gd name="T63" fmla="*/ -1281 h 2382"/>
                              <a:gd name="T64" fmla="+- 0 4946 4368"/>
                              <a:gd name="T65" fmla="*/ T64 w 2914"/>
                              <a:gd name="T66" fmla="+- 0 -1278 -1358"/>
                              <a:gd name="T67" fmla="*/ -1278 h 2382"/>
                              <a:gd name="T68" fmla="+- 0 4960 4368"/>
                              <a:gd name="T69" fmla="*/ T68 w 2914"/>
                              <a:gd name="T70" fmla="+- 0 -1281 -1358"/>
                              <a:gd name="T71" fmla="*/ -1281 h 2382"/>
                              <a:gd name="T72" fmla="+- 0 4973 4368"/>
                              <a:gd name="T73" fmla="*/ T72 w 2914"/>
                              <a:gd name="T74" fmla="+- 0 -1289 -1358"/>
                              <a:gd name="T75" fmla="*/ -1289 h 2382"/>
                              <a:gd name="T76" fmla="+- 0 4984 4368"/>
                              <a:gd name="T77" fmla="*/ T76 w 2914"/>
                              <a:gd name="T78" fmla="+- 0 -1302 -1358"/>
                              <a:gd name="T79" fmla="*/ -1302 h 2382"/>
                              <a:gd name="T80" fmla="+- 0 4987 4368"/>
                              <a:gd name="T81" fmla="*/ T80 w 2914"/>
                              <a:gd name="T82" fmla="+- 0 -1318 -1358"/>
                              <a:gd name="T83" fmla="*/ -1318 h 2382"/>
                              <a:gd name="T84" fmla="+- 0 7282 4368"/>
                              <a:gd name="T85" fmla="*/ T84 w 2914"/>
                              <a:gd name="T86" fmla="+- 0 984 -1358"/>
                              <a:gd name="T87" fmla="*/ 984 h 2382"/>
                              <a:gd name="T88" fmla="+- 0 7278 4368"/>
                              <a:gd name="T89" fmla="*/ T88 w 2914"/>
                              <a:gd name="T90" fmla="+- 0 970 -1358"/>
                              <a:gd name="T91" fmla="*/ 970 h 2382"/>
                              <a:gd name="T92" fmla="+- 0 7267 4368"/>
                              <a:gd name="T93" fmla="*/ T92 w 2914"/>
                              <a:gd name="T94" fmla="+- 0 957 -1358"/>
                              <a:gd name="T95" fmla="*/ 957 h 2382"/>
                              <a:gd name="T96" fmla="+- 0 7255 4368"/>
                              <a:gd name="T97" fmla="*/ T96 w 2914"/>
                              <a:gd name="T98" fmla="+- 0 946 -1358"/>
                              <a:gd name="T99" fmla="*/ 946 h 2382"/>
                              <a:gd name="T100" fmla="+- 0 7241 4368"/>
                              <a:gd name="T101" fmla="*/ T100 w 2914"/>
                              <a:gd name="T102" fmla="+- 0 943 -1358"/>
                              <a:gd name="T103" fmla="*/ 943 h 2382"/>
                              <a:gd name="T104" fmla="+- 0 7227 4368"/>
                              <a:gd name="T105" fmla="*/ T104 w 2914"/>
                              <a:gd name="T106" fmla="+- 0 946 -1358"/>
                              <a:gd name="T107" fmla="*/ 946 h 2382"/>
                              <a:gd name="T108" fmla="+- 0 7222 4368"/>
                              <a:gd name="T109" fmla="*/ T108 w 2914"/>
                              <a:gd name="T110" fmla="+- 0 951 -1358"/>
                              <a:gd name="T111" fmla="*/ 951 h 2382"/>
                              <a:gd name="T112" fmla="+- 0 6518 4368"/>
                              <a:gd name="T113" fmla="*/ T112 w 2914"/>
                              <a:gd name="T114" fmla="+- 0 247 -1358"/>
                              <a:gd name="T115" fmla="*/ 247 h 2382"/>
                              <a:gd name="T116" fmla="+- 0 6504 4368"/>
                              <a:gd name="T117" fmla="*/ T116 w 2914"/>
                              <a:gd name="T118" fmla="+- 0 261 -1358"/>
                              <a:gd name="T119" fmla="*/ 261 h 2382"/>
                              <a:gd name="T120" fmla="+- 0 7208 4368"/>
                              <a:gd name="T121" fmla="*/ T120 w 2914"/>
                              <a:gd name="T122" fmla="+- 0 965 -1358"/>
                              <a:gd name="T123" fmla="*/ 965 h 2382"/>
                              <a:gd name="T124" fmla="+- 0 7204 4368"/>
                              <a:gd name="T125" fmla="*/ T124 w 2914"/>
                              <a:gd name="T126" fmla="+- 0 970 -1358"/>
                              <a:gd name="T127" fmla="*/ 970 h 2382"/>
                              <a:gd name="T128" fmla="+- 0 7200 4368"/>
                              <a:gd name="T129" fmla="*/ T128 w 2914"/>
                              <a:gd name="T130" fmla="+- 0 984 -1358"/>
                              <a:gd name="T131" fmla="*/ 984 h 2382"/>
                              <a:gd name="T132" fmla="+- 0 7204 4368"/>
                              <a:gd name="T133" fmla="*/ T132 w 2914"/>
                              <a:gd name="T134" fmla="+- 0 998 -1358"/>
                              <a:gd name="T135" fmla="*/ 998 h 2382"/>
                              <a:gd name="T136" fmla="+- 0 7214 4368"/>
                              <a:gd name="T137" fmla="*/ T136 w 2914"/>
                              <a:gd name="T138" fmla="+- 0 1010 -1358"/>
                              <a:gd name="T139" fmla="*/ 1010 h 2382"/>
                              <a:gd name="T140" fmla="+- 0 7227 4368"/>
                              <a:gd name="T141" fmla="*/ T140 w 2914"/>
                              <a:gd name="T142" fmla="+- 0 1021 -1358"/>
                              <a:gd name="T143" fmla="*/ 1021 h 2382"/>
                              <a:gd name="T144" fmla="+- 0 7241 4368"/>
                              <a:gd name="T145" fmla="*/ T144 w 2914"/>
                              <a:gd name="T146" fmla="+- 0 1024 -1358"/>
                              <a:gd name="T147" fmla="*/ 1024 h 2382"/>
                              <a:gd name="T148" fmla="+- 0 7255 4368"/>
                              <a:gd name="T149" fmla="*/ T148 w 2914"/>
                              <a:gd name="T150" fmla="+- 0 1021 -1358"/>
                              <a:gd name="T151" fmla="*/ 1021 h 2382"/>
                              <a:gd name="T152" fmla="+- 0 7267 4368"/>
                              <a:gd name="T153" fmla="*/ T152 w 2914"/>
                              <a:gd name="T154" fmla="+- 0 1010 -1358"/>
                              <a:gd name="T155" fmla="*/ 1010 h 2382"/>
                              <a:gd name="T156" fmla="+- 0 7278 4368"/>
                              <a:gd name="T157" fmla="*/ T156 w 2914"/>
                              <a:gd name="T158" fmla="+- 0 998 -1358"/>
                              <a:gd name="T159" fmla="*/ 998 h 2382"/>
                              <a:gd name="T160" fmla="+- 0 7280 4368"/>
                              <a:gd name="T161" fmla="*/ T160 w 2914"/>
                              <a:gd name="T162" fmla="+- 0 991 -1358"/>
                              <a:gd name="T163" fmla="*/ 991 h 2382"/>
                              <a:gd name="T164" fmla="+- 0 7282 4368"/>
                              <a:gd name="T165" fmla="*/ T164 w 2914"/>
                              <a:gd name="T166" fmla="+- 0 984 -1358"/>
                              <a:gd name="T167" fmla="*/ 984 h 238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914" h="2382">
                                <a:moveTo>
                                  <a:pt x="619" y="40"/>
                                </a:moveTo>
                                <a:lnTo>
                                  <a:pt x="618" y="35"/>
                                </a:lnTo>
                                <a:lnTo>
                                  <a:pt x="616" y="24"/>
                                </a:lnTo>
                                <a:lnTo>
                                  <a:pt x="605" y="11"/>
                                </a:lnTo>
                                <a:lnTo>
                                  <a:pt x="592" y="3"/>
                                </a:lnTo>
                                <a:lnTo>
                                  <a:pt x="578" y="0"/>
                                </a:lnTo>
                                <a:lnTo>
                                  <a:pt x="564" y="3"/>
                                </a:lnTo>
                                <a:lnTo>
                                  <a:pt x="552" y="11"/>
                                </a:lnTo>
                                <a:lnTo>
                                  <a:pt x="541" y="24"/>
                                </a:lnTo>
                                <a:lnTo>
                                  <a:pt x="538" y="40"/>
                                </a:lnTo>
                                <a:lnTo>
                                  <a:pt x="541" y="56"/>
                                </a:lnTo>
                                <a:lnTo>
                                  <a:pt x="545" y="61"/>
                                </a:lnTo>
                                <a:lnTo>
                                  <a:pt x="0" y="602"/>
                                </a:lnTo>
                                <a:lnTo>
                                  <a:pt x="14" y="616"/>
                                </a:lnTo>
                                <a:lnTo>
                                  <a:pt x="561" y="75"/>
                                </a:lnTo>
                                <a:lnTo>
                                  <a:pt x="564" y="77"/>
                                </a:lnTo>
                                <a:lnTo>
                                  <a:pt x="578" y="80"/>
                                </a:lnTo>
                                <a:lnTo>
                                  <a:pt x="592" y="77"/>
                                </a:lnTo>
                                <a:lnTo>
                                  <a:pt x="605" y="69"/>
                                </a:lnTo>
                                <a:lnTo>
                                  <a:pt x="616" y="56"/>
                                </a:lnTo>
                                <a:lnTo>
                                  <a:pt x="619" y="40"/>
                                </a:lnTo>
                                <a:moveTo>
                                  <a:pt x="2914" y="2342"/>
                                </a:moveTo>
                                <a:lnTo>
                                  <a:pt x="2910" y="2328"/>
                                </a:lnTo>
                                <a:lnTo>
                                  <a:pt x="2899" y="2315"/>
                                </a:lnTo>
                                <a:lnTo>
                                  <a:pt x="2887" y="2304"/>
                                </a:lnTo>
                                <a:lnTo>
                                  <a:pt x="2873" y="2301"/>
                                </a:lnTo>
                                <a:lnTo>
                                  <a:pt x="2859" y="2304"/>
                                </a:lnTo>
                                <a:lnTo>
                                  <a:pt x="2854" y="2309"/>
                                </a:lnTo>
                                <a:lnTo>
                                  <a:pt x="2150" y="1605"/>
                                </a:lnTo>
                                <a:lnTo>
                                  <a:pt x="2136" y="1619"/>
                                </a:lnTo>
                                <a:lnTo>
                                  <a:pt x="2840" y="2323"/>
                                </a:lnTo>
                                <a:lnTo>
                                  <a:pt x="2836" y="2328"/>
                                </a:lnTo>
                                <a:lnTo>
                                  <a:pt x="2832" y="2342"/>
                                </a:lnTo>
                                <a:lnTo>
                                  <a:pt x="2836" y="2356"/>
                                </a:lnTo>
                                <a:lnTo>
                                  <a:pt x="2846" y="2368"/>
                                </a:lnTo>
                                <a:lnTo>
                                  <a:pt x="2859" y="2379"/>
                                </a:lnTo>
                                <a:lnTo>
                                  <a:pt x="2873" y="2382"/>
                                </a:lnTo>
                                <a:lnTo>
                                  <a:pt x="2887" y="2379"/>
                                </a:lnTo>
                                <a:lnTo>
                                  <a:pt x="2899" y="2368"/>
                                </a:lnTo>
                                <a:lnTo>
                                  <a:pt x="2910" y="2356"/>
                                </a:lnTo>
                                <a:lnTo>
                                  <a:pt x="2912" y="2349"/>
                                </a:lnTo>
                                <a:lnTo>
                                  <a:pt x="2914" y="2342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Freeform 199"/>
                        <wps:cNvSpPr>
                          <a:spLocks/>
                        </wps:cNvSpPr>
                        <wps:spPr bwMode="auto">
                          <a:xfrm>
                            <a:off x="3838" y="-839"/>
                            <a:ext cx="618" cy="622"/>
                          </a:xfrm>
                          <a:custGeom>
                            <a:avLst/>
                            <a:gdLst>
                              <a:gd name="T0" fmla="+- 0 4182 3838"/>
                              <a:gd name="T1" fmla="*/ T0 w 618"/>
                              <a:gd name="T2" fmla="+- 0 -838 -838"/>
                              <a:gd name="T3" fmla="*/ -838 h 622"/>
                              <a:gd name="T4" fmla="+- 0 4113 3838"/>
                              <a:gd name="T5" fmla="*/ T4 w 618"/>
                              <a:gd name="T6" fmla="+- 0 -838 -838"/>
                              <a:gd name="T7" fmla="*/ -838 h 622"/>
                              <a:gd name="T8" fmla="+- 0 4045 3838"/>
                              <a:gd name="T9" fmla="*/ T8 w 618"/>
                              <a:gd name="T10" fmla="+- 0 -823 -838"/>
                              <a:gd name="T11" fmla="*/ -823 h 622"/>
                              <a:gd name="T12" fmla="+- 0 3982 3838"/>
                              <a:gd name="T13" fmla="*/ T12 w 618"/>
                              <a:gd name="T14" fmla="+- 0 -793 -838"/>
                              <a:gd name="T15" fmla="*/ -793 h 622"/>
                              <a:gd name="T16" fmla="+- 0 3926 3838"/>
                              <a:gd name="T17" fmla="*/ T16 w 618"/>
                              <a:gd name="T18" fmla="+- 0 -747 -838"/>
                              <a:gd name="T19" fmla="*/ -747 h 622"/>
                              <a:gd name="T20" fmla="+- 0 3882 3838"/>
                              <a:gd name="T21" fmla="*/ T20 w 618"/>
                              <a:gd name="T22" fmla="+- 0 -691 -838"/>
                              <a:gd name="T23" fmla="*/ -691 h 622"/>
                              <a:gd name="T24" fmla="+- 0 3853 3838"/>
                              <a:gd name="T25" fmla="*/ T24 w 618"/>
                              <a:gd name="T26" fmla="+- 0 -629 -838"/>
                              <a:gd name="T27" fmla="*/ -629 h 622"/>
                              <a:gd name="T28" fmla="+- 0 3838 3838"/>
                              <a:gd name="T29" fmla="*/ T28 w 618"/>
                              <a:gd name="T30" fmla="+- 0 -562 -838"/>
                              <a:gd name="T31" fmla="*/ -562 h 622"/>
                              <a:gd name="T32" fmla="+- 0 3838 3838"/>
                              <a:gd name="T33" fmla="*/ T32 w 618"/>
                              <a:gd name="T34" fmla="+- 0 -494 -838"/>
                              <a:gd name="T35" fmla="*/ -494 h 622"/>
                              <a:gd name="T36" fmla="+- 0 3853 3838"/>
                              <a:gd name="T37" fmla="*/ T36 w 618"/>
                              <a:gd name="T38" fmla="+- 0 -426 -838"/>
                              <a:gd name="T39" fmla="*/ -426 h 622"/>
                              <a:gd name="T40" fmla="+- 0 3882 3838"/>
                              <a:gd name="T41" fmla="*/ T40 w 618"/>
                              <a:gd name="T42" fmla="+- 0 -363 -838"/>
                              <a:gd name="T43" fmla="*/ -363 h 622"/>
                              <a:gd name="T44" fmla="+- 0 3926 3838"/>
                              <a:gd name="T45" fmla="*/ T44 w 618"/>
                              <a:gd name="T46" fmla="+- 0 -305 -838"/>
                              <a:gd name="T47" fmla="*/ -305 h 622"/>
                              <a:gd name="T48" fmla="+- 0 3982 3838"/>
                              <a:gd name="T49" fmla="*/ T48 w 618"/>
                              <a:gd name="T50" fmla="+- 0 -261 -838"/>
                              <a:gd name="T51" fmla="*/ -261 h 622"/>
                              <a:gd name="T52" fmla="+- 0 4045 3838"/>
                              <a:gd name="T53" fmla="*/ T52 w 618"/>
                              <a:gd name="T54" fmla="+- 0 -232 -838"/>
                              <a:gd name="T55" fmla="*/ -232 h 622"/>
                              <a:gd name="T56" fmla="+- 0 4113 3838"/>
                              <a:gd name="T57" fmla="*/ T56 w 618"/>
                              <a:gd name="T58" fmla="+- 0 -217 -838"/>
                              <a:gd name="T59" fmla="*/ -217 h 622"/>
                              <a:gd name="T60" fmla="+- 0 4182 3838"/>
                              <a:gd name="T61" fmla="*/ T60 w 618"/>
                              <a:gd name="T62" fmla="+- 0 -217 -838"/>
                              <a:gd name="T63" fmla="*/ -217 h 622"/>
                              <a:gd name="T64" fmla="+- 0 4249 3838"/>
                              <a:gd name="T65" fmla="*/ T64 w 618"/>
                              <a:gd name="T66" fmla="+- 0 -232 -838"/>
                              <a:gd name="T67" fmla="*/ -232 h 622"/>
                              <a:gd name="T68" fmla="+- 0 4312 3838"/>
                              <a:gd name="T69" fmla="*/ T68 w 618"/>
                              <a:gd name="T70" fmla="+- 0 -261 -838"/>
                              <a:gd name="T71" fmla="*/ -261 h 622"/>
                              <a:gd name="T72" fmla="+- 0 4368 3838"/>
                              <a:gd name="T73" fmla="*/ T72 w 618"/>
                              <a:gd name="T74" fmla="+- 0 -305 -838"/>
                              <a:gd name="T75" fmla="*/ -305 h 622"/>
                              <a:gd name="T76" fmla="+- 0 4412 3838"/>
                              <a:gd name="T77" fmla="*/ T76 w 618"/>
                              <a:gd name="T78" fmla="+- 0 -363 -838"/>
                              <a:gd name="T79" fmla="*/ -363 h 622"/>
                              <a:gd name="T80" fmla="+- 0 4441 3838"/>
                              <a:gd name="T81" fmla="*/ T80 w 618"/>
                              <a:gd name="T82" fmla="+- 0 -426 -838"/>
                              <a:gd name="T83" fmla="*/ -426 h 622"/>
                              <a:gd name="T84" fmla="+- 0 4456 3838"/>
                              <a:gd name="T85" fmla="*/ T84 w 618"/>
                              <a:gd name="T86" fmla="+- 0 -494 -838"/>
                              <a:gd name="T87" fmla="*/ -494 h 622"/>
                              <a:gd name="T88" fmla="+- 0 4456 3838"/>
                              <a:gd name="T89" fmla="*/ T88 w 618"/>
                              <a:gd name="T90" fmla="+- 0 -562 -838"/>
                              <a:gd name="T91" fmla="*/ -562 h 622"/>
                              <a:gd name="T92" fmla="+- 0 4441 3838"/>
                              <a:gd name="T93" fmla="*/ T92 w 618"/>
                              <a:gd name="T94" fmla="+- 0 -629 -838"/>
                              <a:gd name="T95" fmla="*/ -629 h 622"/>
                              <a:gd name="T96" fmla="+- 0 4412 3838"/>
                              <a:gd name="T97" fmla="*/ T96 w 618"/>
                              <a:gd name="T98" fmla="+- 0 -691 -838"/>
                              <a:gd name="T99" fmla="*/ -691 h 622"/>
                              <a:gd name="T100" fmla="+- 0 4368 3838"/>
                              <a:gd name="T101" fmla="*/ T100 w 618"/>
                              <a:gd name="T102" fmla="+- 0 -747 -838"/>
                              <a:gd name="T103" fmla="*/ -747 h 622"/>
                              <a:gd name="T104" fmla="+- 0 4312 3838"/>
                              <a:gd name="T105" fmla="*/ T104 w 618"/>
                              <a:gd name="T106" fmla="+- 0 -793 -838"/>
                              <a:gd name="T107" fmla="*/ -793 h 622"/>
                              <a:gd name="T108" fmla="+- 0 4249 3838"/>
                              <a:gd name="T109" fmla="*/ T108 w 618"/>
                              <a:gd name="T110" fmla="+- 0 -823 -838"/>
                              <a:gd name="T111" fmla="*/ -823 h 622"/>
                              <a:gd name="T112" fmla="+- 0 4182 3838"/>
                              <a:gd name="T113" fmla="*/ T112 w 618"/>
                              <a:gd name="T114" fmla="+- 0 -838 -838"/>
                              <a:gd name="T115" fmla="*/ -838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344" y="0"/>
                                </a:moveTo>
                                <a:lnTo>
                                  <a:pt x="275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5"/>
                                </a:lnTo>
                                <a:lnTo>
                                  <a:pt x="88" y="91"/>
                                </a:lnTo>
                                <a:lnTo>
                                  <a:pt x="44" y="147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4"/>
                                </a:lnTo>
                                <a:lnTo>
                                  <a:pt x="15" y="412"/>
                                </a:lnTo>
                                <a:lnTo>
                                  <a:pt x="44" y="475"/>
                                </a:lnTo>
                                <a:lnTo>
                                  <a:pt x="88" y="533"/>
                                </a:lnTo>
                                <a:lnTo>
                                  <a:pt x="144" y="577"/>
                                </a:lnTo>
                                <a:lnTo>
                                  <a:pt x="207" y="606"/>
                                </a:lnTo>
                                <a:lnTo>
                                  <a:pt x="275" y="621"/>
                                </a:lnTo>
                                <a:lnTo>
                                  <a:pt x="344" y="621"/>
                                </a:lnTo>
                                <a:lnTo>
                                  <a:pt x="411" y="606"/>
                                </a:lnTo>
                                <a:lnTo>
                                  <a:pt x="474" y="577"/>
                                </a:lnTo>
                                <a:lnTo>
                                  <a:pt x="530" y="533"/>
                                </a:lnTo>
                                <a:lnTo>
                                  <a:pt x="574" y="475"/>
                                </a:lnTo>
                                <a:lnTo>
                                  <a:pt x="603" y="412"/>
                                </a:lnTo>
                                <a:lnTo>
                                  <a:pt x="618" y="344"/>
                                </a:lnTo>
                                <a:lnTo>
                                  <a:pt x="618" y="276"/>
                                </a:lnTo>
                                <a:lnTo>
                                  <a:pt x="603" y="209"/>
                                </a:lnTo>
                                <a:lnTo>
                                  <a:pt x="574" y="147"/>
                                </a:lnTo>
                                <a:lnTo>
                                  <a:pt x="530" y="91"/>
                                </a:lnTo>
                                <a:lnTo>
                                  <a:pt x="474" y="45"/>
                                </a:lnTo>
                                <a:lnTo>
                                  <a:pt x="411" y="15"/>
                                </a:lnTo>
                                <a:lnTo>
                                  <a:pt x="3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Freeform 200"/>
                        <wps:cNvSpPr>
                          <a:spLocks/>
                        </wps:cNvSpPr>
                        <wps:spPr bwMode="auto">
                          <a:xfrm>
                            <a:off x="3838" y="-839"/>
                            <a:ext cx="618" cy="622"/>
                          </a:xfrm>
                          <a:custGeom>
                            <a:avLst/>
                            <a:gdLst>
                              <a:gd name="T0" fmla="+- 0 4368 3838"/>
                              <a:gd name="T1" fmla="*/ T0 w 618"/>
                              <a:gd name="T2" fmla="+- 0 -747 -838"/>
                              <a:gd name="T3" fmla="*/ -747 h 622"/>
                              <a:gd name="T4" fmla="+- 0 4312 3838"/>
                              <a:gd name="T5" fmla="*/ T4 w 618"/>
                              <a:gd name="T6" fmla="+- 0 -793 -838"/>
                              <a:gd name="T7" fmla="*/ -793 h 622"/>
                              <a:gd name="T8" fmla="+- 0 4249 3838"/>
                              <a:gd name="T9" fmla="*/ T8 w 618"/>
                              <a:gd name="T10" fmla="+- 0 -823 -838"/>
                              <a:gd name="T11" fmla="*/ -823 h 622"/>
                              <a:gd name="T12" fmla="+- 0 4182 3838"/>
                              <a:gd name="T13" fmla="*/ T12 w 618"/>
                              <a:gd name="T14" fmla="+- 0 -838 -838"/>
                              <a:gd name="T15" fmla="*/ -838 h 622"/>
                              <a:gd name="T16" fmla="+- 0 4113 3838"/>
                              <a:gd name="T17" fmla="*/ T16 w 618"/>
                              <a:gd name="T18" fmla="+- 0 -838 -838"/>
                              <a:gd name="T19" fmla="*/ -838 h 622"/>
                              <a:gd name="T20" fmla="+- 0 4045 3838"/>
                              <a:gd name="T21" fmla="*/ T20 w 618"/>
                              <a:gd name="T22" fmla="+- 0 -823 -838"/>
                              <a:gd name="T23" fmla="*/ -823 h 622"/>
                              <a:gd name="T24" fmla="+- 0 3982 3838"/>
                              <a:gd name="T25" fmla="*/ T24 w 618"/>
                              <a:gd name="T26" fmla="+- 0 -793 -838"/>
                              <a:gd name="T27" fmla="*/ -793 h 622"/>
                              <a:gd name="T28" fmla="+- 0 3926 3838"/>
                              <a:gd name="T29" fmla="*/ T28 w 618"/>
                              <a:gd name="T30" fmla="+- 0 -747 -838"/>
                              <a:gd name="T31" fmla="*/ -747 h 622"/>
                              <a:gd name="T32" fmla="+- 0 3882 3838"/>
                              <a:gd name="T33" fmla="*/ T32 w 618"/>
                              <a:gd name="T34" fmla="+- 0 -691 -838"/>
                              <a:gd name="T35" fmla="*/ -691 h 622"/>
                              <a:gd name="T36" fmla="+- 0 3853 3838"/>
                              <a:gd name="T37" fmla="*/ T36 w 618"/>
                              <a:gd name="T38" fmla="+- 0 -629 -838"/>
                              <a:gd name="T39" fmla="*/ -629 h 622"/>
                              <a:gd name="T40" fmla="+- 0 3838 3838"/>
                              <a:gd name="T41" fmla="*/ T40 w 618"/>
                              <a:gd name="T42" fmla="+- 0 -562 -838"/>
                              <a:gd name="T43" fmla="*/ -562 h 622"/>
                              <a:gd name="T44" fmla="+- 0 3838 3838"/>
                              <a:gd name="T45" fmla="*/ T44 w 618"/>
                              <a:gd name="T46" fmla="+- 0 -494 -838"/>
                              <a:gd name="T47" fmla="*/ -494 h 622"/>
                              <a:gd name="T48" fmla="+- 0 3853 3838"/>
                              <a:gd name="T49" fmla="*/ T48 w 618"/>
                              <a:gd name="T50" fmla="+- 0 -426 -838"/>
                              <a:gd name="T51" fmla="*/ -426 h 622"/>
                              <a:gd name="T52" fmla="+- 0 3882 3838"/>
                              <a:gd name="T53" fmla="*/ T52 w 618"/>
                              <a:gd name="T54" fmla="+- 0 -363 -838"/>
                              <a:gd name="T55" fmla="*/ -363 h 622"/>
                              <a:gd name="T56" fmla="+- 0 3926 3838"/>
                              <a:gd name="T57" fmla="*/ T56 w 618"/>
                              <a:gd name="T58" fmla="+- 0 -305 -838"/>
                              <a:gd name="T59" fmla="*/ -305 h 622"/>
                              <a:gd name="T60" fmla="+- 0 3982 3838"/>
                              <a:gd name="T61" fmla="*/ T60 w 618"/>
                              <a:gd name="T62" fmla="+- 0 -261 -838"/>
                              <a:gd name="T63" fmla="*/ -261 h 622"/>
                              <a:gd name="T64" fmla="+- 0 4045 3838"/>
                              <a:gd name="T65" fmla="*/ T64 w 618"/>
                              <a:gd name="T66" fmla="+- 0 -232 -838"/>
                              <a:gd name="T67" fmla="*/ -232 h 622"/>
                              <a:gd name="T68" fmla="+- 0 4113 3838"/>
                              <a:gd name="T69" fmla="*/ T68 w 618"/>
                              <a:gd name="T70" fmla="+- 0 -217 -838"/>
                              <a:gd name="T71" fmla="*/ -217 h 622"/>
                              <a:gd name="T72" fmla="+- 0 4182 3838"/>
                              <a:gd name="T73" fmla="*/ T72 w 618"/>
                              <a:gd name="T74" fmla="+- 0 -217 -838"/>
                              <a:gd name="T75" fmla="*/ -217 h 622"/>
                              <a:gd name="T76" fmla="+- 0 4249 3838"/>
                              <a:gd name="T77" fmla="*/ T76 w 618"/>
                              <a:gd name="T78" fmla="+- 0 -232 -838"/>
                              <a:gd name="T79" fmla="*/ -232 h 622"/>
                              <a:gd name="T80" fmla="+- 0 4312 3838"/>
                              <a:gd name="T81" fmla="*/ T80 w 618"/>
                              <a:gd name="T82" fmla="+- 0 -261 -838"/>
                              <a:gd name="T83" fmla="*/ -261 h 622"/>
                              <a:gd name="T84" fmla="+- 0 4368 3838"/>
                              <a:gd name="T85" fmla="*/ T84 w 618"/>
                              <a:gd name="T86" fmla="+- 0 -305 -838"/>
                              <a:gd name="T87" fmla="*/ -305 h 622"/>
                              <a:gd name="T88" fmla="+- 0 4412 3838"/>
                              <a:gd name="T89" fmla="*/ T88 w 618"/>
                              <a:gd name="T90" fmla="+- 0 -363 -838"/>
                              <a:gd name="T91" fmla="*/ -363 h 622"/>
                              <a:gd name="T92" fmla="+- 0 4441 3838"/>
                              <a:gd name="T93" fmla="*/ T92 w 618"/>
                              <a:gd name="T94" fmla="+- 0 -426 -838"/>
                              <a:gd name="T95" fmla="*/ -426 h 622"/>
                              <a:gd name="T96" fmla="+- 0 4456 3838"/>
                              <a:gd name="T97" fmla="*/ T96 w 618"/>
                              <a:gd name="T98" fmla="+- 0 -494 -838"/>
                              <a:gd name="T99" fmla="*/ -494 h 622"/>
                              <a:gd name="T100" fmla="+- 0 4456 3838"/>
                              <a:gd name="T101" fmla="*/ T100 w 618"/>
                              <a:gd name="T102" fmla="+- 0 -562 -838"/>
                              <a:gd name="T103" fmla="*/ -562 h 622"/>
                              <a:gd name="T104" fmla="+- 0 4441 3838"/>
                              <a:gd name="T105" fmla="*/ T104 w 618"/>
                              <a:gd name="T106" fmla="+- 0 -629 -838"/>
                              <a:gd name="T107" fmla="*/ -629 h 622"/>
                              <a:gd name="T108" fmla="+- 0 4412 3838"/>
                              <a:gd name="T109" fmla="*/ T108 w 618"/>
                              <a:gd name="T110" fmla="+- 0 -691 -838"/>
                              <a:gd name="T111" fmla="*/ -691 h 622"/>
                              <a:gd name="T112" fmla="+- 0 4368 3838"/>
                              <a:gd name="T113" fmla="*/ T112 w 618"/>
                              <a:gd name="T114" fmla="+- 0 -747 -838"/>
                              <a:gd name="T115" fmla="*/ -747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530" y="91"/>
                                </a:moveTo>
                                <a:lnTo>
                                  <a:pt x="474" y="45"/>
                                </a:lnTo>
                                <a:lnTo>
                                  <a:pt x="411" y="15"/>
                                </a:lnTo>
                                <a:lnTo>
                                  <a:pt x="344" y="0"/>
                                </a:lnTo>
                                <a:lnTo>
                                  <a:pt x="275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5"/>
                                </a:lnTo>
                                <a:lnTo>
                                  <a:pt x="88" y="91"/>
                                </a:lnTo>
                                <a:lnTo>
                                  <a:pt x="44" y="147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4"/>
                                </a:lnTo>
                                <a:lnTo>
                                  <a:pt x="15" y="412"/>
                                </a:lnTo>
                                <a:lnTo>
                                  <a:pt x="44" y="475"/>
                                </a:lnTo>
                                <a:lnTo>
                                  <a:pt x="88" y="533"/>
                                </a:lnTo>
                                <a:lnTo>
                                  <a:pt x="144" y="577"/>
                                </a:lnTo>
                                <a:lnTo>
                                  <a:pt x="207" y="606"/>
                                </a:lnTo>
                                <a:lnTo>
                                  <a:pt x="275" y="621"/>
                                </a:lnTo>
                                <a:lnTo>
                                  <a:pt x="344" y="621"/>
                                </a:lnTo>
                                <a:lnTo>
                                  <a:pt x="411" y="606"/>
                                </a:lnTo>
                                <a:lnTo>
                                  <a:pt x="474" y="577"/>
                                </a:lnTo>
                                <a:lnTo>
                                  <a:pt x="530" y="533"/>
                                </a:lnTo>
                                <a:lnTo>
                                  <a:pt x="574" y="475"/>
                                </a:lnTo>
                                <a:lnTo>
                                  <a:pt x="603" y="412"/>
                                </a:lnTo>
                                <a:lnTo>
                                  <a:pt x="618" y="344"/>
                                </a:lnTo>
                                <a:lnTo>
                                  <a:pt x="618" y="276"/>
                                </a:lnTo>
                                <a:lnTo>
                                  <a:pt x="603" y="209"/>
                                </a:lnTo>
                                <a:lnTo>
                                  <a:pt x="574" y="147"/>
                                </a:lnTo>
                                <a:lnTo>
                                  <a:pt x="530" y="9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5" name="AutoShape 201"/>
                        <wps:cNvSpPr>
                          <a:spLocks/>
                        </wps:cNvSpPr>
                        <wps:spPr bwMode="auto">
                          <a:xfrm>
                            <a:off x="2947" y="-747"/>
                            <a:ext cx="1421" cy="1426"/>
                          </a:xfrm>
                          <a:custGeom>
                            <a:avLst/>
                            <a:gdLst>
                              <a:gd name="T0" fmla="+- 0 3926 2947"/>
                              <a:gd name="T1" fmla="*/ T0 w 1421"/>
                              <a:gd name="T2" fmla="+- 0 -305 -747"/>
                              <a:gd name="T3" fmla="*/ -305 h 1426"/>
                              <a:gd name="T4" fmla="+- 0 4368 2947"/>
                              <a:gd name="T5" fmla="*/ T4 w 1421"/>
                              <a:gd name="T6" fmla="+- 0 -747 -747"/>
                              <a:gd name="T7" fmla="*/ -747 h 1426"/>
                              <a:gd name="T8" fmla="+- 0 4363 2947"/>
                              <a:gd name="T9" fmla="*/ T8 w 1421"/>
                              <a:gd name="T10" fmla="+- 0 -747 -747"/>
                              <a:gd name="T11" fmla="*/ -747 h 1426"/>
                              <a:gd name="T12" fmla="+- 0 4147 2947"/>
                              <a:gd name="T13" fmla="*/ T12 w 1421"/>
                              <a:gd name="T14" fmla="+- 0 -684 -747"/>
                              <a:gd name="T15" fmla="*/ -684 h 1426"/>
                              <a:gd name="T16" fmla="+- 0 4363 2947"/>
                              <a:gd name="T17" fmla="*/ T16 w 1421"/>
                              <a:gd name="T18" fmla="+- 0 -747 -747"/>
                              <a:gd name="T19" fmla="*/ -747 h 1426"/>
                              <a:gd name="T20" fmla="+- 0 4306 2947"/>
                              <a:gd name="T21" fmla="*/ T20 w 1421"/>
                              <a:gd name="T22" fmla="+- 0 -526 -747"/>
                              <a:gd name="T23" fmla="*/ -526 h 1426"/>
                              <a:gd name="T24" fmla="+- 0 3917 2947"/>
                              <a:gd name="T25" fmla="*/ T24 w 1421"/>
                              <a:gd name="T26" fmla="+- 0 -291 -747"/>
                              <a:gd name="T27" fmla="*/ -291 h 1426"/>
                              <a:gd name="T28" fmla="+- 0 3557 2947"/>
                              <a:gd name="T29" fmla="*/ T28 w 1421"/>
                              <a:gd name="T30" fmla="+- 0 69 -747"/>
                              <a:gd name="T31" fmla="*/ 69 h 1426"/>
                              <a:gd name="T32" fmla="+- 0 3466 2947"/>
                              <a:gd name="T33" fmla="*/ T32 w 1421"/>
                              <a:gd name="T34" fmla="+- 0 7 -747"/>
                              <a:gd name="T35" fmla="*/ 7 h 1426"/>
                              <a:gd name="T36" fmla="+- 0 3067 2947"/>
                              <a:gd name="T37" fmla="*/ T36 w 1421"/>
                              <a:gd name="T38" fmla="+- 0 410 -747"/>
                              <a:gd name="T39" fmla="*/ 410 h 1426"/>
                              <a:gd name="T40" fmla="+- 0 3624 2947"/>
                              <a:gd name="T41" fmla="*/ T40 w 1421"/>
                              <a:gd name="T42" fmla="+- 0 160 -747"/>
                              <a:gd name="T43" fmla="*/ 160 h 1426"/>
                              <a:gd name="T44" fmla="+- 0 3226 2947"/>
                              <a:gd name="T45" fmla="*/ T44 w 1421"/>
                              <a:gd name="T46" fmla="+- 0 559 -747"/>
                              <a:gd name="T47" fmla="*/ 559 h 1426"/>
                              <a:gd name="T48" fmla="+- 0 3461 2947"/>
                              <a:gd name="T49" fmla="*/ T48 w 1421"/>
                              <a:gd name="T50" fmla="+- 0 7 -747"/>
                              <a:gd name="T51" fmla="*/ 7 h 1426"/>
                              <a:gd name="T52" fmla="+- 0 3624 2947"/>
                              <a:gd name="T53" fmla="*/ T52 w 1421"/>
                              <a:gd name="T54" fmla="+- 0 165 -747"/>
                              <a:gd name="T55" fmla="*/ 165 h 1426"/>
                              <a:gd name="T56" fmla="+- 0 3067 2947"/>
                              <a:gd name="T57" fmla="*/ T56 w 1421"/>
                              <a:gd name="T58" fmla="+- 0 405 -747"/>
                              <a:gd name="T59" fmla="*/ 405 h 1426"/>
                              <a:gd name="T60" fmla="+- 0 3226 2947"/>
                              <a:gd name="T61" fmla="*/ T60 w 1421"/>
                              <a:gd name="T62" fmla="+- 0 564 -747"/>
                              <a:gd name="T63" fmla="*/ 564 h 1426"/>
                              <a:gd name="T64" fmla="+- 0 3144 2947"/>
                              <a:gd name="T65" fmla="*/ T64 w 1421"/>
                              <a:gd name="T66" fmla="+- 0 477 -747"/>
                              <a:gd name="T67" fmla="*/ 477 h 1426"/>
                              <a:gd name="T68" fmla="+- 0 2947 2947"/>
                              <a:gd name="T69" fmla="*/ T68 w 1421"/>
                              <a:gd name="T70" fmla="+- 0 679 -747"/>
                              <a:gd name="T71" fmla="*/ 679 h 1426"/>
                              <a:gd name="T72" fmla="+- 0 3739 2947"/>
                              <a:gd name="T73" fmla="*/ T72 w 1421"/>
                              <a:gd name="T74" fmla="+- 0 -118 -747"/>
                              <a:gd name="T75" fmla="*/ -118 h 1426"/>
                              <a:gd name="T76" fmla="+- 0 3542 2947"/>
                              <a:gd name="T77" fmla="*/ T76 w 1421"/>
                              <a:gd name="T78" fmla="+- 0 84 -747"/>
                              <a:gd name="T79" fmla="*/ 84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1" h="1426">
                                <a:moveTo>
                                  <a:pt x="979" y="442"/>
                                </a:moveTo>
                                <a:lnTo>
                                  <a:pt x="1421" y="0"/>
                                </a:lnTo>
                                <a:moveTo>
                                  <a:pt x="1416" y="0"/>
                                </a:moveTo>
                                <a:lnTo>
                                  <a:pt x="1200" y="63"/>
                                </a:lnTo>
                                <a:moveTo>
                                  <a:pt x="1416" y="0"/>
                                </a:moveTo>
                                <a:lnTo>
                                  <a:pt x="1359" y="221"/>
                                </a:lnTo>
                                <a:moveTo>
                                  <a:pt x="970" y="456"/>
                                </a:moveTo>
                                <a:lnTo>
                                  <a:pt x="610" y="816"/>
                                </a:lnTo>
                                <a:moveTo>
                                  <a:pt x="519" y="754"/>
                                </a:moveTo>
                                <a:lnTo>
                                  <a:pt x="120" y="1157"/>
                                </a:lnTo>
                                <a:moveTo>
                                  <a:pt x="677" y="907"/>
                                </a:moveTo>
                                <a:lnTo>
                                  <a:pt x="279" y="1306"/>
                                </a:lnTo>
                                <a:moveTo>
                                  <a:pt x="514" y="754"/>
                                </a:moveTo>
                                <a:lnTo>
                                  <a:pt x="677" y="912"/>
                                </a:lnTo>
                                <a:moveTo>
                                  <a:pt x="120" y="1152"/>
                                </a:moveTo>
                                <a:lnTo>
                                  <a:pt x="279" y="1311"/>
                                </a:lnTo>
                                <a:moveTo>
                                  <a:pt x="197" y="1224"/>
                                </a:moveTo>
                                <a:lnTo>
                                  <a:pt x="0" y="1426"/>
                                </a:lnTo>
                                <a:moveTo>
                                  <a:pt x="792" y="629"/>
                                </a:moveTo>
                                <a:lnTo>
                                  <a:pt x="595" y="83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6" name="AutoShape 202"/>
                        <wps:cNvSpPr>
                          <a:spLocks/>
                        </wps:cNvSpPr>
                        <wps:spPr bwMode="auto">
                          <a:xfrm>
                            <a:off x="2610" y="515"/>
                            <a:ext cx="496" cy="496"/>
                          </a:xfrm>
                          <a:custGeom>
                            <a:avLst/>
                            <a:gdLst>
                              <a:gd name="T0" fmla="+- 0 2651 2610"/>
                              <a:gd name="T1" fmla="*/ T0 w 496"/>
                              <a:gd name="T2" fmla="+- 0 932 516"/>
                              <a:gd name="T3" fmla="*/ 932 h 496"/>
                              <a:gd name="T4" fmla="+- 0 2636 2610"/>
                              <a:gd name="T5" fmla="*/ T4 w 496"/>
                              <a:gd name="T6" fmla="+- 0 935 516"/>
                              <a:gd name="T7" fmla="*/ 935 h 496"/>
                              <a:gd name="T8" fmla="+- 0 2621 2610"/>
                              <a:gd name="T9" fmla="*/ T8 w 496"/>
                              <a:gd name="T10" fmla="+- 0 943 516"/>
                              <a:gd name="T11" fmla="*/ 943 h 496"/>
                              <a:gd name="T12" fmla="+- 0 2613 2610"/>
                              <a:gd name="T13" fmla="*/ T12 w 496"/>
                              <a:gd name="T14" fmla="+- 0 958 516"/>
                              <a:gd name="T15" fmla="*/ 958 h 496"/>
                              <a:gd name="T16" fmla="+- 0 2610 2610"/>
                              <a:gd name="T17" fmla="*/ T16 w 496"/>
                              <a:gd name="T18" fmla="+- 0 973 516"/>
                              <a:gd name="T19" fmla="*/ 973 h 496"/>
                              <a:gd name="T20" fmla="+- 0 2613 2610"/>
                              <a:gd name="T21" fmla="*/ T20 w 496"/>
                              <a:gd name="T22" fmla="+- 0 988 516"/>
                              <a:gd name="T23" fmla="*/ 988 h 496"/>
                              <a:gd name="T24" fmla="+- 0 2621 2610"/>
                              <a:gd name="T25" fmla="*/ T24 w 496"/>
                              <a:gd name="T26" fmla="+- 0 1000 516"/>
                              <a:gd name="T27" fmla="*/ 1000 h 496"/>
                              <a:gd name="T28" fmla="+- 0 2636 2610"/>
                              <a:gd name="T29" fmla="*/ T28 w 496"/>
                              <a:gd name="T30" fmla="+- 0 1009 516"/>
                              <a:gd name="T31" fmla="*/ 1009 h 496"/>
                              <a:gd name="T32" fmla="+- 0 2651 2610"/>
                              <a:gd name="T33" fmla="*/ T32 w 496"/>
                              <a:gd name="T34" fmla="+- 0 1011 516"/>
                              <a:gd name="T35" fmla="*/ 1011 h 496"/>
                              <a:gd name="T36" fmla="+- 0 2666 2610"/>
                              <a:gd name="T37" fmla="*/ T36 w 496"/>
                              <a:gd name="T38" fmla="+- 0 1009 516"/>
                              <a:gd name="T39" fmla="*/ 1009 h 496"/>
                              <a:gd name="T40" fmla="+- 0 2678 2610"/>
                              <a:gd name="T41" fmla="*/ T40 w 496"/>
                              <a:gd name="T42" fmla="+- 0 1000 516"/>
                              <a:gd name="T43" fmla="*/ 1000 h 496"/>
                              <a:gd name="T44" fmla="+- 0 2687 2610"/>
                              <a:gd name="T45" fmla="*/ T44 w 496"/>
                              <a:gd name="T46" fmla="+- 0 988 516"/>
                              <a:gd name="T47" fmla="*/ 988 h 496"/>
                              <a:gd name="T48" fmla="+- 0 2688 2610"/>
                              <a:gd name="T49" fmla="*/ T48 w 496"/>
                              <a:gd name="T50" fmla="+- 0 981 516"/>
                              <a:gd name="T51" fmla="*/ 981 h 496"/>
                              <a:gd name="T52" fmla="+- 0 2659 2610"/>
                              <a:gd name="T53" fmla="*/ T52 w 496"/>
                              <a:gd name="T54" fmla="+- 0 981 516"/>
                              <a:gd name="T55" fmla="*/ 981 h 496"/>
                              <a:gd name="T56" fmla="+- 0 2645 2610"/>
                              <a:gd name="T57" fmla="*/ T56 w 496"/>
                              <a:gd name="T58" fmla="+- 0 967 516"/>
                              <a:gd name="T59" fmla="*/ 967 h 496"/>
                              <a:gd name="T60" fmla="+- 0 2672 2610"/>
                              <a:gd name="T61" fmla="*/ T60 w 496"/>
                              <a:gd name="T62" fmla="+- 0 939 516"/>
                              <a:gd name="T63" fmla="*/ 939 h 496"/>
                              <a:gd name="T64" fmla="+- 0 2666 2610"/>
                              <a:gd name="T65" fmla="*/ T64 w 496"/>
                              <a:gd name="T66" fmla="+- 0 935 516"/>
                              <a:gd name="T67" fmla="*/ 935 h 496"/>
                              <a:gd name="T68" fmla="+- 0 2651 2610"/>
                              <a:gd name="T69" fmla="*/ T68 w 496"/>
                              <a:gd name="T70" fmla="+- 0 932 516"/>
                              <a:gd name="T71" fmla="*/ 932 h 496"/>
                              <a:gd name="T72" fmla="+- 0 2672 2610"/>
                              <a:gd name="T73" fmla="*/ T72 w 496"/>
                              <a:gd name="T74" fmla="+- 0 939 516"/>
                              <a:gd name="T75" fmla="*/ 939 h 496"/>
                              <a:gd name="T76" fmla="+- 0 2645 2610"/>
                              <a:gd name="T77" fmla="*/ T76 w 496"/>
                              <a:gd name="T78" fmla="+- 0 967 516"/>
                              <a:gd name="T79" fmla="*/ 967 h 496"/>
                              <a:gd name="T80" fmla="+- 0 2659 2610"/>
                              <a:gd name="T81" fmla="*/ T80 w 496"/>
                              <a:gd name="T82" fmla="+- 0 981 516"/>
                              <a:gd name="T83" fmla="*/ 981 h 496"/>
                              <a:gd name="T84" fmla="+- 0 2685 2610"/>
                              <a:gd name="T85" fmla="*/ T84 w 496"/>
                              <a:gd name="T86" fmla="+- 0 955 516"/>
                              <a:gd name="T87" fmla="*/ 955 h 496"/>
                              <a:gd name="T88" fmla="+- 0 2678 2610"/>
                              <a:gd name="T89" fmla="*/ T88 w 496"/>
                              <a:gd name="T90" fmla="+- 0 943 516"/>
                              <a:gd name="T91" fmla="*/ 943 h 496"/>
                              <a:gd name="T92" fmla="+- 0 2672 2610"/>
                              <a:gd name="T93" fmla="*/ T92 w 496"/>
                              <a:gd name="T94" fmla="+- 0 939 516"/>
                              <a:gd name="T95" fmla="*/ 939 h 496"/>
                              <a:gd name="T96" fmla="+- 0 2685 2610"/>
                              <a:gd name="T97" fmla="*/ T96 w 496"/>
                              <a:gd name="T98" fmla="+- 0 955 516"/>
                              <a:gd name="T99" fmla="*/ 955 h 496"/>
                              <a:gd name="T100" fmla="+- 0 2659 2610"/>
                              <a:gd name="T101" fmla="*/ T100 w 496"/>
                              <a:gd name="T102" fmla="+- 0 981 516"/>
                              <a:gd name="T103" fmla="*/ 981 h 496"/>
                              <a:gd name="T104" fmla="+- 0 2688 2610"/>
                              <a:gd name="T105" fmla="*/ T104 w 496"/>
                              <a:gd name="T106" fmla="+- 0 981 516"/>
                              <a:gd name="T107" fmla="*/ 981 h 496"/>
                              <a:gd name="T108" fmla="+- 0 2689 2610"/>
                              <a:gd name="T109" fmla="*/ T108 w 496"/>
                              <a:gd name="T110" fmla="+- 0 973 516"/>
                              <a:gd name="T111" fmla="*/ 973 h 496"/>
                              <a:gd name="T112" fmla="+- 0 2687 2610"/>
                              <a:gd name="T113" fmla="*/ T112 w 496"/>
                              <a:gd name="T114" fmla="+- 0 958 516"/>
                              <a:gd name="T115" fmla="*/ 958 h 496"/>
                              <a:gd name="T116" fmla="+- 0 2685 2610"/>
                              <a:gd name="T117" fmla="*/ T116 w 496"/>
                              <a:gd name="T118" fmla="+- 0 955 516"/>
                              <a:gd name="T119" fmla="*/ 955 h 496"/>
                              <a:gd name="T120" fmla="+- 0 3091 2610"/>
                              <a:gd name="T121" fmla="*/ T120 w 496"/>
                              <a:gd name="T122" fmla="+- 0 516 516"/>
                              <a:gd name="T123" fmla="*/ 516 h 496"/>
                              <a:gd name="T124" fmla="+- 0 2672 2610"/>
                              <a:gd name="T125" fmla="*/ T124 w 496"/>
                              <a:gd name="T126" fmla="+- 0 939 516"/>
                              <a:gd name="T127" fmla="*/ 939 h 496"/>
                              <a:gd name="T128" fmla="+- 0 2678 2610"/>
                              <a:gd name="T129" fmla="*/ T128 w 496"/>
                              <a:gd name="T130" fmla="+- 0 943 516"/>
                              <a:gd name="T131" fmla="*/ 943 h 496"/>
                              <a:gd name="T132" fmla="+- 0 2685 2610"/>
                              <a:gd name="T133" fmla="*/ T132 w 496"/>
                              <a:gd name="T134" fmla="+- 0 955 516"/>
                              <a:gd name="T135" fmla="*/ 955 h 496"/>
                              <a:gd name="T136" fmla="+- 0 3106 2610"/>
                              <a:gd name="T137" fmla="*/ T136 w 496"/>
                              <a:gd name="T138" fmla="+- 0 530 516"/>
                              <a:gd name="T139" fmla="*/ 530 h 496"/>
                              <a:gd name="T140" fmla="+- 0 3091 2610"/>
                              <a:gd name="T141" fmla="*/ T140 w 496"/>
                              <a:gd name="T142" fmla="+- 0 516 516"/>
                              <a:gd name="T143" fmla="*/ 516 h 49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96" h="496">
                                <a:moveTo>
                                  <a:pt x="41" y="416"/>
                                </a:moveTo>
                                <a:lnTo>
                                  <a:pt x="26" y="419"/>
                                </a:lnTo>
                                <a:lnTo>
                                  <a:pt x="11" y="427"/>
                                </a:lnTo>
                                <a:lnTo>
                                  <a:pt x="3" y="442"/>
                                </a:lnTo>
                                <a:lnTo>
                                  <a:pt x="0" y="457"/>
                                </a:lnTo>
                                <a:lnTo>
                                  <a:pt x="3" y="472"/>
                                </a:lnTo>
                                <a:lnTo>
                                  <a:pt x="11" y="484"/>
                                </a:lnTo>
                                <a:lnTo>
                                  <a:pt x="26" y="493"/>
                                </a:lnTo>
                                <a:lnTo>
                                  <a:pt x="41" y="495"/>
                                </a:lnTo>
                                <a:lnTo>
                                  <a:pt x="56" y="493"/>
                                </a:lnTo>
                                <a:lnTo>
                                  <a:pt x="68" y="484"/>
                                </a:lnTo>
                                <a:lnTo>
                                  <a:pt x="77" y="472"/>
                                </a:lnTo>
                                <a:lnTo>
                                  <a:pt x="78" y="465"/>
                                </a:lnTo>
                                <a:lnTo>
                                  <a:pt x="49" y="465"/>
                                </a:lnTo>
                                <a:lnTo>
                                  <a:pt x="35" y="451"/>
                                </a:lnTo>
                                <a:lnTo>
                                  <a:pt x="62" y="423"/>
                                </a:lnTo>
                                <a:lnTo>
                                  <a:pt x="56" y="419"/>
                                </a:lnTo>
                                <a:lnTo>
                                  <a:pt x="41" y="416"/>
                                </a:lnTo>
                                <a:close/>
                                <a:moveTo>
                                  <a:pt x="62" y="423"/>
                                </a:moveTo>
                                <a:lnTo>
                                  <a:pt x="35" y="451"/>
                                </a:lnTo>
                                <a:lnTo>
                                  <a:pt x="49" y="465"/>
                                </a:lnTo>
                                <a:lnTo>
                                  <a:pt x="75" y="439"/>
                                </a:lnTo>
                                <a:lnTo>
                                  <a:pt x="68" y="427"/>
                                </a:lnTo>
                                <a:lnTo>
                                  <a:pt x="62" y="423"/>
                                </a:lnTo>
                                <a:close/>
                                <a:moveTo>
                                  <a:pt x="75" y="439"/>
                                </a:moveTo>
                                <a:lnTo>
                                  <a:pt x="49" y="465"/>
                                </a:lnTo>
                                <a:lnTo>
                                  <a:pt x="78" y="465"/>
                                </a:lnTo>
                                <a:lnTo>
                                  <a:pt x="79" y="457"/>
                                </a:lnTo>
                                <a:lnTo>
                                  <a:pt x="77" y="442"/>
                                </a:lnTo>
                                <a:lnTo>
                                  <a:pt x="75" y="439"/>
                                </a:lnTo>
                                <a:close/>
                                <a:moveTo>
                                  <a:pt x="481" y="0"/>
                                </a:moveTo>
                                <a:lnTo>
                                  <a:pt x="62" y="423"/>
                                </a:lnTo>
                                <a:lnTo>
                                  <a:pt x="68" y="427"/>
                                </a:lnTo>
                                <a:lnTo>
                                  <a:pt x="75" y="439"/>
                                </a:lnTo>
                                <a:lnTo>
                                  <a:pt x="496" y="14"/>
                                </a:lnTo>
                                <a:lnTo>
                                  <a:pt x="48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AutoShape 203"/>
                        <wps:cNvSpPr>
                          <a:spLocks/>
                        </wps:cNvSpPr>
                        <wps:spPr bwMode="auto">
                          <a:xfrm>
                            <a:off x="2635" y="866"/>
                            <a:ext cx="4604" cy="226"/>
                          </a:xfrm>
                          <a:custGeom>
                            <a:avLst/>
                            <a:gdLst>
                              <a:gd name="T0" fmla="+- 0 2635 2635"/>
                              <a:gd name="T1" fmla="*/ T0 w 4604"/>
                              <a:gd name="T2" fmla="+- 0 976 866"/>
                              <a:gd name="T3" fmla="*/ 976 h 226"/>
                              <a:gd name="T4" fmla="+- 0 4560 2635"/>
                              <a:gd name="T5" fmla="*/ T4 w 4604"/>
                              <a:gd name="T6" fmla="+- 0 976 866"/>
                              <a:gd name="T7" fmla="*/ 976 h 226"/>
                              <a:gd name="T8" fmla="+- 0 5213 2635"/>
                              <a:gd name="T9" fmla="*/ T8 w 4604"/>
                              <a:gd name="T10" fmla="+- 0 866 866"/>
                              <a:gd name="T11" fmla="*/ 866 h 226"/>
                              <a:gd name="T12" fmla="+- 0 4642 2635"/>
                              <a:gd name="T13" fmla="*/ T12 w 4604"/>
                              <a:gd name="T14" fmla="+- 0 871 866"/>
                              <a:gd name="T15" fmla="*/ 871 h 226"/>
                              <a:gd name="T16" fmla="+- 0 5213 2635"/>
                              <a:gd name="T17" fmla="*/ T16 w 4604"/>
                              <a:gd name="T18" fmla="+- 0 1087 866"/>
                              <a:gd name="T19" fmla="*/ 1087 h 226"/>
                              <a:gd name="T20" fmla="+- 0 4651 2635"/>
                              <a:gd name="T21" fmla="*/ T20 w 4604"/>
                              <a:gd name="T22" fmla="+- 0 1087 866"/>
                              <a:gd name="T23" fmla="*/ 1087 h 226"/>
                              <a:gd name="T24" fmla="+- 0 5213 2635"/>
                              <a:gd name="T25" fmla="*/ T24 w 4604"/>
                              <a:gd name="T26" fmla="+- 0 866 866"/>
                              <a:gd name="T27" fmla="*/ 866 h 226"/>
                              <a:gd name="T28" fmla="+- 0 5208 2635"/>
                              <a:gd name="T29" fmla="*/ T28 w 4604"/>
                              <a:gd name="T30" fmla="+- 0 1092 866"/>
                              <a:gd name="T31" fmla="*/ 1092 h 226"/>
                              <a:gd name="T32" fmla="+- 0 4651 2635"/>
                              <a:gd name="T33" fmla="*/ T32 w 4604"/>
                              <a:gd name="T34" fmla="+- 0 866 866"/>
                              <a:gd name="T35" fmla="*/ 866 h 226"/>
                              <a:gd name="T36" fmla="+- 0 4651 2635"/>
                              <a:gd name="T37" fmla="*/ T36 w 4604"/>
                              <a:gd name="T38" fmla="+- 0 1092 866"/>
                              <a:gd name="T39" fmla="*/ 1092 h 226"/>
                              <a:gd name="T40" fmla="+- 0 4651 2635"/>
                              <a:gd name="T41" fmla="*/ T40 w 4604"/>
                              <a:gd name="T42" fmla="+- 0 976 866"/>
                              <a:gd name="T43" fmla="*/ 976 h 226"/>
                              <a:gd name="T44" fmla="+- 0 4368 2635"/>
                              <a:gd name="T45" fmla="*/ T44 w 4604"/>
                              <a:gd name="T46" fmla="+- 0 976 866"/>
                              <a:gd name="T47" fmla="*/ 976 h 226"/>
                              <a:gd name="T48" fmla="+- 0 5496 2635"/>
                              <a:gd name="T49" fmla="*/ T48 w 4604"/>
                              <a:gd name="T50" fmla="+- 0 976 866"/>
                              <a:gd name="T51" fmla="*/ 976 h 226"/>
                              <a:gd name="T52" fmla="+- 0 5213 2635"/>
                              <a:gd name="T53" fmla="*/ T52 w 4604"/>
                              <a:gd name="T54" fmla="+- 0 976 866"/>
                              <a:gd name="T55" fmla="*/ 976 h 226"/>
                              <a:gd name="T56" fmla="+- 0 5443 2635"/>
                              <a:gd name="T57" fmla="*/ T56 w 4604"/>
                              <a:gd name="T58" fmla="+- 0 976 866"/>
                              <a:gd name="T59" fmla="*/ 976 h 226"/>
                              <a:gd name="T60" fmla="+- 0 7238 2635"/>
                              <a:gd name="T61" fmla="*/ T60 w 4604"/>
                              <a:gd name="T62" fmla="+- 0 976 866"/>
                              <a:gd name="T63" fmla="*/ 976 h 2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4604" h="226">
                                <a:moveTo>
                                  <a:pt x="0" y="110"/>
                                </a:moveTo>
                                <a:lnTo>
                                  <a:pt x="1925" y="110"/>
                                </a:lnTo>
                                <a:moveTo>
                                  <a:pt x="2578" y="0"/>
                                </a:moveTo>
                                <a:lnTo>
                                  <a:pt x="2007" y="5"/>
                                </a:lnTo>
                                <a:moveTo>
                                  <a:pt x="2578" y="221"/>
                                </a:moveTo>
                                <a:lnTo>
                                  <a:pt x="2016" y="221"/>
                                </a:lnTo>
                                <a:moveTo>
                                  <a:pt x="2578" y="0"/>
                                </a:moveTo>
                                <a:lnTo>
                                  <a:pt x="2573" y="226"/>
                                </a:lnTo>
                                <a:moveTo>
                                  <a:pt x="2016" y="0"/>
                                </a:moveTo>
                                <a:lnTo>
                                  <a:pt x="2016" y="226"/>
                                </a:lnTo>
                                <a:moveTo>
                                  <a:pt x="2016" y="110"/>
                                </a:moveTo>
                                <a:lnTo>
                                  <a:pt x="1733" y="110"/>
                                </a:lnTo>
                                <a:moveTo>
                                  <a:pt x="2861" y="110"/>
                                </a:moveTo>
                                <a:lnTo>
                                  <a:pt x="2578" y="110"/>
                                </a:lnTo>
                                <a:moveTo>
                                  <a:pt x="2808" y="110"/>
                                </a:moveTo>
                                <a:lnTo>
                                  <a:pt x="4603" y="11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8" name="AutoShape 204"/>
                        <wps:cNvSpPr>
                          <a:spLocks/>
                        </wps:cNvSpPr>
                        <wps:spPr bwMode="auto">
                          <a:xfrm>
                            <a:off x="2600" y="932"/>
                            <a:ext cx="938" cy="938"/>
                          </a:xfrm>
                          <a:custGeom>
                            <a:avLst/>
                            <a:gdLst>
                              <a:gd name="T0" fmla="+- 0 2674 2600"/>
                              <a:gd name="T1" fmla="*/ T0 w 938"/>
                              <a:gd name="T2" fmla="+- 0 992 932"/>
                              <a:gd name="T3" fmla="*/ 992 h 938"/>
                              <a:gd name="T4" fmla="+- 0 2669 2600"/>
                              <a:gd name="T5" fmla="*/ T4 w 938"/>
                              <a:gd name="T6" fmla="+- 0 1000 932"/>
                              <a:gd name="T7" fmla="*/ 1000 h 938"/>
                              <a:gd name="T8" fmla="+- 0 2660 2600"/>
                              <a:gd name="T9" fmla="*/ T8 w 938"/>
                              <a:gd name="T10" fmla="+- 0 1006 932"/>
                              <a:gd name="T11" fmla="*/ 1006 h 938"/>
                              <a:gd name="T12" fmla="+- 0 3523 2600"/>
                              <a:gd name="T13" fmla="*/ T12 w 938"/>
                              <a:gd name="T14" fmla="+- 0 1869 932"/>
                              <a:gd name="T15" fmla="*/ 1869 h 938"/>
                              <a:gd name="T16" fmla="+- 0 3538 2600"/>
                              <a:gd name="T17" fmla="*/ T16 w 938"/>
                              <a:gd name="T18" fmla="+- 0 1855 932"/>
                              <a:gd name="T19" fmla="*/ 1855 h 938"/>
                              <a:gd name="T20" fmla="+- 0 2674 2600"/>
                              <a:gd name="T21" fmla="*/ T20 w 938"/>
                              <a:gd name="T22" fmla="+- 0 992 932"/>
                              <a:gd name="T23" fmla="*/ 992 h 938"/>
                              <a:gd name="T24" fmla="+- 0 2640 2600"/>
                              <a:gd name="T25" fmla="*/ T24 w 938"/>
                              <a:gd name="T26" fmla="+- 0 932 932"/>
                              <a:gd name="T27" fmla="*/ 932 h 938"/>
                              <a:gd name="T28" fmla="+- 0 2624 2600"/>
                              <a:gd name="T29" fmla="*/ T28 w 938"/>
                              <a:gd name="T30" fmla="+- 0 935 932"/>
                              <a:gd name="T31" fmla="*/ 935 h 938"/>
                              <a:gd name="T32" fmla="+- 0 2611 2600"/>
                              <a:gd name="T33" fmla="*/ T32 w 938"/>
                              <a:gd name="T34" fmla="+- 0 943 932"/>
                              <a:gd name="T35" fmla="*/ 943 h 938"/>
                              <a:gd name="T36" fmla="+- 0 2603 2600"/>
                              <a:gd name="T37" fmla="*/ T36 w 938"/>
                              <a:gd name="T38" fmla="+- 0 956 932"/>
                              <a:gd name="T39" fmla="*/ 956 h 938"/>
                              <a:gd name="T40" fmla="+- 0 2600 2600"/>
                              <a:gd name="T41" fmla="*/ T40 w 938"/>
                              <a:gd name="T42" fmla="+- 0 972 932"/>
                              <a:gd name="T43" fmla="*/ 972 h 938"/>
                              <a:gd name="T44" fmla="+- 0 2603 2600"/>
                              <a:gd name="T45" fmla="*/ T44 w 938"/>
                              <a:gd name="T46" fmla="+- 0 987 932"/>
                              <a:gd name="T47" fmla="*/ 987 h 938"/>
                              <a:gd name="T48" fmla="+- 0 2611 2600"/>
                              <a:gd name="T49" fmla="*/ T48 w 938"/>
                              <a:gd name="T50" fmla="+- 0 1000 932"/>
                              <a:gd name="T51" fmla="*/ 1000 h 938"/>
                              <a:gd name="T52" fmla="+- 0 2624 2600"/>
                              <a:gd name="T53" fmla="*/ T52 w 938"/>
                              <a:gd name="T54" fmla="+- 0 1009 932"/>
                              <a:gd name="T55" fmla="*/ 1009 h 938"/>
                              <a:gd name="T56" fmla="+- 0 2640 2600"/>
                              <a:gd name="T57" fmla="*/ T56 w 938"/>
                              <a:gd name="T58" fmla="+- 0 1011 932"/>
                              <a:gd name="T59" fmla="*/ 1011 h 938"/>
                              <a:gd name="T60" fmla="+- 0 2656 2600"/>
                              <a:gd name="T61" fmla="*/ T60 w 938"/>
                              <a:gd name="T62" fmla="+- 0 1009 932"/>
                              <a:gd name="T63" fmla="*/ 1009 h 938"/>
                              <a:gd name="T64" fmla="+- 0 2660 2600"/>
                              <a:gd name="T65" fmla="*/ T64 w 938"/>
                              <a:gd name="T66" fmla="+- 0 1006 932"/>
                              <a:gd name="T67" fmla="*/ 1006 h 938"/>
                              <a:gd name="T68" fmla="+- 0 2635 2600"/>
                              <a:gd name="T69" fmla="*/ T68 w 938"/>
                              <a:gd name="T70" fmla="+- 0 981 932"/>
                              <a:gd name="T71" fmla="*/ 981 h 938"/>
                              <a:gd name="T72" fmla="+- 0 2650 2600"/>
                              <a:gd name="T73" fmla="*/ T72 w 938"/>
                              <a:gd name="T74" fmla="+- 0 967 932"/>
                              <a:gd name="T75" fmla="*/ 967 h 938"/>
                              <a:gd name="T76" fmla="+- 0 2679 2600"/>
                              <a:gd name="T77" fmla="*/ T76 w 938"/>
                              <a:gd name="T78" fmla="+- 0 967 932"/>
                              <a:gd name="T79" fmla="*/ 967 h 938"/>
                              <a:gd name="T80" fmla="+- 0 2677 2600"/>
                              <a:gd name="T81" fmla="*/ T80 w 938"/>
                              <a:gd name="T82" fmla="+- 0 956 932"/>
                              <a:gd name="T83" fmla="*/ 956 h 938"/>
                              <a:gd name="T84" fmla="+- 0 2669 2600"/>
                              <a:gd name="T85" fmla="*/ T84 w 938"/>
                              <a:gd name="T86" fmla="+- 0 943 932"/>
                              <a:gd name="T87" fmla="*/ 943 h 938"/>
                              <a:gd name="T88" fmla="+- 0 2656 2600"/>
                              <a:gd name="T89" fmla="*/ T88 w 938"/>
                              <a:gd name="T90" fmla="+- 0 935 932"/>
                              <a:gd name="T91" fmla="*/ 935 h 938"/>
                              <a:gd name="T92" fmla="+- 0 2640 2600"/>
                              <a:gd name="T93" fmla="*/ T92 w 938"/>
                              <a:gd name="T94" fmla="+- 0 932 932"/>
                              <a:gd name="T95" fmla="*/ 932 h 938"/>
                              <a:gd name="T96" fmla="+- 0 2650 2600"/>
                              <a:gd name="T97" fmla="*/ T96 w 938"/>
                              <a:gd name="T98" fmla="+- 0 967 932"/>
                              <a:gd name="T99" fmla="*/ 967 h 938"/>
                              <a:gd name="T100" fmla="+- 0 2635 2600"/>
                              <a:gd name="T101" fmla="*/ T100 w 938"/>
                              <a:gd name="T102" fmla="+- 0 981 932"/>
                              <a:gd name="T103" fmla="*/ 981 h 938"/>
                              <a:gd name="T104" fmla="+- 0 2660 2600"/>
                              <a:gd name="T105" fmla="*/ T104 w 938"/>
                              <a:gd name="T106" fmla="+- 0 1006 932"/>
                              <a:gd name="T107" fmla="*/ 1006 h 938"/>
                              <a:gd name="T108" fmla="+- 0 2669 2600"/>
                              <a:gd name="T109" fmla="*/ T108 w 938"/>
                              <a:gd name="T110" fmla="+- 0 1000 932"/>
                              <a:gd name="T111" fmla="*/ 1000 h 938"/>
                              <a:gd name="T112" fmla="+- 0 2674 2600"/>
                              <a:gd name="T113" fmla="*/ T112 w 938"/>
                              <a:gd name="T114" fmla="+- 0 992 932"/>
                              <a:gd name="T115" fmla="*/ 992 h 938"/>
                              <a:gd name="T116" fmla="+- 0 2650 2600"/>
                              <a:gd name="T117" fmla="*/ T116 w 938"/>
                              <a:gd name="T118" fmla="+- 0 967 932"/>
                              <a:gd name="T119" fmla="*/ 967 h 938"/>
                              <a:gd name="T120" fmla="+- 0 2679 2600"/>
                              <a:gd name="T121" fmla="*/ T120 w 938"/>
                              <a:gd name="T122" fmla="+- 0 967 932"/>
                              <a:gd name="T123" fmla="*/ 967 h 938"/>
                              <a:gd name="T124" fmla="+- 0 2650 2600"/>
                              <a:gd name="T125" fmla="*/ T124 w 938"/>
                              <a:gd name="T126" fmla="+- 0 967 932"/>
                              <a:gd name="T127" fmla="*/ 967 h 938"/>
                              <a:gd name="T128" fmla="+- 0 2674 2600"/>
                              <a:gd name="T129" fmla="*/ T128 w 938"/>
                              <a:gd name="T130" fmla="+- 0 992 932"/>
                              <a:gd name="T131" fmla="*/ 992 h 938"/>
                              <a:gd name="T132" fmla="+- 0 2677 2600"/>
                              <a:gd name="T133" fmla="*/ T132 w 938"/>
                              <a:gd name="T134" fmla="+- 0 987 932"/>
                              <a:gd name="T135" fmla="*/ 987 h 938"/>
                              <a:gd name="T136" fmla="+- 0 2680 2600"/>
                              <a:gd name="T137" fmla="*/ T136 w 938"/>
                              <a:gd name="T138" fmla="+- 0 972 932"/>
                              <a:gd name="T139" fmla="*/ 972 h 938"/>
                              <a:gd name="T140" fmla="+- 0 2679 2600"/>
                              <a:gd name="T141" fmla="*/ T140 w 938"/>
                              <a:gd name="T142" fmla="+- 0 967 932"/>
                              <a:gd name="T143" fmla="*/ 967 h 93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938" h="938">
                                <a:moveTo>
                                  <a:pt x="74" y="60"/>
                                </a:moveTo>
                                <a:lnTo>
                                  <a:pt x="69" y="68"/>
                                </a:lnTo>
                                <a:lnTo>
                                  <a:pt x="60" y="74"/>
                                </a:lnTo>
                                <a:lnTo>
                                  <a:pt x="923" y="937"/>
                                </a:lnTo>
                                <a:lnTo>
                                  <a:pt x="938" y="923"/>
                                </a:lnTo>
                                <a:lnTo>
                                  <a:pt x="74" y="60"/>
                                </a:lnTo>
                                <a:close/>
                                <a:moveTo>
                                  <a:pt x="40" y="0"/>
                                </a:moveTo>
                                <a:lnTo>
                                  <a:pt x="24" y="3"/>
                                </a:lnTo>
                                <a:lnTo>
                                  <a:pt x="11" y="11"/>
                                </a:lnTo>
                                <a:lnTo>
                                  <a:pt x="3" y="24"/>
                                </a:lnTo>
                                <a:lnTo>
                                  <a:pt x="0" y="40"/>
                                </a:lnTo>
                                <a:lnTo>
                                  <a:pt x="3" y="55"/>
                                </a:lnTo>
                                <a:lnTo>
                                  <a:pt x="11" y="68"/>
                                </a:lnTo>
                                <a:lnTo>
                                  <a:pt x="24" y="77"/>
                                </a:lnTo>
                                <a:lnTo>
                                  <a:pt x="40" y="79"/>
                                </a:lnTo>
                                <a:lnTo>
                                  <a:pt x="56" y="77"/>
                                </a:lnTo>
                                <a:lnTo>
                                  <a:pt x="60" y="74"/>
                                </a:lnTo>
                                <a:lnTo>
                                  <a:pt x="35" y="49"/>
                                </a:lnTo>
                                <a:lnTo>
                                  <a:pt x="50" y="35"/>
                                </a:lnTo>
                                <a:lnTo>
                                  <a:pt x="79" y="35"/>
                                </a:lnTo>
                                <a:lnTo>
                                  <a:pt x="77" y="24"/>
                                </a:lnTo>
                                <a:lnTo>
                                  <a:pt x="69" y="11"/>
                                </a:lnTo>
                                <a:lnTo>
                                  <a:pt x="56" y="3"/>
                                </a:lnTo>
                                <a:lnTo>
                                  <a:pt x="40" y="0"/>
                                </a:lnTo>
                                <a:close/>
                                <a:moveTo>
                                  <a:pt x="50" y="35"/>
                                </a:moveTo>
                                <a:lnTo>
                                  <a:pt x="35" y="49"/>
                                </a:lnTo>
                                <a:lnTo>
                                  <a:pt x="60" y="74"/>
                                </a:lnTo>
                                <a:lnTo>
                                  <a:pt x="69" y="68"/>
                                </a:lnTo>
                                <a:lnTo>
                                  <a:pt x="74" y="60"/>
                                </a:lnTo>
                                <a:lnTo>
                                  <a:pt x="50" y="35"/>
                                </a:lnTo>
                                <a:close/>
                                <a:moveTo>
                                  <a:pt x="79" y="35"/>
                                </a:moveTo>
                                <a:lnTo>
                                  <a:pt x="50" y="35"/>
                                </a:lnTo>
                                <a:lnTo>
                                  <a:pt x="74" y="60"/>
                                </a:lnTo>
                                <a:lnTo>
                                  <a:pt x="77" y="55"/>
                                </a:lnTo>
                                <a:lnTo>
                                  <a:pt x="80" y="40"/>
                                </a:lnTo>
                                <a:lnTo>
                                  <a:pt x="79" y="3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9" name="AutoShape 205"/>
                        <wps:cNvSpPr>
                          <a:spLocks/>
                        </wps:cNvSpPr>
                        <wps:spPr bwMode="auto">
                          <a:xfrm>
                            <a:off x="3422" y="1758"/>
                            <a:ext cx="797" cy="792"/>
                          </a:xfrm>
                          <a:custGeom>
                            <a:avLst/>
                            <a:gdLst>
                              <a:gd name="T0" fmla="+- 0 3552 3422"/>
                              <a:gd name="T1" fmla="*/ T0 w 797"/>
                              <a:gd name="T2" fmla="+- 0 2032 1759"/>
                              <a:gd name="T3" fmla="*/ 2032 h 792"/>
                              <a:gd name="T4" fmla="+- 0 3950 3422"/>
                              <a:gd name="T5" fmla="*/ T4 w 797"/>
                              <a:gd name="T6" fmla="+- 0 2436 1759"/>
                              <a:gd name="T7" fmla="*/ 2436 h 792"/>
                              <a:gd name="T8" fmla="+- 0 3701 3422"/>
                              <a:gd name="T9" fmla="*/ T8 w 797"/>
                              <a:gd name="T10" fmla="+- 0 1874 1759"/>
                              <a:gd name="T11" fmla="*/ 1874 h 792"/>
                              <a:gd name="T12" fmla="+- 0 4099 3422"/>
                              <a:gd name="T13" fmla="*/ T12 w 797"/>
                              <a:gd name="T14" fmla="+- 0 2277 1759"/>
                              <a:gd name="T15" fmla="*/ 2277 h 792"/>
                              <a:gd name="T16" fmla="+- 0 3547 3422"/>
                              <a:gd name="T17" fmla="*/ T16 w 797"/>
                              <a:gd name="T18" fmla="+- 0 2037 1759"/>
                              <a:gd name="T19" fmla="*/ 2037 h 792"/>
                              <a:gd name="T20" fmla="+- 0 3706 3422"/>
                              <a:gd name="T21" fmla="*/ T20 w 797"/>
                              <a:gd name="T22" fmla="+- 0 1879 1759"/>
                              <a:gd name="T23" fmla="*/ 1879 h 792"/>
                              <a:gd name="T24" fmla="+- 0 3946 3422"/>
                              <a:gd name="T25" fmla="*/ T24 w 797"/>
                              <a:gd name="T26" fmla="+- 0 2436 1759"/>
                              <a:gd name="T27" fmla="*/ 2436 h 792"/>
                              <a:gd name="T28" fmla="+- 0 4104 3422"/>
                              <a:gd name="T29" fmla="*/ T28 w 797"/>
                              <a:gd name="T30" fmla="+- 0 2272 1759"/>
                              <a:gd name="T31" fmla="*/ 2272 h 792"/>
                              <a:gd name="T32" fmla="+- 0 4018 3422"/>
                              <a:gd name="T33" fmla="*/ T32 w 797"/>
                              <a:gd name="T34" fmla="+- 0 2354 1759"/>
                              <a:gd name="T35" fmla="*/ 2354 h 792"/>
                              <a:gd name="T36" fmla="+- 0 4219 3422"/>
                              <a:gd name="T37" fmla="*/ T36 w 797"/>
                              <a:gd name="T38" fmla="+- 0 2551 1759"/>
                              <a:gd name="T39" fmla="*/ 2551 h 792"/>
                              <a:gd name="T40" fmla="+- 0 3422 3422"/>
                              <a:gd name="T41" fmla="*/ T40 w 797"/>
                              <a:gd name="T42" fmla="+- 0 1759 1759"/>
                              <a:gd name="T43" fmla="*/ 1759 h 792"/>
                              <a:gd name="T44" fmla="+- 0 3624 3422"/>
                              <a:gd name="T45" fmla="*/ T44 w 797"/>
                              <a:gd name="T46" fmla="+- 0 1960 1759"/>
                              <a:gd name="T47" fmla="*/ 1960 h 7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2">
                                <a:moveTo>
                                  <a:pt x="130" y="273"/>
                                </a:moveTo>
                                <a:lnTo>
                                  <a:pt x="528" y="677"/>
                                </a:lnTo>
                                <a:moveTo>
                                  <a:pt x="279" y="115"/>
                                </a:moveTo>
                                <a:lnTo>
                                  <a:pt x="677" y="518"/>
                                </a:lnTo>
                                <a:moveTo>
                                  <a:pt x="125" y="278"/>
                                </a:moveTo>
                                <a:lnTo>
                                  <a:pt x="284" y="120"/>
                                </a:lnTo>
                                <a:moveTo>
                                  <a:pt x="524" y="677"/>
                                </a:moveTo>
                                <a:lnTo>
                                  <a:pt x="682" y="513"/>
                                </a:lnTo>
                                <a:moveTo>
                                  <a:pt x="596" y="595"/>
                                </a:moveTo>
                                <a:lnTo>
                                  <a:pt x="797" y="792"/>
                                </a:lnTo>
                                <a:moveTo>
                                  <a:pt x="0" y="0"/>
                                </a:moveTo>
                                <a:lnTo>
                                  <a:pt x="202" y="20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AutoShape 206"/>
                        <wps:cNvSpPr>
                          <a:spLocks/>
                        </wps:cNvSpPr>
                        <wps:spPr bwMode="auto">
                          <a:xfrm>
                            <a:off x="4128" y="941"/>
                            <a:ext cx="3150" cy="2374"/>
                          </a:xfrm>
                          <a:custGeom>
                            <a:avLst/>
                            <a:gdLst>
                              <a:gd name="T0" fmla="+- 0 4982 4128"/>
                              <a:gd name="T1" fmla="*/ T0 w 3150"/>
                              <a:gd name="T2" fmla="+- 0 3274 942"/>
                              <a:gd name="T3" fmla="*/ 3274 h 2374"/>
                              <a:gd name="T4" fmla="+- 0 4979 4128"/>
                              <a:gd name="T5" fmla="*/ T4 w 3150"/>
                              <a:gd name="T6" fmla="+- 0 3259 942"/>
                              <a:gd name="T7" fmla="*/ 3259 h 2374"/>
                              <a:gd name="T8" fmla="+- 0 4968 4128"/>
                              <a:gd name="T9" fmla="*/ T8 w 3150"/>
                              <a:gd name="T10" fmla="+- 0 3247 942"/>
                              <a:gd name="T11" fmla="*/ 3247 h 2374"/>
                              <a:gd name="T12" fmla="+- 0 4956 4128"/>
                              <a:gd name="T13" fmla="*/ T12 w 3150"/>
                              <a:gd name="T14" fmla="+- 0 3239 942"/>
                              <a:gd name="T15" fmla="*/ 3239 h 2374"/>
                              <a:gd name="T16" fmla="+- 0 4942 4128"/>
                              <a:gd name="T17" fmla="*/ T16 w 3150"/>
                              <a:gd name="T18" fmla="+- 0 3236 942"/>
                              <a:gd name="T19" fmla="*/ 3236 h 2374"/>
                              <a:gd name="T20" fmla="+- 0 4928 4128"/>
                              <a:gd name="T21" fmla="*/ T20 w 3150"/>
                              <a:gd name="T22" fmla="+- 0 3239 942"/>
                              <a:gd name="T23" fmla="*/ 3239 h 2374"/>
                              <a:gd name="T24" fmla="+- 0 4924 4128"/>
                              <a:gd name="T25" fmla="*/ T24 w 3150"/>
                              <a:gd name="T26" fmla="+- 0 3241 942"/>
                              <a:gd name="T27" fmla="*/ 3241 h 2374"/>
                              <a:gd name="T28" fmla="+- 0 4138 4128"/>
                              <a:gd name="T29" fmla="*/ T28 w 3150"/>
                              <a:gd name="T30" fmla="+- 0 2460 942"/>
                              <a:gd name="T31" fmla="*/ 2460 h 2374"/>
                              <a:gd name="T32" fmla="+- 0 4128 4128"/>
                              <a:gd name="T33" fmla="*/ T32 w 3150"/>
                              <a:gd name="T34" fmla="+- 0 2469 942"/>
                              <a:gd name="T35" fmla="*/ 2469 h 2374"/>
                              <a:gd name="T36" fmla="+- 0 4909 4128"/>
                              <a:gd name="T37" fmla="*/ T36 w 3150"/>
                              <a:gd name="T38" fmla="+- 0 3254 942"/>
                              <a:gd name="T39" fmla="*/ 3254 h 2374"/>
                              <a:gd name="T40" fmla="+- 0 4904 4128"/>
                              <a:gd name="T41" fmla="*/ T40 w 3150"/>
                              <a:gd name="T42" fmla="+- 0 3259 942"/>
                              <a:gd name="T43" fmla="*/ 3259 h 2374"/>
                              <a:gd name="T44" fmla="+- 0 4901 4128"/>
                              <a:gd name="T45" fmla="*/ T44 w 3150"/>
                              <a:gd name="T46" fmla="+- 0 3274 942"/>
                              <a:gd name="T47" fmla="*/ 3274 h 2374"/>
                              <a:gd name="T48" fmla="+- 0 4904 4128"/>
                              <a:gd name="T49" fmla="*/ T48 w 3150"/>
                              <a:gd name="T50" fmla="+- 0 3289 942"/>
                              <a:gd name="T51" fmla="*/ 3289 h 2374"/>
                              <a:gd name="T52" fmla="+- 0 4915 4128"/>
                              <a:gd name="T53" fmla="*/ T52 w 3150"/>
                              <a:gd name="T54" fmla="+- 0 3304 942"/>
                              <a:gd name="T55" fmla="*/ 3304 h 2374"/>
                              <a:gd name="T56" fmla="+- 0 4927 4128"/>
                              <a:gd name="T57" fmla="*/ T56 w 3150"/>
                              <a:gd name="T58" fmla="+- 0 3313 942"/>
                              <a:gd name="T59" fmla="*/ 3313 h 2374"/>
                              <a:gd name="T60" fmla="+- 0 4942 4128"/>
                              <a:gd name="T61" fmla="*/ T60 w 3150"/>
                              <a:gd name="T62" fmla="+- 0 3315 942"/>
                              <a:gd name="T63" fmla="*/ 3315 h 2374"/>
                              <a:gd name="T64" fmla="+- 0 4956 4128"/>
                              <a:gd name="T65" fmla="*/ T64 w 3150"/>
                              <a:gd name="T66" fmla="+- 0 3313 942"/>
                              <a:gd name="T67" fmla="*/ 3313 h 2374"/>
                              <a:gd name="T68" fmla="+- 0 4968 4128"/>
                              <a:gd name="T69" fmla="*/ T68 w 3150"/>
                              <a:gd name="T70" fmla="+- 0 3304 942"/>
                              <a:gd name="T71" fmla="*/ 3304 h 2374"/>
                              <a:gd name="T72" fmla="+- 0 4979 4128"/>
                              <a:gd name="T73" fmla="*/ T72 w 3150"/>
                              <a:gd name="T74" fmla="+- 0 3289 942"/>
                              <a:gd name="T75" fmla="*/ 3289 h 2374"/>
                              <a:gd name="T76" fmla="+- 0 4981 4128"/>
                              <a:gd name="T77" fmla="*/ T76 w 3150"/>
                              <a:gd name="T78" fmla="+- 0 3280 942"/>
                              <a:gd name="T79" fmla="*/ 3280 h 2374"/>
                              <a:gd name="T80" fmla="+- 0 4982 4128"/>
                              <a:gd name="T81" fmla="*/ T80 w 3150"/>
                              <a:gd name="T82" fmla="+- 0 3274 942"/>
                              <a:gd name="T83" fmla="*/ 3274 h 2374"/>
                              <a:gd name="T84" fmla="+- 0 7278 4128"/>
                              <a:gd name="T85" fmla="*/ T84 w 3150"/>
                              <a:gd name="T86" fmla="+- 0 983 942"/>
                              <a:gd name="T87" fmla="*/ 983 h 2374"/>
                              <a:gd name="T88" fmla="+- 0 7277 4128"/>
                              <a:gd name="T89" fmla="*/ T88 w 3150"/>
                              <a:gd name="T90" fmla="+- 0 976 942"/>
                              <a:gd name="T91" fmla="*/ 976 h 2374"/>
                              <a:gd name="T92" fmla="+- 0 7275 4128"/>
                              <a:gd name="T93" fmla="*/ T92 w 3150"/>
                              <a:gd name="T94" fmla="+- 0 968 942"/>
                              <a:gd name="T95" fmla="*/ 968 h 2374"/>
                              <a:gd name="T96" fmla="+- 0 7267 4128"/>
                              <a:gd name="T97" fmla="*/ T96 w 3150"/>
                              <a:gd name="T98" fmla="+- 0 952 942"/>
                              <a:gd name="T99" fmla="*/ 952 h 2374"/>
                              <a:gd name="T100" fmla="+- 0 7254 4128"/>
                              <a:gd name="T101" fmla="*/ T100 w 3150"/>
                              <a:gd name="T102" fmla="+- 0 944 942"/>
                              <a:gd name="T103" fmla="*/ 944 h 2374"/>
                              <a:gd name="T104" fmla="+- 0 7238 4128"/>
                              <a:gd name="T105" fmla="*/ T104 w 3150"/>
                              <a:gd name="T106" fmla="+- 0 942 942"/>
                              <a:gd name="T107" fmla="*/ 942 h 2374"/>
                              <a:gd name="T108" fmla="+- 0 7223 4128"/>
                              <a:gd name="T109" fmla="*/ T108 w 3150"/>
                              <a:gd name="T110" fmla="+- 0 944 942"/>
                              <a:gd name="T111" fmla="*/ 944 h 2374"/>
                              <a:gd name="T112" fmla="+- 0 7210 4128"/>
                              <a:gd name="T113" fmla="*/ T112 w 3150"/>
                              <a:gd name="T114" fmla="+- 0 952 942"/>
                              <a:gd name="T115" fmla="*/ 952 h 2374"/>
                              <a:gd name="T116" fmla="+- 0 7202 4128"/>
                              <a:gd name="T117" fmla="*/ T116 w 3150"/>
                              <a:gd name="T118" fmla="+- 0 968 942"/>
                              <a:gd name="T119" fmla="*/ 968 h 2374"/>
                              <a:gd name="T120" fmla="+- 0 7199 4128"/>
                              <a:gd name="T121" fmla="*/ T120 w 3150"/>
                              <a:gd name="T122" fmla="+- 0 983 942"/>
                              <a:gd name="T123" fmla="*/ 983 h 2374"/>
                              <a:gd name="T124" fmla="+- 0 7202 4128"/>
                              <a:gd name="T125" fmla="*/ T124 w 3150"/>
                              <a:gd name="T126" fmla="+- 0 998 942"/>
                              <a:gd name="T127" fmla="*/ 998 h 2374"/>
                              <a:gd name="T128" fmla="+- 0 7206 4128"/>
                              <a:gd name="T129" fmla="*/ T128 w 3150"/>
                              <a:gd name="T130" fmla="+- 0 1004 942"/>
                              <a:gd name="T131" fmla="*/ 1004 h 2374"/>
                              <a:gd name="T132" fmla="+- 0 6662 4128"/>
                              <a:gd name="T133" fmla="*/ T132 w 3150"/>
                              <a:gd name="T134" fmla="+- 0 1543 942"/>
                              <a:gd name="T135" fmla="*/ 1543 h 2374"/>
                              <a:gd name="T136" fmla="+- 0 6677 4128"/>
                              <a:gd name="T137" fmla="*/ T136 w 3150"/>
                              <a:gd name="T138" fmla="+- 0 1557 942"/>
                              <a:gd name="T139" fmla="*/ 1557 h 2374"/>
                              <a:gd name="T140" fmla="+- 0 7218 4128"/>
                              <a:gd name="T141" fmla="*/ T140 w 3150"/>
                              <a:gd name="T142" fmla="+- 0 1016 942"/>
                              <a:gd name="T143" fmla="*/ 1016 h 2374"/>
                              <a:gd name="T144" fmla="+- 0 7223 4128"/>
                              <a:gd name="T145" fmla="*/ T144 w 3150"/>
                              <a:gd name="T146" fmla="+- 0 1018 942"/>
                              <a:gd name="T147" fmla="*/ 1018 h 2374"/>
                              <a:gd name="T148" fmla="+- 0 7238 4128"/>
                              <a:gd name="T149" fmla="*/ T148 w 3150"/>
                              <a:gd name="T150" fmla="+- 0 1021 942"/>
                              <a:gd name="T151" fmla="*/ 1021 h 2374"/>
                              <a:gd name="T152" fmla="+- 0 7254 4128"/>
                              <a:gd name="T153" fmla="*/ T152 w 3150"/>
                              <a:gd name="T154" fmla="+- 0 1018 942"/>
                              <a:gd name="T155" fmla="*/ 1018 h 2374"/>
                              <a:gd name="T156" fmla="+- 0 7267 4128"/>
                              <a:gd name="T157" fmla="*/ T156 w 3150"/>
                              <a:gd name="T158" fmla="+- 0 1010 942"/>
                              <a:gd name="T159" fmla="*/ 1010 h 2374"/>
                              <a:gd name="T160" fmla="+- 0 7275 4128"/>
                              <a:gd name="T161" fmla="*/ T160 w 3150"/>
                              <a:gd name="T162" fmla="+- 0 998 942"/>
                              <a:gd name="T163" fmla="*/ 998 h 2374"/>
                              <a:gd name="T164" fmla="+- 0 7278 4128"/>
                              <a:gd name="T165" fmla="*/ T164 w 3150"/>
                              <a:gd name="T166" fmla="+- 0 983 942"/>
                              <a:gd name="T167" fmla="*/ 983 h 237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3150" h="2374">
                                <a:moveTo>
                                  <a:pt x="854" y="2332"/>
                                </a:moveTo>
                                <a:lnTo>
                                  <a:pt x="851" y="2317"/>
                                </a:lnTo>
                                <a:lnTo>
                                  <a:pt x="840" y="2305"/>
                                </a:lnTo>
                                <a:lnTo>
                                  <a:pt x="828" y="2297"/>
                                </a:lnTo>
                                <a:lnTo>
                                  <a:pt x="814" y="2294"/>
                                </a:lnTo>
                                <a:lnTo>
                                  <a:pt x="800" y="2297"/>
                                </a:lnTo>
                                <a:lnTo>
                                  <a:pt x="796" y="2299"/>
                                </a:lnTo>
                                <a:lnTo>
                                  <a:pt x="10" y="1518"/>
                                </a:lnTo>
                                <a:lnTo>
                                  <a:pt x="0" y="1527"/>
                                </a:lnTo>
                                <a:lnTo>
                                  <a:pt x="781" y="2312"/>
                                </a:lnTo>
                                <a:lnTo>
                                  <a:pt x="776" y="2317"/>
                                </a:lnTo>
                                <a:lnTo>
                                  <a:pt x="773" y="2332"/>
                                </a:lnTo>
                                <a:lnTo>
                                  <a:pt x="776" y="2347"/>
                                </a:lnTo>
                                <a:lnTo>
                                  <a:pt x="787" y="2362"/>
                                </a:lnTo>
                                <a:lnTo>
                                  <a:pt x="799" y="2371"/>
                                </a:lnTo>
                                <a:lnTo>
                                  <a:pt x="814" y="2373"/>
                                </a:lnTo>
                                <a:lnTo>
                                  <a:pt x="828" y="2371"/>
                                </a:lnTo>
                                <a:lnTo>
                                  <a:pt x="840" y="2362"/>
                                </a:lnTo>
                                <a:lnTo>
                                  <a:pt x="851" y="2347"/>
                                </a:lnTo>
                                <a:lnTo>
                                  <a:pt x="853" y="2338"/>
                                </a:lnTo>
                                <a:lnTo>
                                  <a:pt x="854" y="2332"/>
                                </a:lnTo>
                                <a:moveTo>
                                  <a:pt x="3150" y="41"/>
                                </a:moveTo>
                                <a:lnTo>
                                  <a:pt x="3149" y="34"/>
                                </a:lnTo>
                                <a:lnTo>
                                  <a:pt x="3147" y="26"/>
                                </a:lnTo>
                                <a:lnTo>
                                  <a:pt x="3139" y="10"/>
                                </a:lnTo>
                                <a:lnTo>
                                  <a:pt x="3126" y="2"/>
                                </a:lnTo>
                                <a:lnTo>
                                  <a:pt x="3110" y="0"/>
                                </a:lnTo>
                                <a:lnTo>
                                  <a:pt x="3095" y="2"/>
                                </a:lnTo>
                                <a:lnTo>
                                  <a:pt x="3082" y="10"/>
                                </a:lnTo>
                                <a:lnTo>
                                  <a:pt x="3074" y="26"/>
                                </a:lnTo>
                                <a:lnTo>
                                  <a:pt x="3071" y="41"/>
                                </a:lnTo>
                                <a:lnTo>
                                  <a:pt x="3074" y="56"/>
                                </a:lnTo>
                                <a:lnTo>
                                  <a:pt x="3078" y="62"/>
                                </a:lnTo>
                                <a:lnTo>
                                  <a:pt x="2534" y="601"/>
                                </a:lnTo>
                                <a:lnTo>
                                  <a:pt x="2549" y="615"/>
                                </a:lnTo>
                                <a:lnTo>
                                  <a:pt x="3090" y="74"/>
                                </a:lnTo>
                                <a:lnTo>
                                  <a:pt x="3095" y="76"/>
                                </a:lnTo>
                                <a:lnTo>
                                  <a:pt x="3110" y="79"/>
                                </a:lnTo>
                                <a:lnTo>
                                  <a:pt x="3126" y="76"/>
                                </a:lnTo>
                                <a:lnTo>
                                  <a:pt x="3139" y="68"/>
                                </a:lnTo>
                                <a:lnTo>
                                  <a:pt x="3147" y="56"/>
                                </a:lnTo>
                                <a:lnTo>
                                  <a:pt x="3150" y="4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Freeform 207"/>
                        <wps:cNvSpPr>
                          <a:spLocks/>
                        </wps:cNvSpPr>
                        <wps:spPr bwMode="auto">
                          <a:xfrm>
                            <a:off x="6127" y="1464"/>
                            <a:ext cx="622" cy="618"/>
                          </a:xfrm>
                          <a:custGeom>
                            <a:avLst/>
                            <a:gdLst>
                              <a:gd name="T0" fmla="+- 0 6473 6128"/>
                              <a:gd name="T1" fmla="*/ T0 w 622"/>
                              <a:gd name="T2" fmla="+- 0 1464 1464"/>
                              <a:gd name="T3" fmla="*/ 1464 h 618"/>
                              <a:gd name="T4" fmla="+- 0 6404 6128"/>
                              <a:gd name="T5" fmla="*/ T4 w 622"/>
                              <a:gd name="T6" fmla="+- 0 1464 1464"/>
                              <a:gd name="T7" fmla="*/ 1464 h 618"/>
                              <a:gd name="T8" fmla="+- 0 6337 6128"/>
                              <a:gd name="T9" fmla="*/ T8 w 622"/>
                              <a:gd name="T10" fmla="+- 0 1479 1464"/>
                              <a:gd name="T11" fmla="*/ 1479 h 618"/>
                              <a:gd name="T12" fmla="+- 0 6273 6128"/>
                              <a:gd name="T13" fmla="*/ T12 w 622"/>
                              <a:gd name="T14" fmla="+- 0 1508 1464"/>
                              <a:gd name="T15" fmla="*/ 1508 h 618"/>
                              <a:gd name="T16" fmla="+- 0 6216 6128"/>
                              <a:gd name="T17" fmla="*/ T16 w 622"/>
                              <a:gd name="T18" fmla="+- 0 1552 1464"/>
                              <a:gd name="T19" fmla="*/ 1552 h 618"/>
                              <a:gd name="T20" fmla="+- 0 6172 6128"/>
                              <a:gd name="T21" fmla="*/ T20 w 622"/>
                              <a:gd name="T22" fmla="+- 0 1608 1464"/>
                              <a:gd name="T23" fmla="*/ 1608 h 618"/>
                              <a:gd name="T24" fmla="+- 0 6143 6128"/>
                              <a:gd name="T25" fmla="*/ T24 w 622"/>
                              <a:gd name="T26" fmla="+- 0 1671 1464"/>
                              <a:gd name="T27" fmla="*/ 1671 h 618"/>
                              <a:gd name="T28" fmla="+- 0 6128 6128"/>
                              <a:gd name="T29" fmla="*/ T28 w 622"/>
                              <a:gd name="T30" fmla="+- 0 1739 1464"/>
                              <a:gd name="T31" fmla="*/ 1739 h 618"/>
                              <a:gd name="T32" fmla="+- 0 6128 6128"/>
                              <a:gd name="T33" fmla="*/ T32 w 622"/>
                              <a:gd name="T34" fmla="+- 0 1808 1464"/>
                              <a:gd name="T35" fmla="*/ 1808 h 618"/>
                              <a:gd name="T36" fmla="+- 0 6143 6128"/>
                              <a:gd name="T37" fmla="*/ T36 w 622"/>
                              <a:gd name="T38" fmla="+- 0 1875 1464"/>
                              <a:gd name="T39" fmla="*/ 1875 h 618"/>
                              <a:gd name="T40" fmla="+- 0 6172 6128"/>
                              <a:gd name="T41" fmla="*/ T40 w 622"/>
                              <a:gd name="T42" fmla="+- 0 1938 1464"/>
                              <a:gd name="T43" fmla="*/ 1938 h 618"/>
                              <a:gd name="T44" fmla="+- 0 6216 6128"/>
                              <a:gd name="T45" fmla="*/ T44 w 622"/>
                              <a:gd name="T46" fmla="+- 0 1994 1464"/>
                              <a:gd name="T47" fmla="*/ 1994 h 618"/>
                              <a:gd name="T48" fmla="+- 0 6273 6128"/>
                              <a:gd name="T49" fmla="*/ T48 w 622"/>
                              <a:gd name="T50" fmla="+- 0 2038 1464"/>
                              <a:gd name="T51" fmla="*/ 2038 h 618"/>
                              <a:gd name="T52" fmla="+- 0 6337 6128"/>
                              <a:gd name="T53" fmla="*/ T52 w 622"/>
                              <a:gd name="T54" fmla="+- 0 2068 1464"/>
                              <a:gd name="T55" fmla="*/ 2068 h 618"/>
                              <a:gd name="T56" fmla="+- 0 6404 6128"/>
                              <a:gd name="T57" fmla="*/ T56 w 622"/>
                              <a:gd name="T58" fmla="+- 0 2082 1464"/>
                              <a:gd name="T59" fmla="*/ 2082 h 618"/>
                              <a:gd name="T60" fmla="+- 0 6473 6128"/>
                              <a:gd name="T61" fmla="*/ T60 w 622"/>
                              <a:gd name="T62" fmla="+- 0 2082 1464"/>
                              <a:gd name="T63" fmla="*/ 2082 h 618"/>
                              <a:gd name="T64" fmla="+- 0 6539 6128"/>
                              <a:gd name="T65" fmla="*/ T64 w 622"/>
                              <a:gd name="T66" fmla="+- 0 2068 1464"/>
                              <a:gd name="T67" fmla="*/ 2068 h 618"/>
                              <a:gd name="T68" fmla="+- 0 6602 6128"/>
                              <a:gd name="T69" fmla="*/ T68 w 622"/>
                              <a:gd name="T70" fmla="+- 0 2038 1464"/>
                              <a:gd name="T71" fmla="*/ 2038 h 618"/>
                              <a:gd name="T72" fmla="+- 0 6658 6128"/>
                              <a:gd name="T73" fmla="*/ T72 w 622"/>
                              <a:gd name="T74" fmla="+- 0 1994 1464"/>
                              <a:gd name="T75" fmla="*/ 1994 h 618"/>
                              <a:gd name="T76" fmla="+- 0 6703 6128"/>
                              <a:gd name="T77" fmla="*/ T76 w 622"/>
                              <a:gd name="T78" fmla="+- 0 1938 1464"/>
                              <a:gd name="T79" fmla="*/ 1938 h 618"/>
                              <a:gd name="T80" fmla="+- 0 6734 6128"/>
                              <a:gd name="T81" fmla="*/ T80 w 622"/>
                              <a:gd name="T82" fmla="+- 0 1875 1464"/>
                              <a:gd name="T83" fmla="*/ 1875 h 618"/>
                              <a:gd name="T84" fmla="+- 0 6749 6128"/>
                              <a:gd name="T85" fmla="*/ T84 w 622"/>
                              <a:gd name="T86" fmla="+- 0 1808 1464"/>
                              <a:gd name="T87" fmla="*/ 1808 h 618"/>
                              <a:gd name="T88" fmla="+- 0 6749 6128"/>
                              <a:gd name="T89" fmla="*/ T88 w 622"/>
                              <a:gd name="T90" fmla="+- 0 1739 1464"/>
                              <a:gd name="T91" fmla="*/ 1739 h 618"/>
                              <a:gd name="T92" fmla="+- 0 6734 6128"/>
                              <a:gd name="T93" fmla="*/ T92 w 622"/>
                              <a:gd name="T94" fmla="+- 0 1671 1464"/>
                              <a:gd name="T95" fmla="*/ 1671 h 618"/>
                              <a:gd name="T96" fmla="+- 0 6703 6128"/>
                              <a:gd name="T97" fmla="*/ T96 w 622"/>
                              <a:gd name="T98" fmla="+- 0 1608 1464"/>
                              <a:gd name="T99" fmla="*/ 1608 h 618"/>
                              <a:gd name="T100" fmla="+- 0 6658 6128"/>
                              <a:gd name="T101" fmla="*/ T100 w 622"/>
                              <a:gd name="T102" fmla="+- 0 1552 1464"/>
                              <a:gd name="T103" fmla="*/ 1552 h 618"/>
                              <a:gd name="T104" fmla="+- 0 6602 6128"/>
                              <a:gd name="T105" fmla="*/ T104 w 622"/>
                              <a:gd name="T106" fmla="+- 0 1508 1464"/>
                              <a:gd name="T107" fmla="*/ 1508 h 618"/>
                              <a:gd name="T108" fmla="+- 0 6539 6128"/>
                              <a:gd name="T109" fmla="*/ T108 w 622"/>
                              <a:gd name="T110" fmla="+- 0 1479 1464"/>
                              <a:gd name="T111" fmla="*/ 1479 h 618"/>
                              <a:gd name="T112" fmla="+- 0 6473 6128"/>
                              <a:gd name="T113" fmla="*/ T112 w 622"/>
                              <a:gd name="T114" fmla="+- 0 1464 1464"/>
                              <a:gd name="T115" fmla="*/ 1464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345" y="0"/>
                                </a:moveTo>
                                <a:lnTo>
                                  <a:pt x="276" y="0"/>
                                </a:lnTo>
                                <a:lnTo>
                                  <a:pt x="209" y="15"/>
                                </a:lnTo>
                                <a:lnTo>
                                  <a:pt x="145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4"/>
                                </a:lnTo>
                                <a:lnTo>
                                  <a:pt x="15" y="207"/>
                                </a:lnTo>
                                <a:lnTo>
                                  <a:pt x="0" y="275"/>
                                </a:lnTo>
                                <a:lnTo>
                                  <a:pt x="0" y="344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5" y="574"/>
                                </a:lnTo>
                                <a:lnTo>
                                  <a:pt x="209" y="604"/>
                                </a:lnTo>
                                <a:lnTo>
                                  <a:pt x="276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1" y="604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5" y="474"/>
                                </a:lnTo>
                                <a:lnTo>
                                  <a:pt x="606" y="411"/>
                                </a:lnTo>
                                <a:lnTo>
                                  <a:pt x="621" y="344"/>
                                </a:lnTo>
                                <a:lnTo>
                                  <a:pt x="621" y="275"/>
                                </a:lnTo>
                                <a:lnTo>
                                  <a:pt x="606" y="207"/>
                                </a:lnTo>
                                <a:lnTo>
                                  <a:pt x="575" y="144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1" y="15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Freeform 208"/>
                        <wps:cNvSpPr>
                          <a:spLocks/>
                        </wps:cNvSpPr>
                        <wps:spPr bwMode="auto">
                          <a:xfrm>
                            <a:off x="6127" y="1464"/>
                            <a:ext cx="622" cy="618"/>
                          </a:xfrm>
                          <a:custGeom>
                            <a:avLst/>
                            <a:gdLst>
                              <a:gd name="T0" fmla="+- 0 6658 6128"/>
                              <a:gd name="T1" fmla="*/ T0 w 622"/>
                              <a:gd name="T2" fmla="+- 0 1552 1464"/>
                              <a:gd name="T3" fmla="*/ 1552 h 618"/>
                              <a:gd name="T4" fmla="+- 0 6602 6128"/>
                              <a:gd name="T5" fmla="*/ T4 w 622"/>
                              <a:gd name="T6" fmla="+- 0 1508 1464"/>
                              <a:gd name="T7" fmla="*/ 1508 h 618"/>
                              <a:gd name="T8" fmla="+- 0 6539 6128"/>
                              <a:gd name="T9" fmla="*/ T8 w 622"/>
                              <a:gd name="T10" fmla="+- 0 1479 1464"/>
                              <a:gd name="T11" fmla="*/ 1479 h 618"/>
                              <a:gd name="T12" fmla="+- 0 6473 6128"/>
                              <a:gd name="T13" fmla="*/ T12 w 622"/>
                              <a:gd name="T14" fmla="+- 0 1464 1464"/>
                              <a:gd name="T15" fmla="*/ 1464 h 618"/>
                              <a:gd name="T16" fmla="+- 0 6404 6128"/>
                              <a:gd name="T17" fmla="*/ T16 w 622"/>
                              <a:gd name="T18" fmla="+- 0 1464 1464"/>
                              <a:gd name="T19" fmla="*/ 1464 h 618"/>
                              <a:gd name="T20" fmla="+- 0 6337 6128"/>
                              <a:gd name="T21" fmla="*/ T20 w 622"/>
                              <a:gd name="T22" fmla="+- 0 1479 1464"/>
                              <a:gd name="T23" fmla="*/ 1479 h 618"/>
                              <a:gd name="T24" fmla="+- 0 6273 6128"/>
                              <a:gd name="T25" fmla="*/ T24 w 622"/>
                              <a:gd name="T26" fmla="+- 0 1508 1464"/>
                              <a:gd name="T27" fmla="*/ 1508 h 618"/>
                              <a:gd name="T28" fmla="+- 0 6216 6128"/>
                              <a:gd name="T29" fmla="*/ T28 w 622"/>
                              <a:gd name="T30" fmla="+- 0 1552 1464"/>
                              <a:gd name="T31" fmla="*/ 1552 h 618"/>
                              <a:gd name="T32" fmla="+- 0 6172 6128"/>
                              <a:gd name="T33" fmla="*/ T32 w 622"/>
                              <a:gd name="T34" fmla="+- 0 1608 1464"/>
                              <a:gd name="T35" fmla="*/ 1608 h 618"/>
                              <a:gd name="T36" fmla="+- 0 6143 6128"/>
                              <a:gd name="T37" fmla="*/ T36 w 622"/>
                              <a:gd name="T38" fmla="+- 0 1671 1464"/>
                              <a:gd name="T39" fmla="*/ 1671 h 618"/>
                              <a:gd name="T40" fmla="+- 0 6128 6128"/>
                              <a:gd name="T41" fmla="*/ T40 w 622"/>
                              <a:gd name="T42" fmla="+- 0 1739 1464"/>
                              <a:gd name="T43" fmla="*/ 1739 h 618"/>
                              <a:gd name="T44" fmla="+- 0 6128 6128"/>
                              <a:gd name="T45" fmla="*/ T44 w 622"/>
                              <a:gd name="T46" fmla="+- 0 1808 1464"/>
                              <a:gd name="T47" fmla="*/ 1808 h 618"/>
                              <a:gd name="T48" fmla="+- 0 6143 6128"/>
                              <a:gd name="T49" fmla="*/ T48 w 622"/>
                              <a:gd name="T50" fmla="+- 0 1875 1464"/>
                              <a:gd name="T51" fmla="*/ 1875 h 618"/>
                              <a:gd name="T52" fmla="+- 0 6172 6128"/>
                              <a:gd name="T53" fmla="*/ T52 w 622"/>
                              <a:gd name="T54" fmla="+- 0 1938 1464"/>
                              <a:gd name="T55" fmla="*/ 1938 h 618"/>
                              <a:gd name="T56" fmla="+- 0 6216 6128"/>
                              <a:gd name="T57" fmla="*/ T56 w 622"/>
                              <a:gd name="T58" fmla="+- 0 1994 1464"/>
                              <a:gd name="T59" fmla="*/ 1994 h 618"/>
                              <a:gd name="T60" fmla="+- 0 6273 6128"/>
                              <a:gd name="T61" fmla="*/ T60 w 622"/>
                              <a:gd name="T62" fmla="+- 0 2038 1464"/>
                              <a:gd name="T63" fmla="*/ 2038 h 618"/>
                              <a:gd name="T64" fmla="+- 0 6337 6128"/>
                              <a:gd name="T65" fmla="*/ T64 w 622"/>
                              <a:gd name="T66" fmla="+- 0 2068 1464"/>
                              <a:gd name="T67" fmla="*/ 2068 h 618"/>
                              <a:gd name="T68" fmla="+- 0 6404 6128"/>
                              <a:gd name="T69" fmla="*/ T68 w 622"/>
                              <a:gd name="T70" fmla="+- 0 2082 1464"/>
                              <a:gd name="T71" fmla="*/ 2082 h 618"/>
                              <a:gd name="T72" fmla="+- 0 6473 6128"/>
                              <a:gd name="T73" fmla="*/ T72 w 622"/>
                              <a:gd name="T74" fmla="+- 0 2082 1464"/>
                              <a:gd name="T75" fmla="*/ 2082 h 618"/>
                              <a:gd name="T76" fmla="+- 0 6539 6128"/>
                              <a:gd name="T77" fmla="*/ T76 w 622"/>
                              <a:gd name="T78" fmla="+- 0 2068 1464"/>
                              <a:gd name="T79" fmla="*/ 2068 h 618"/>
                              <a:gd name="T80" fmla="+- 0 6602 6128"/>
                              <a:gd name="T81" fmla="*/ T80 w 622"/>
                              <a:gd name="T82" fmla="+- 0 2038 1464"/>
                              <a:gd name="T83" fmla="*/ 2038 h 618"/>
                              <a:gd name="T84" fmla="+- 0 6658 6128"/>
                              <a:gd name="T85" fmla="*/ T84 w 622"/>
                              <a:gd name="T86" fmla="+- 0 1994 1464"/>
                              <a:gd name="T87" fmla="*/ 1994 h 618"/>
                              <a:gd name="T88" fmla="+- 0 6703 6128"/>
                              <a:gd name="T89" fmla="*/ T88 w 622"/>
                              <a:gd name="T90" fmla="+- 0 1938 1464"/>
                              <a:gd name="T91" fmla="*/ 1938 h 618"/>
                              <a:gd name="T92" fmla="+- 0 6734 6128"/>
                              <a:gd name="T93" fmla="*/ T92 w 622"/>
                              <a:gd name="T94" fmla="+- 0 1875 1464"/>
                              <a:gd name="T95" fmla="*/ 1875 h 618"/>
                              <a:gd name="T96" fmla="+- 0 6749 6128"/>
                              <a:gd name="T97" fmla="*/ T96 w 622"/>
                              <a:gd name="T98" fmla="+- 0 1808 1464"/>
                              <a:gd name="T99" fmla="*/ 1808 h 618"/>
                              <a:gd name="T100" fmla="+- 0 6749 6128"/>
                              <a:gd name="T101" fmla="*/ T100 w 622"/>
                              <a:gd name="T102" fmla="+- 0 1739 1464"/>
                              <a:gd name="T103" fmla="*/ 1739 h 618"/>
                              <a:gd name="T104" fmla="+- 0 6734 6128"/>
                              <a:gd name="T105" fmla="*/ T104 w 622"/>
                              <a:gd name="T106" fmla="+- 0 1671 1464"/>
                              <a:gd name="T107" fmla="*/ 1671 h 618"/>
                              <a:gd name="T108" fmla="+- 0 6703 6128"/>
                              <a:gd name="T109" fmla="*/ T108 w 622"/>
                              <a:gd name="T110" fmla="+- 0 1608 1464"/>
                              <a:gd name="T111" fmla="*/ 1608 h 618"/>
                              <a:gd name="T112" fmla="+- 0 6658 6128"/>
                              <a:gd name="T113" fmla="*/ T112 w 622"/>
                              <a:gd name="T114" fmla="+- 0 1552 1464"/>
                              <a:gd name="T115" fmla="*/ 1552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530" y="88"/>
                                </a:moveTo>
                                <a:lnTo>
                                  <a:pt x="474" y="44"/>
                                </a:lnTo>
                                <a:lnTo>
                                  <a:pt x="411" y="15"/>
                                </a:lnTo>
                                <a:lnTo>
                                  <a:pt x="345" y="0"/>
                                </a:lnTo>
                                <a:lnTo>
                                  <a:pt x="276" y="0"/>
                                </a:lnTo>
                                <a:lnTo>
                                  <a:pt x="209" y="15"/>
                                </a:lnTo>
                                <a:lnTo>
                                  <a:pt x="145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4"/>
                                </a:lnTo>
                                <a:lnTo>
                                  <a:pt x="15" y="207"/>
                                </a:lnTo>
                                <a:lnTo>
                                  <a:pt x="0" y="275"/>
                                </a:lnTo>
                                <a:lnTo>
                                  <a:pt x="0" y="344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5" y="574"/>
                                </a:lnTo>
                                <a:lnTo>
                                  <a:pt x="209" y="604"/>
                                </a:lnTo>
                                <a:lnTo>
                                  <a:pt x="276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1" y="604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5" y="474"/>
                                </a:lnTo>
                                <a:lnTo>
                                  <a:pt x="606" y="411"/>
                                </a:lnTo>
                                <a:lnTo>
                                  <a:pt x="621" y="344"/>
                                </a:lnTo>
                                <a:lnTo>
                                  <a:pt x="621" y="275"/>
                                </a:lnTo>
                                <a:lnTo>
                                  <a:pt x="606" y="207"/>
                                </a:lnTo>
                                <a:lnTo>
                                  <a:pt x="575" y="144"/>
                                </a:lnTo>
                                <a:lnTo>
                                  <a:pt x="530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AutoShape 209"/>
                        <wps:cNvSpPr>
                          <a:spLocks/>
                        </wps:cNvSpPr>
                        <wps:spPr bwMode="auto">
                          <a:xfrm>
                            <a:off x="5236" y="1552"/>
                            <a:ext cx="1426" cy="1426"/>
                          </a:xfrm>
                          <a:custGeom>
                            <a:avLst/>
                            <a:gdLst>
                              <a:gd name="T0" fmla="+- 0 6221 5237"/>
                              <a:gd name="T1" fmla="*/ T0 w 1426"/>
                              <a:gd name="T2" fmla="+- 0 1994 1552"/>
                              <a:gd name="T3" fmla="*/ 1994 h 1426"/>
                              <a:gd name="T4" fmla="+- 0 6662 5237"/>
                              <a:gd name="T5" fmla="*/ T4 w 1426"/>
                              <a:gd name="T6" fmla="+- 0 1552 1552"/>
                              <a:gd name="T7" fmla="*/ 1552 h 1426"/>
                              <a:gd name="T8" fmla="+- 0 6658 5237"/>
                              <a:gd name="T9" fmla="*/ T8 w 1426"/>
                              <a:gd name="T10" fmla="+- 0 1552 1552"/>
                              <a:gd name="T11" fmla="*/ 1552 h 1426"/>
                              <a:gd name="T12" fmla="+- 0 6437 5237"/>
                              <a:gd name="T13" fmla="*/ T12 w 1426"/>
                              <a:gd name="T14" fmla="+- 0 1615 1552"/>
                              <a:gd name="T15" fmla="*/ 1615 h 1426"/>
                              <a:gd name="T16" fmla="+- 0 6658 5237"/>
                              <a:gd name="T17" fmla="*/ T16 w 1426"/>
                              <a:gd name="T18" fmla="+- 0 1552 1552"/>
                              <a:gd name="T19" fmla="*/ 1552 h 1426"/>
                              <a:gd name="T20" fmla="+- 0 6600 5237"/>
                              <a:gd name="T21" fmla="*/ T20 w 1426"/>
                              <a:gd name="T22" fmla="+- 0 1773 1552"/>
                              <a:gd name="T23" fmla="*/ 1773 h 1426"/>
                              <a:gd name="T24" fmla="+- 0 6211 5237"/>
                              <a:gd name="T25" fmla="*/ T24 w 1426"/>
                              <a:gd name="T26" fmla="+- 0 2008 1552"/>
                              <a:gd name="T27" fmla="*/ 2008 h 1426"/>
                              <a:gd name="T28" fmla="+- 0 5851 5237"/>
                              <a:gd name="T29" fmla="*/ T28 w 1426"/>
                              <a:gd name="T30" fmla="+- 0 2368 1552"/>
                              <a:gd name="T31" fmla="*/ 2368 h 1426"/>
                              <a:gd name="T32" fmla="+- 0 5755 5237"/>
                              <a:gd name="T33" fmla="*/ T32 w 1426"/>
                              <a:gd name="T34" fmla="+- 0 2311 1552"/>
                              <a:gd name="T35" fmla="*/ 2311 h 1426"/>
                              <a:gd name="T36" fmla="+- 0 5357 5237"/>
                              <a:gd name="T37" fmla="*/ T36 w 1426"/>
                              <a:gd name="T38" fmla="+- 0 2709 1552"/>
                              <a:gd name="T39" fmla="*/ 2709 h 1426"/>
                              <a:gd name="T40" fmla="+- 0 5914 5237"/>
                              <a:gd name="T41" fmla="*/ T40 w 1426"/>
                              <a:gd name="T42" fmla="+- 0 2460 1552"/>
                              <a:gd name="T43" fmla="*/ 2460 h 1426"/>
                              <a:gd name="T44" fmla="+- 0 5515 5237"/>
                              <a:gd name="T45" fmla="*/ T44 w 1426"/>
                              <a:gd name="T46" fmla="+- 0 2863 1552"/>
                              <a:gd name="T47" fmla="*/ 2863 h 1426"/>
                              <a:gd name="T48" fmla="+- 0 5755 5237"/>
                              <a:gd name="T49" fmla="*/ T48 w 1426"/>
                              <a:gd name="T50" fmla="+- 0 2306 1552"/>
                              <a:gd name="T51" fmla="*/ 2306 h 1426"/>
                              <a:gd name="T52" fmla="+- 0 5914 5237"/>
                              <a:gd name="T53" fmla="*/ T52 w 1426"/>
                              <a:gd name="T54" fmla="+- 0 2469 1552"/>
                              <a:gd name="T55" fmla="*/ 2469 h 1426"/>
                              <a:gd name="T56" fmla="+- 0 5357 5237"/>
                              <a:gd name="T57" fmla="*/ T56 w 1426"/>
                              <a:gd name="T58" fmla="+- 0 2704 1552"/>
                              <a:gd name="T59" fmla="*/ 2704 h 1426"/>
                              <a:gd name="T60" fmla="+- 0 5515 5237"/>
                              <a:gd name="T61" fmla="*/ T60 w 1426"/>
                              <a:gd name="T62" fmla="+- 0 2863 1552"/>
                              <a:gd name="T63" fmla="*/ 2863 h 1426"/>
                              <a:gd name="T64" fmla="+- 0 5438 5237"/>
                              <a:gd name="T65" fmla="*/ T64 w 1426"/>
                              <a:gd name="T66" fmla="+- 0 2776 1552"/>
                              <a:gd name="T67" fmla="*/ 2776 h 1426"/>
                              <a:gd name="T68" fmla="+- 0 5237 5237"/>
                              <a:gd name="T69" fmla="*/ T68 w 1426"/>
                              <a:gd name="T70" fmla="+- 0 2978 1552"/>
                              <a:gd name="T71" fmla="*/ 2978 h 1426"/>
                              <a:gd name="T72" fmla="+- 0 6034 5237"/>
                              <a:gd name="T73" fmla="*/ T72 w 1426"/>
                              <a:gd name="T74" fmla="+- 0 2181 1552"/>
                              <a:gd name="T75" fmla="*/ 2181 h 1426"/>
                              <a:gd name="T76" fmla="+- 0 5832 5237"/>
                              <a:gd name="T77" fmla="*/ T76 w 1426"/>
                              <a:gd name="T78" fmla="+- 0 2383 1552"/>
                              <a:gd name="T79" fmla="*/ 2383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6" h="1426">
                                <a:moveTo>
                                  <a:pt x="984" y="442"/>
                                </a:moveTo>
                                <a:lnTo>
                                  <a:pt x="1425" y="0"/>
                                </a:lnTo>
                                <a:moveTo>
                                  <a:pt x="1421" y="0"/>
                                </a:moveTo>
                                <a:lnTo>
                                  <a:pt x="1200" y="63"/>
                                </a:lnTo>
                                <a:moveTo>
                                  <a:pt x="1421" y="0"/>
                                </a:moveTo>
                                <a:lnTo>
                                  <a:pt x="1363" y="221"/>
                                </a:lnTo>
                                <a:moveTo>
                                  <a:pt x="974" y="456"/>
                                </a:moveTo>
                                <a:lnTo>
                                  <a:pt x="614" y="816"/>
                                </a:lnTo>
                                <a:moveTo>
                                  <a:pt x="518" y="759"/>
                                </a:moveTo>
                                <a:lnTo>
                                  <a:pt x="120" y="1157"/>
                                </a:lnTo>
                                <a:moveTo>
                                  <a:pt x="677" y="908"/>
                                </a:moveTo>
                                <a:lnTo>
                                  <a:pt x="278" y="1311"/>
                                </a:lnTo>
                                <a:moveTo>
                                  <a:pt x="518" y="754"/>
                                </a:moveTo>
                                <a:lnTo>
                                  <a:pt x="677" y="917"/>
                                </a:lnTo>
                                <a:moveTo>
                                  <a:pt x="120" y="1152"/>
                                </a:moveTo>
                                <a:lnTo>
                                  <a:pt x="278" y="1311"/>
                                </a:lnTo>
                                <a:moveTo>
                                  <a:pt x="201" y="1224"/>
                                </a:moveTo>
                                <a:lnTo>
                                  <a:pt x="0" y="1426"/>
                                </a:lnTo>
                                <a:moveTo>
                                  <a:pt x="797" y="629"/>
                                </a:moveTo>
                                <a:lnTo>
                                  <a:pt x="595" y="83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4" name="AutoShape 210"/>
                        <wps:cNvSpPr>
                          <a:spLocks/>
                        </wps:cNvSpPr>
                        <wps:spPr bwMode="auto">
                          <a:xfrm>
                            <a:off x="4904" y="2819"/>
                            <a:ext cx="496" cy="495"/>
                          </a:xfrm>
                          <a:custGeom>
                            <a:avLst/>
                            <a:gdLst>
                              <a:gd name="T0" fmla="+- 0 4942 4904"/>
                              <a:gd name="T1" fmla="*/ T0 w 496"/>
                              <a:gd name="T2" fmla="+- 0 3232 2820"/>
                              <a:gd name="T3" fmla="*/ 3232 h 495"/>
                              <a:gd name="T4" fmla="+- 0 4928 4904"/>
                              <a:gd name="T5" fmla="*/ T4 w 496"/>
                              <a:gd name="T6" fmla="+- 0 3234 2820"/>
                              <a:gd name="T7" fmla="*/ 3234 h 495"/>
                              <a:gd name="T8" fmla="+- 0 4915 4904"/>
                              <a:gd name="T9" fmla="*/ T8 w 496"/>
                              <a:gd name="T10" fmla="+- 0 3242 2820"/>
                              <a:gd name="T11" fmla="*/ 3242 h 495"/>
                              <a:gd name="T12" fmla="+- 0 4907 4904"/>
                              <a:gd name="T13" fmla="*/ T12 w 496"/>
                              <a:gd name="T14" fmla="+- 0 3257 2820"/>
                              <a:gd name="T15" fmla="*/ 3257 h 495"/>
                              <a:gd name="T16" fmla="+- 0 4904 4904"/>
                              <a:gd name="T17" fmla="*/ T16 w 496"/>
                              <a:gd name="T18" fmla="+- 0 3273 2820"/>
                              <a:gd name="T19" fmla="*/ 3273 h 495"/>
                              <a:gd name="T20" fmla="+- 0 4907 4904"/>
                              <a:gd name="T21" fmla="*/ T20 w 496"/>
                              <a:gd name="T22" fmla="+- 0 3287 2820"/>
                              <a:gd name="T23" fmla="*/ 3287 h 495"/>
                              <a:gd name="T24" fmla="+- 0 4915 4904"/>
                              <a:gd name="T25" fmla="*/ T24 w 496"/>
                              <a:gd name="T26" fmla="+- 0 3300 2820"/>
                              <a:gd name="T27" fmla="*/ 3300 h 495"/>
                              <a:gd name="T28" fmla="+- 0 4928 4904"/>
                              <a:gd name="T29" fmla="*/ T28 w 496"/>
                              <a:gd name="T30" fmla="+- 0 3310 2820"/>
                              <a:gd name="T31" fmla="*/ 3310 h 495"/>
                              <a:gd name="T32" fmla="+- 0 4942 4904"/>
                              <a:gd name="T33" fmla="*/ T32 w 496"/>
                              <a:gd name="T34" fmla="+- 0 3314 2820"/>
                              <a:gd name="T35" fmla="*/ 3314 h 495"/>
                              <a:gd name="T36" fmla="+- 0 4958 4904"/>
                              <a:gd name="T37" fmla="*/ T36 w 496"/>
                              <a:gd name="T38" fmla="+- 0 3310 2820"/>
                              <a:gd name="T39" fmla="*/ 3310 h 495"/>
                              <a:gd name="T40" fmla="+- 0 4973 4904"/>
                              <a:gd name="T41" fmla="*/ T40 w 496"/>
                              <a:gd name="T42" fmla="+- 0 3300 2820"/>
                              <a:gd name="T43" fmla="*/ 3300 h 495"/>
                              <a:gd name="T44" fmla="+- 0 4981 4904"/>
                              <a:gd name="T45" fmla="*/ T44 w 496"/>
                              <a:gd name="T46" fmla="+- 0 3287 2820"/>
                              <a:gd name="T47" fmla="*/ 3287 h 495"/>
                              <a:gd name="T48" fmla="+- 0 4982 4904"/>
                              <a:gd name="T49" fmla="*/ T48 w 496"/>
                              <a:gd name="T50" fmla="+- 0 3280 2820"/>
                              <a:gd name="T51" fmla="*/ 3280 h 495"/>
                              <a:gd name="T52" fmla="+- 0 4949 4904"/>
                              <a:gd name="T53" fmla="*/ T52 w 496"/>
                              <a:gd name="T54" fmla="+- 0 3280 2820"/>
                              <a:gd name="T55" fmla="*/ 3280 h 495"/>
                              <a:gd name="T56" fmla="+- 0 4934 4904"/>
                              <a:gd name="T57" fmla="*/ T56 w 496"/>
                              <a:gd name="T58" fmla="+- 0 3266 2820"/>
                              <a:gd name="T59" fmla="*/ 3266 h 495"/>
                              <a:gd name="T60" fmla="+- 0 4962 4904"/>
                              <a:gd name="T61" fmla="*/ T60 w 496"/>
                              <a:gd name="T62" fmla="+- 0 3239 2820"/>
                              <a:gd name="T63" fmla="*/ 3239 h 495"/>
                              <a:gd name="T64" fmla="+- 0 4958 4904"/>
                              <a:gd name="T65" fmla="*/ T64 w 496"/>
                              <a:gd name="T66" fmla="+- 0 3236 2820"/>
                              <a:gd name="T67" fmla="*/ 3236 h 495"/>
                              <a:gd name="T68" fmla="+- 0 4942 4904"/>
                              <a:gd name="T69" fmla="*/ T68 w 496"/>
                              <a:gd name="T70" fmla="+- 0 3232 2820"/>
                              <a:gd name="T71" fmla="*/ 3232 h 495"/>
                              <a:gd name="T72" fmla="+- 0 4962 4904"/>
                              <a:gd name="T73" fmla="*/ T72 w 496"/>
                              <a:gd name="T74" fmla="+- 0 3239 2820"/>
                              <a:gd name="T75" fmla="*/ 3239 h 495"/>
                              <a:gd name="T76" fmla="+- 0 4934 4904"/>
                              <a:gd name="T77" fmla="*/ T76 w 496"/>
                              <a:gd name="T78" fmla="+- 0 3266 2820"/>
                              <a:gd name="T79" fmla="*/ 3266 h 495"/>
                              <a:gd name="T80" fmla="+- 0 4949 4904"/>
                              <a:gd name="T81" fmla="*/ T80 w 496"/>
                              <a:gd name="T82" fmla="+- 0 3280 2820"/>
                              <a:gd name="T83" fmla="*/ 3280 h 495"/>
                              <a:gd name="T84" fmla="+- 0 4977 4904"/>
                              <a:gd name="T85" fmla="*/ T84 w 496"/>
                              <a:gd name="T86" fmla="+- 0 3253 2820"/>
                              <a:gd name="T87" fmla="*/ 3253 h 495"/>
                              <a:gd name="T88" fmla="+- 0 4973 4904"/>
                              <a:gd name="T89" fmla="*/ T88 w 496"/>
                              <a:gd name="T90" fmla="+- 0 3247 2820"/>
                              <a:gd name="T91" fmla="*/ 3247 h 495"/>
                              <a:gd name="T92" fmla="+- 0 4962 4904"/>
                              <a:gd name="T93" fmla="*/ T92 w 496"/>
                              <a:gd name="T94" fmla="+- 0 3239 2820"/>
                              <a:gd name="T95" fmla="*/ 3239 h 495"/>
                              <a:gd name="T96" fmla="+- 0 4977 4904"/>
                              <a:gd name="T97" fmla="*/ T96 w 496"/>
                              <a:gd name="T98" fmla="+- 0 3253 2820"/>
                              <a:gd name="T99" fmla="*/ 3253 h 495"/>
                              <a:gd name="T100" fmla="+- 0 4949 4904"/>
                              <a:gd name="T101" fmla="*/ T100 w 496"/>
                              <a:gd name="T102" fmla="+- 0 3280 2820"/>
                              <a:gd name="T103" fmla="*/ 3280 h 495"/>
                              <a:gd name="T104" fmla="+- 0 4982 4904"/>
                              <a:gd name="T105" fmla="*/ T104 w 496"/>
                              <a:gd name="T106" fmla="+- 0 3280 2820"/>
                              <a:gd name="T107" fmla="*/ 3280 h 495"/>
                              <a:gd name="T108" fmla="+- 0 4984 4904"/>
                              <a:gd name="T109" fmla="*/ T108 w 496"/>
                              <a:gd name="T110" fmla="+- 0 3273 2820"/>
                              <a:gd name="T111" fmla="*/ 3273 h 495"/>
                              <a:gd name="T112" fmla="+- 0 4981 4904"/>
                              <a:gd name="T113" fmla="*/ T112 w 496"/>
                              <a:gd name="T114" fmla="+- 0 3259 2820"/>
                              <a:gd name="T115" fmla="*/ 3259 h 495"/>
                              <a:gd name="T116" fmla="+- 0 4977 4904"/>
                              <a:gd name="T117" fmla="*/ T116 w 496"/>
                              <a:gd name="T118" fmla="+- 0 3253 2820"/>
                              <a:gd name="T119" fmla="*/ 3253 h 495"/>
                              <a:gd name="T120" fmla="+- 0 5386 4904"/>
                              <a:gd name="T121" fmla="*/ T120 w 496"/>
                              <a:gd name="T122" fmla="+- 0 2820 2820"/>
                              <a:gd name="T123" fmla="*/ 2820 h 495"/>
                              <a:gd name="T124" fmla="+- 0 4962 4904"/>
                              <a:gd name="T125" fmla="*/ T124 w 496"/>
                              <a:gd name="T126" fmla="+- 0 3239 2820"/>
                              <a:gd name="T127" fmla="*/ 3239 h 495"/>
                              <a:gd name="T128" fmla="+- 0 4973 4904"/>
                              <a:gd name="T129" fmla="*/ T128 w 496"/>
                              <a:gd name="T130" fmla="+- 0 3247 2820"/>
                              <a:gd name="T131" fmla="*/ 3247 h 495"/>
                              <a:gd name="T132" fmla="+- 0 4977 4904"/>
                              <a:gd name="T133" fmla="*/ T132 w 496"/>
                              <a:gd name="T134" fmla="+- 0 3253 2820"/>
                              <a:gd name="T135" fmla="*/ 3253 h 495"/>
                              <a:gd name="T136" fmla="+- 0 5400 4904"/>
                              <a:gd name="T137" fmla="*/ T136 w 496"/>
                              <a:gd name="T138" fmla="+- 0 2829 2820"/>
                              <a:gd name="T139" fmla="*/ 2829 h 495"/>
                              <a:gd name="T140" fmla="+- 0 5386 4904"/>
                              <a:gd name="T141" fmla="*/ T140 w 496"/>
                              <a:gd name="T142" fmla="+- 0 2820 2820"/>
                              <a:gd name="T143" fmla="*/ 2820 h 4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96" h="495">
                                <a:moveTo>
                                  <a:pt x="38" y="412"/>
                                </a:moveTo>
                                <a:lnTo>
                                  <a:pt x="24" y="414"/>
                                </a:lnTo>
                                <a:lnTo>
                                  <a:pt x="11" y="422"/>
                                </a:lnTo>
                                <a:lnTo>
                                  <a:pt x="3" y="437"/>
                                </a:lnTo>
                                <a:lnTo>
                                  <a:pt x="0" y="453"/>
                                </a:lnTo>
                                <a:lnTo>
                                  <a:pt x="3" y="467"/>
                                </a:lnTo>
                                <a:lnTo>
                                  <a:pt x="11" y="480"/>
                                </a:lnTo>
                                <a:lnTo>
                                  <a:pt x="24" y="490"/>
                                </a:lnTo>
                                <a:lnTo>
                                  <a:pt x="38" y="494"/>
                                </a:lnTo>
                                <a:lnTo>
                                  <a:pt x="54" y="490"/>
                                </a:lnTo>
                                <a:lnTo>
                                  <a:pt x="69" y="480"/>
                                </a:lnTo>
                                <a:lnTo>
                                  <a:pt x="77" y="467"/>
                                </a:lnTo>
                                <a:lnTo>
                                  <a:pt x="78" y="460"/>
                                </a:lnTo>
                                <a:lnTo>
                                  <a:pt x="45" y="460"/>
                                </a:lnTo>
                                <a:lnTo>
                                  <a:pt x="30" y="446"/>
                                </a:lnTo>
                                <a:lnTo>
                                  <a:pt x="58" y="419"/>
                                </a:lnTo>
                                <a:lnTo>
                                  <a:pt x="54" y="416"/>
                                </a:lnTo>
                                <a:lnTo>
                                  <a:pt x="38" y="412"/>
                                </a:lnTo>
                                <a:close/>
                                <a:moveTo>
                                  <a:pt x="58" y="419"/>
                                </a:moveTo>
                                <a:lnTo>
                                  <a:pt x="30" y="446"/>
                                </a:lnTo>
                                <a:lnTo>
                                  <a:pt x="45" y="460"/>
                                </a:lnTo>
                                <a:lnTo>
                                  <a:pt x="73" y="433"/>
                                </a:lnTo>
                                <a:lnTo>
                                  <a:pt x="69" y="427"/>
                                </a:lnTo>
                                <a:lnTo>
                                  <a:pt x="58" y="419"/>
                                </a:lnTo>
                                <a:close/>
                                <a:moveTo>
                                  <a:pt x="73" y="433"/>
                                </a:moveTo>
                                <a:lnTo>
                                  <a:pt x="45" y="460"/>
                                </a:lnTo>
                                <a:lnTo>
                                  <a:pt x="78" y="460"/>
                                </a:lnTo>
                                <a:lnTo>
                                  <a:pt x="80" y="453"/>
                                </a:lnTo>
                                <a:lnTo>
                                  <a:pt x="77" y="439"/>
                                </a:lnTo>
                                <a:lnTo>
                                  <a:pt x="73" y="433"/>
                                </a:lnTo>
                                <a:close/>
                                <a:moveTo>
                                  <a:pt x="482" y="0"/>
                                </a:moveTo>
                                <a:lnTo>
                                  <a:pt x="58" y="419"/>
                                </a:lnTo>
                                <a:lnTo>
                                  <a:pt x="69" y="427"/>
                                </a:lnTo>
                                <a:lnTo>
                                  <a:pt x="73" y="433"/>
                                </a:lnTo>
                                <a:lnTo>
                                  <a:pt x="496" y="9"/>
                                </a:lnTo>
                                <a:lnTo>
                                  <a:pt x="48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5" name="Freeform 211"/>
                        <wps:cNvSpPr>
                          <a:spLocks/>
                        </wps:cNvSpPr>
                        <wps:spPr bwMode="auto">
                          <a:xfrm>
                            <a:off x="6936" y="2003"/>
                            <a:ext cx="624" cy="624"/>
                          </a:xfrm>
                          <a:custGeom>
                            <a:avLst/>
                            <a:gdLst>
                              <a:gd name="T0" fmla="+- 0 7248 6936"/>
                              <a:gd name="T1" fmla="*/ T0 w 624"/>
                              <a:gd name="T2" fmla="+- 0 2004 2004"/>
                              <a:gd name="T3" fmla="*/ 2004 h 624"/>
                              <a:gd name="T4" fmla="+- 0 7176 6936"/>
                              <a:gd name="T5" fmla="*/ T4 w 624"/>
                              <a:gd name="T6" fmla="+- 0 2012 2004"/>
                              <a:gd name="T7" fmla="*/ 2012 h 624"/>
                              <a:gd name="T8" fmla="+- 0 7111 6936"/>
                              <a:gd name="T9" fmla="*/ T8 w 624"/>
                              <a:gd name="T10" fmla="+- 0 2035 2004"/>
                              <a:gd name="T11" fmla="*/ 2035 h 624"/>
                              <a:gd name="T12" fmla="+- 0 7053 6936"/>
                              <a:gd name="T13" fmla="*/ T12 w 624"/>
                              <a:gd name="T14" fmla="+- 0 2072 2004"/>
                              <a:gd name="T15" fmla="*/ 2072 h 624"/>
                              <a:gd name="T16" fmla="+- 0 7004 6936"/>
                              <a:gd name="T17" fmla="*/ T16 w 624"/>
                              <a:gd name="T18" fmla="+- 0 2120 2004"/>
                              <a:gd name="T19" fmla="*/ 2120 h 624"/>
                              <a:gd name="T20" fmla="+- 0 6968 6936"/>
                              <a:gd name="T21" fmla="*/ T20 w 624"/>
                              <a:gd name="T22" fmla="+- 0 2178 2004"/>
                              <a:gd name="T23" fmla="*/ 2178 h 624"/>
                              <a:gd name="T24" fmla="+- 0 6944 6936"/>
                              <a:gd name="T25" fmla="*/ T24 w 624"/>
                              <a:gd name="T26" fmla="+- 0 2244 2004"/>
                              <a:gd name="T27" fmla="*/ 2244 h 624"/>
                              <a:gd name="T28" fmla="+- 0 6936 6936"/>
                              <a:gd name="T29" fmla="*/ T28 w 624"/>
                              <a:gd name="T30" fmla="+- 0 2316 2004"/>
                              <a:gd name="T31" fmla="*/ 2316 h 624"/>
                              <a:gd name="T32" fmla="+- 0 6944 6936"/>
                              <a:gd name="T33" fmla="*/ T32 w 624"/>
                              <a:gd name="T34" fmla="+- 0 2387 2004"/>
                              <a:gd name="T35" fmla="*/ 2387 h 624"/>
                              <a:gd name="T36" fmla="+- 0 6968 6936"/>
                              <a:gd name="T37" fmla="*/ T36 w 624"/>
                              <a:gd name="T38" fmla="+- 0 2453 2004"/>
                              <a:gd name="T39" fmla="*/ 2453 h 624"/>
                              <a:gd name="T40" fmla="+- 0 7004 6936"/>
                              <a:gd name="T41" fmla="*/ T40 w 624"/>
                              <a:gd name="T42" fmla="+- 0 2511 2004"/>
                              <a:gd name="T43" fmla="*/ 2511 h 624"/>
                              <a:gd name="T44" fmla="+- 0 7053 6936"/>
                              <a:gd name="T45" fmla="*/ T44 w 624"/>
                              <a:gd name="T46" fmla="+- 0 2559 2004"/>
                              <a:gd name="T47" fmla="*/ 2559 h 624"/>
                              <a:gd name="T48" fmla="+- 0 7111 6936"/>
                              <a:gd name="T49" fmla="*/ T48 w 624"/>
                              <a:gd name="T50" fmla="+- 0 2596 2004"/>
                              <a:gd name="T51" fmla="*/ 2596 h 624"/>
                              <a:gd name="T52" fmla="+- 0 7176 6936"/>
                              <a:gd name="T53" fmla="*/ T52 w 624"/>
                              <a:gd name="T54" fmla="+- 0 2619 2004"/>
                              <a:gd name="T55" fmla="*/ 2619 h 624"/>
                              <a:gd name="T56" fmla="+- 0 7248 6936"/>
                              <a:gd name="T57" fmla="*/ T56 w 624"/>
                              <a:gd name="T58" fmla="+- 0 2628 2004"/>
                              <a:gd name="T59" fmla="*/ 2628 h 624"/>
                              <a:gd name="T60" fmla="+- 0 7320 6936"/>
                              <a:gd name="T61" fmla="*/ T60 w 624"/>
                              <a:gd name="T62" fmla="+- 0 2619 2004"/>
                              <a:gd name="T63" fmla="*/ 2619 h 624"/>
                              <a:gd name="T64" fmla="+- 0 7385 6936"/>
                              <a:gd name="T65" fmla="*/ T64 w 624"/>
                              <a:gd name="T66" fmla="+- 0 2596 2004"/>
                              <a:gd name="T67" fmla="*/ 2596 h 624"/>
                              <a:gd name="T68" fmla="+- 0 7443 6936"/>
                              <a:gd name="T69" fmla="*/ T68 w 624"/>
                              <a:gd name="T70" fmla="+- 0 2559 2004"/>
                              <a:gd name="T71" fmla="*/ 2559 h 624"/>
                              <a:gd name="T72" fmla="+- 0 7492 6936"/>
                              <a:gd name="T73" fmla="*/ T72 w 624"/>
                              <a:gd name="T74" fmla="+- 0 2511 2004"/>
                              <a:gd name="T75" fmla="*/ 2511 h 624"/>
                              <a:gd name="T76" fmla="+- 0 7528 6936"/>
                              <a:gd name="T77" fmla="*/ T76 w 624"/>
                              <a:gd name="T78" fmla="+- 0 2453 2004"/>
                              <a:gd name="T79" fmla="*/ 2453 h 624"/>
                              <a:gd name="T80" fmla="+- 0 7552 6936"/>
                              <a:gd name="T81" fmla="*/ T80 w 624"/>
                              <a:gd name="T82" fmla="+- 0 2387 2004"/>
                              <a:gd name="T83" fmla="*/ 2387 h 624"/>
                              <a:gd name="T84" fmla="+- 0 7560 6936"/>
                              <a:gd name="T85" fmla="*/ T84 w 624"/>
                              <a:gd name="T86" fmla="+- 0 2316 2004"/>
                              <a:gd name="T87" fmla="*/ 2316 h 624"/>
                              <a:gd name="T88" fmla="+- 0 7552 6936"/>
                              <a:gd name="T89" fmla="*/ T88 w 624"/>
                              <a:gd name="T90" fmla="+- 0 2244 2004"/>
                              <a:gd name="T91" fmla="*/ 2244 h 624"/>
                              <a:gd name="T92" fmla="+- 0 7528 6936"/>
                              <a:gd name="T93" fmla="*/ T92 w 624"/>
                              <a:gd name="T94" fmla="+- 0 2178 2004"/>
                              <a:gd name="T95" fmla="*/ 2178 h 624"/>
                              <a:gd name="T96" fmla="+- 0 7492 6936"/>
                              <a:gd name="T97" fmla="*/ T96 w 624"/>
                              <a:gd name="T98" fmla="+- 0 2120 2004"/>
                              <a:gd name="T99" fmla="*/ 2120 h 624"/>
                              <a:gd name="T100" fmla="+- 0 7443 6936"/>
                              <a:gd name="T101" fmla="*/ T100 w 624"/>
                              <a:gd name="T102" fmla="+- 0 2072 2004"/>
                              <a:gd name="T103" fmla="*/ 2072 h 624"/>
                              <a:gd name="T104" fmla="+- 0 7385 6936"/>
                              <a:gd name="T105" fmla="*/ T104 w 624"/>
                              <a:gd name="T106" fmla="+- 0 2035 2004"/>
                              <a:gd name="T107" fmla="*/ 2035 h 624"/>
                              <a:gd name="T108" fmla="+- 0 7320 6936"/>
                              <a:gd name="T109" fmla="*/ T108 w 624"/>
                              <a:gd name="T110" fmla="+- 0 2012 2004"/>
                              <a:gd name="T111" fmla="*/ 2012 h 624"/>
                              <a:gd name="T112" fmla="+- 0 7248 6936"/>
                              <a:gd name="T113" fmla="*/ T112 w 624"/>
                              <a:gd name="T114" fmla="+- 0 2004 2004"/>
                              <a:gd name="T115" fmla="*/ 2004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0" y="8"/>
                                </a:lnTo>
                                <a:lnTo>
                                  <a:pt x="175" y="31"/>
                                </a:lnTo>
                                <a:lnTo>
                                  <a:pt x="117" y="68"/>
                                </a:lnTo>
                                <a:lnTo>
                                  <a:pt x="68" y="116"/>
                                </a:lnTo>
                                <a:lnTo>
                                  <a:pt x="32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3"/>
                                </a:lnTo>
                                <a:lnTo>
                                  <a:pt x="32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7" y="555"/>
                                </a:lnTo>
                                <a:lnTo>
                                  <a:pt x="175" y="592"/>
                                </a:lnTo>
                                <a:lnTo>
                                  <a:pt x="240" y="615"/>
                                </a:lnTo>
                                <a:lnTo>
                                  <a:pt x="312" y="624"/>
                                </a:lnTo>
                                <a:lnTo>
                                  <a:pt x="384" y="615"/>
                                </a:lnTo>
                                <a:lnTo>
                                  <a:pt x="449" y="592"/>
                                </a:lnTo>
                                <a:lnTo>
                                  <a:pt x="507" y="555"/>
                                </a:lnTo>
                                <a:lnTo>
                                  <a:pt x="556" y="507"/>
                                </a:lnTo>
                                <a:lnTo>
                                  <a:pt x="592" y="449"/>
                                </a:lnTo>
                                <a:lnTo>
                                  <a:pt x="616" y="383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0"/>
                                </a:lnTo>
                                <a:lnTo>
                                  <a:pt x="592" y="174"/>
                                </a:lnTo>
                                <a:lnTo>
                                  <a:pt x="556" y="116"/>
                                </a:lnTo>
                                <a:lnTo>
                                  <a:pt x="507" y="68"/>
                                </a:lnTo>
                                <a:lnTo>
                                  <a:pt x="449" y="31"/>
                                </a:lnTo>
                                <a:lnTo>
                                  <a:pt x="384" y="8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AutoShape 212"/>
                        <wps:cNvSpPr>
                          <a:spLocks/>
                        </wps:cNvSpPr>
                        <wps:spPr bwMode="auto">
                          <a:xfrm>
                            <a:off x="7070" y="1624"/>
                            <a:ext cx="346" cy="1239"/>
                          </a:xfrm>
                          <a:custGeom>
                            <a:avLst/>
                            <a:gdLst>
                              <a:gd name="T0" fmla="+- 0 7243 7070"/>
                              <a:gd name="T1" fmla="*/ T0 w 346"/>
                              <a:gd name="T2" fmla="+- 0 2162 1624"/>
                              <a:gd name="T3" fmla="*/ 2162 h 1239"/>
                              <a:gd name="T4" fmla="+- 0 7070 7070"/>
                              <a:gd name="T5" fmla="*/ T4 w 346"/>
                              <a:gd name="T6" fmla="+- 0 2311 1624"/>
                              <a:gd name="T7" fmla="*/ 2311 h 1239"/>
                              <a:gd name="T8" fmla="+- 0 7238 7070"/>
                              <a:gd name="T9" fmla="*/ T8 w 346"/>
                              <a:gd name="T10" fmla="+- 0 2157 1624"/>
                              <a:gd name="T11" fmla="*/ 2157 h 1239"/>
                              <a:gd name="T12" fmla="+- 0 7411 7070"/>
                              <a:gd name="T13" fmla="*/ T12 w 346"/>
                              <a:gd name="T14" fmla="+- 0 2301 1624"/>
                              <a:gd name="T15" fmla="*/ 2301 h 1239"/>
                              <a:gd name="T16" fmla="+- 0 7243 7070"/>
                              <a:gd name="T17" fmla="*/ T16 w 346"/>
                              <a:gd name="T18" fmla="+- 0 2316 1624"/>
                              <a:gd name="T19" fmla="*/ 2316 h 1239"/>
                              <a:gd name="T20" fmla="+- 0 7070 7070"/>
                              <a:gd name="T21" fmla="*/ T20 w 346"/>
                              <a:gd name="T22" fmla="+- 0 2460 1624"/>
                              <a:gd name="T23" fmla="*/ 2460 h 1239"/>
                              <a:gd name="T24" fmla="+- 0 7238 7070"/>
                              <a:gd name="T25" fmla="*/ T24 w 346"/>
                              <a:gd name="T26" fmla="+- 0 2306 1624"/>
                              <a:gd name="T27" fmla="*/ 2306 h 1239"/>
                              <a:gd name="T28" fmla="+- 0 7416 7070"/>
                              <a:gd name="T29" fmla="*/ T28 w 346"/>
                              <a:gd name="T30" fmla="+- 0 2450 1624"/>
                              <a:gd name="T31" fmla="*/ 2450 h 1239"/>
                              <a:gd name="T32" fmla="+- 0 7243 7070"/>
                              <a:gd name="T33" fmla="*/ T32 w 346"/>
                              <a:gd name="T34" fmla="+- 0 2320 1624"/>
                              <a:gd name="T35" fmla="*/ 2320 h 1239"/>
                              <a:gd name="T36" fmla="+- 0 7243 7070"/>
                              <a:gd name="T37" fmla="*/ T36 w 346"/>
                              <a:gd name="T38" fmla="+- 0 2863 1624"/>
                              <a:gd name="T39" fmla="*/ 2863 h 1239"/>
                              <a:gd name="T40" fmla="+- 0 7243 7070"/>
                              <a:gd name="T41" fmla="*/ T40 w 346"/>
                              <a:gd name="T42" fmla="+- 0 2167 1624"/>
                              <a:gd name="T43" fmla="*/ 2167 h 1239"/>
                              <a:gd name="T44" fmla="+- 0 7243 7070"/>
                              <a:gd name="T45" fmla="*/ T44 w 346"/>
                              <a:gd name="T46" fmla="+- 0 1624 1624"/>
                              <a:gd name="T47" fmla="*/ 1624 h 123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46" h="1239">
                                <a:moveTo>
                                  <a:pt x="173" y="538"/>
                                </a:moveTo>
                                <a:lnTo>
                                  <a:pt x="0" y="687"/>
                                </a:lnTo>
                                <a:moveTo>
                                  <a:pt x="168" y="533"/>
                                </a:moveTo>
                                <a:lnTo>
                                  <a:pt x="341" y="677"/>
                                </a:lnTo>
                                <a:moveTo>
                                  <a:pt x="173" y="692"/>
                                </a:moveTo>
                                <a:lnTo>
                                  <a:pt x="0" y="836"/>
                                </a:lnTo>
                                <a:moveTo>
                                  <a:pt x="168" y="682"/>
                                </a:moveTo>
                                <a:lnTo>
                                  <a:pt x="346" y="826"/>
                                </a:lnTo>
                                <a:moveTo>
                                  <a:pt x="173" y="696"/>
                                </a:moveTo>
                                <a:lnTo>
                                  <a:pt x="173" y="1239"/>
                                </a:lnTo>
                                <a:moveTo>
                                  <a:pt x="173" y="543"/>
                                </a:moveTo>
                                <a:lnTo>
                                  <a:pt x="1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7" name="AutoShape 213"/>
                        <wps:cNvSpPr>
                          <a:spLocks/>
                        </wps:cNvSpPr>
                        <wps:spPr bwMode="auto">
                          <a:xfrm>
                            <a:off x="7204" y="2800"/>
                            <a:ext cx="77" cy="519"/>
                          </a:xfrm>
                          <a:custGeom>
                            <a:avLst/>
                            <a:gdLst>
                              <a:gd name="T0" fmla="+- 0 7234 7205"/>
                              <a:gd name="T1" fmla="*/ T0 w 77"/>
                              <a:gd name="T2" fmla="+- 0 3240 2800"/>
                              <a:gd name="T3" fmla="*/ 3240 h 519"/>
                              <a:gd name="T4" fmla="+- 0 7229 7205"/>
                              <a:gd name="T5" fmla="*/ T4 w 77"/>
                              <a:gd name="T6" fmla="+- 0 3241 2800"/>
                              <a:gd name="T7" fmla="*/ 3241 h 519"/>
                              <a:gd name="T8" fmla="+- 0 7217 7205"/>
                              <a:gd name="T9" fmla="*/ T8 w 77"/>
                              <a:gd name="T10" fmla="+- 0 3249 2800"/>
                              <a:gd name="T11" fmla="*/ 3249 h 519"/>
                              <a:gd name="T12" fmla="+- 0 7208 7205"/>
                              <a:gd name="T13" fmla="*/ T12 w 77"/>
                              <a:gd name="T14" fmla="+- 0 3262 2800"/>
                              <a:gd name="T15" fmla="*/ 3262 h 519"/>
                              <a:gd name="T16" fmla="+- 0 7205 7205"/>
                              <a:gd name="T17" fmla="*/ T16 w 77"/>
                              <a:gd name="T18" fmla="+- 0 3276 2800"/>
                              <a:gd name="T19" fmla="*/ 3276 h 519"/>
                              <a:gd name="T20" fmla="+- 0 7208 7205"/>
                              <a:gd name="T21" fmla="*/ T20 w 77"/>
                              <a:gd name="T22" fmla="+- 0 3293 2800"/>
                              <a:gd name="T23" fmla="*/ 3293 h 519"/>
                              <a:gd name="T24" fmla="+- 0 7217 7205"/>
                              <a:gd name="T25" fmla="*/ T24 w 77"/>
                              <a:gd name="T26" fmla="+- 0 3306 2800"/>
                              <a:gd name="T27" fmla="*/ 3306 h 519"/>
                              <a:gd name="T28" fmla="+- 0 7229 7205"/>
                              <a:gd name="T29" fmla="*/ T28 w 77"/>
                              <a:gd name="T30" fmla="+- 0 3315 2800"/>
                              <a:gd name="T31" fmla="*/ 3315 h 519"/>
                              <a:gd name="T32" fmla="+- 0 7243 7205"/>
                              <a:gd name="T33" fmla="*/ T32 w 77"/>
                              <a:gd name="T34" fmla="+- 0 3319 2800"/>
                              <a:gd name="T35" fmla="*/ 3319 h 519"/>
                              <a:gd name="T36" fmla="+- 0 7259 7205"/>
                              <a:gd name="T37" fmla="*/ T36 w 77"/>
                              <a:gd name="T38" fmla="+- 0 3315 2800"/>
                              <a:gd name="T39" fmla="*/ 3315 h 519"/>
                              <a:gd name="T40" fmla="+- 0 7271 7205"/>
                              <a:gd name="T41" fmla="*/ T40 w 77"/>
                              <a:gd name="T42" fmla="+- 0 3306 2800"/>
                              <a:gd name="T43" fmla="*/ 3306 h 519"/>
                              <a:gd name="T44" fmla="+- 0 7279 7205"/>
                              <a:gd name="T45" fmla="*/ T44 w 77"/>
                              <a:gd name="T46" fmla="+- 0 3293 2800"/>
                              <a:gd name="T47" fmla="*/ 3293 h 519"/>
                              <a:gd name="T48" fmla="+- 0 7282 7205"/>
                              <a:gd name="T49" fmla="*/ T48 w 77"/>
                              <a:gd name="T50" fmla="+- 0 3276 2800"/>
                              <a:gd name="T51" fmla="*/ 3276 h 519"/>
                              <a:gd name="T52" fmla="+- 0 7234 7205"/>
                              <a:gd name="T53" fmla="*/ T52 w 77"/>
                              <a:gd name="T54" fmla="+- 0 3276 2800"/>
                              <a:gd name="T55" fmla="*/ 3276 h 519"/>
                              <a:gd name="T56" fmla="+- 0 7234 7205"/>
                              <a:gd name="T57" fmla="*/ T56 w 77"/>
                              <a:gd name="T58" fmla="+- 0 3240 2800"/>
                              <a:gd name="T59" fmla="*/ 3240 h 519"/>
                              <a:gd name="T60" fmla="+- 0 7243 7205"/>
                              <a:gd name="T61" fmla="*/ T60 w 77"/>
                              <a:gd name="T62" fmla="+- 0 3237 2800"/>
                              <a:gd name="T63" fmla="*/ 3237 h 519"/>
                              <a:gd name="T64" fmla="+- 0 7234 7205"/>
                              <a:gd name="T65" fmla="*/ T64 w 77"/>
                              <a:gd name="T66" fmla="+- 0 3240 2800"/>
                              <a:gd name="T67" fmla="*/ 3240 h 519"/>
                              <a:gd name="T68" fmla="+- 0 7234 7205"/>
                              <a:gd name="T69" fmla="*/ T68 w 77"/>
                              <a:gd name="T70" fmla="+- 0 3276 2800"/>
                              <a:gd name="T71" fmla="*/ 3276 h 519"/>
                              <a:gd name="T72" fmla="+- 0 7253 7205"/>
                              <a:gd name="T73" fmla="*/ T72 w 77"/>
                              <a:gd name="T74" fmla="+- 0 3276 2800"/>
                              <a:gd name="T75" fmla="*/ 3276 h 519"/>
                              <a:gd name="T76" fmla="+- 0 7253 7205"/>
                              <a:gd name="T77" fmla="*/ T76 w 77"/>
                              <a:gd name="T78" fmla="+- 0 3239 2800"/>
                              <a:gd name="T79" fmla="*/ 3239 h 519"/>
                              <a:gd name="T80" fmla="+- 0 7243 7205"/>
                              <a:gd name="T81" fmla="*/ T80 w 77"/>
                              <a:gd name="T82" fmla="+- 0 3237 2800"/>
                              <a:gd name="T83" fmla="*/ 3237 h 519"/>
                              <a:gd name="T84" fmla="+- 0 7253 7205"/>
                              <a:gd name="T85" fmla="*/ T84 w 77"/>
                              <a:gd name="T86" fmla="+- 0 3239 2800"/>
                              <a:gd name="T87" fmla="*/ 3239 h 519"/>
                              <a:gd name="T88" fmla="+- 0 7253 7205"/>
                              <a:gd name="T89" fmla="*/ T88 w 77"/>
                              <a:gd name="T90" fmla="+- 0 3276 2800"/>
                              <a:gd name="T91" fmla="*/ 3276 h 519"/>
                              <a:gd name="T92" fmla="+- 0 7282 7205"/>
                              <a:gd name="T93" fmla="*/ T92 w 77"/>
                              <a:gd name="T94" fmla="+- 0 3276 2800"/>
                              <a:gd name="T95" fmla="*/ 3276 h 519"/>
                              <a:gd name="T96" fmla="+- 0 7279 7205"/>
                              <a:gd name="T97" fmla="*/ T96 w 77"/>
                              <a:gd name="T98" fmla="+- 0 3262 2800"/>
                              <a:gd name="T99" fmla="*/ 3262 h 519"/>
                              <a:gd name="T100" fmla="+- 0 7271 7205"/>
                              <a:gd name="T101" fmla="*/ T100 w 77"/>
                              <a:gd name="T102" fmla="+- 0 3249 2800"/>
                              <a:gd name="T103" fmla="*/ 3249 h 519"/>
                              <a:gd name="T104" fmla="+- 0 7259 7205"/>
                              <a:gd name="T105" fmla="*/ T104 w 77"/>
                              <a:gd name="T106" fmla="+- 0 3241 2800"/>
                              <a:gd name="T107" fmla="*/ 3241 h 519"/>
                              <a:gd name="T108" fmla="+- 0 7253 7205"/>
                              <a:gd name="T109" fmla="*/ T108 w 77"/>
                              <a:gd name="T110" fmla="+- 0 3239 2800"/>
                              <a:gd name="T111" fmla="*/ 3239 h 519"/>
                              <a:gd name="T112" fmla="+- 0 7253 7205"/>
                              <a:gd name="T113" fmla="*/ T112 w 77"/>
                              <a:gd name="T114" fmla="+- 0 2800 2800"/>
                              <a:gd name="T115" fmla="*/ 2800 h 519"/>
                              <a:gd name="T116" fmla="+- 0 7234 7205"/>
                              <a:gd name="T117" fmla="*/ T116 w 77"/>
                              <a:gd name="T118" fmla="+- 0 2800 2800"/>
                              <a:gd name="T119" fmla="*/ 2800 h 519"/>
                              <a:gd name="T120" fmla="+- 0 7234 7205"/>
                              <a:gd name="T121" fmla="*/ T120 w 77"/>
                              <a:gd name="T122" fmla="+- 0 3240 2800"/>
                              <a:gd name="T123" fmla="*/ 3240 h 519"/>
                              <a:gd name="T124" fmla="+- 0 7243 7205"/>
                              <a:gd name="T125" fmla="*/ T124 w 77"/>
                              <a:gd name="T126" fmla="+- 0 3237 2800"/>
                              <a:gd name="T127" fmla="*/ 3237 h 519"/>
                              <a:gd name="T128" fmla="+- 0 7253 7205"/>
                              <a:gd name="T129" fmla="*/ T128 w 77"/>
                              <a:gd name="T130" fmla="+- 0 3237 2800"/>
                              <a:gd name="T131" fmla="*/ 3237 h 519"/>
                              <a:gd name="T132" fmla="+- 0 7253 7205"/>
                              <a:gd name="T133" fmla="*/ T132 w 77"/>
                              <a:gd name="T134" fmla="+- 0 2800 2800"/>
                              <a:gd name="T135" fmla="*/ 2800 h 519"/>
                              <a:gd name="T136" fmla="+- 0 7253 7205"/>
                              <a:gd name="T137" fmla="*/ T136 w 77"/>
                              <a:gd name="T138" fmla="+- 0 3237 2800"/>
                              <a:gd name="T139" fmla="*/ 3237 h 519"/>
                              <a:gd name="T140" fmla="+- 0 7243 7205"/>
                              <a:gd name="T141" fmla="*/ T140 w 77"/>
                              <a:gd name="T142" fmla="+- 0 3237 2800"/>
                              <a:gd name="T143" fmla="*/ 3237 h 519"/>
                              <a:gd name="T144" fmla="+- 0 7253 7205"/>
                              <a:gd name="T145" fmla="*/ T144 w 77"/>
                              <a:gd name="T146" fmla="+- 0 3239 2800"/>
                              <a:gd name="T147" fmla="*/ 3239 h 519"/>
                              <a:gd name="T148" fmla="+- 0 7253 7205"/>
                              <a:gd name="T149" fmla="*/ T148 w 77"/>
                              <a:gd name="T150" fmla="+- 0 3237 2800"/>
                              <a:gd name="T151" fmla="*/ 3237 h 5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77" h="519">
                                <a:moveTo>
                                  <a:pt x="29" y="440"/>
                                </a:moveTo>
                                <a:lnTo>
                                  <a:pt x="24" y="441"/>
                                </a:lnTo>
                                <a:lnTo>
                                  <a:pt x="12" y="449"/>
                                </a:lnTo>
                                <a:lnTo>
                                  <a:pt x="3" y="462"/>
                                </a:lnTo>
                                <a:lnTo>
                                  <a:pt x="0" y="476"/>
                                </a:lnTo>
                                <a:lnTo>
                                  <a:pt x="3" y="493"/>
                                </a:lnTo>
                                <a:lnTo>
                                  <a:pt x="12" y="506"/>
                                </a:lnTo>
                                <a:lnTo>
                                  <a:pt x="24" y="515"/>
                                </a:lnTo>
                                <a:lnTo>
                                  <a:pt x="38" y="519"/>
                                </a:lnTo>
                                <a:lnTo>
                                  <a:pt x="54" y="515"/>
                                </a:lnTo>
                                <a:lnTo>
                                  <a:pt x="66" y="506"/>
                                </a:lnTo>
                                <a:lnTo>
                                  <a:pt x="74" y="493"/>
                                </a:lnTo>
                                <a:lnTo>
                                  <a:pt x="77" y="476"/>
                                </a:lnTo>
                                <a:lnTo>
                                  <a:pt x="29" y="476"/>
                                </a:lnTo>
                                <a:lnTo>
                                  <a:pt x="29" y="440"/>
                                </a:lnTo>
                                <a:close/>
                                <a:moveTo>
                                  <a:pt x="38" y="437"/>
                                </a:moveTo>
                                <a:lnTo>
                                  <a:pt x="29" y="440"/>
                                </a:lnTo>
                                <a:lnTo>
                                  <a:pt x="29" y="476"/>
                                </a:lnTo>
                                <a:lnTo>
                                  <a:pt x="48" y="476"/>
                                </a:lnTo>
                                <a:lnTo>
                                  <a:pt x="48" y="439"/>
                                </a:lnTo>
                                <a:lnTo>
                                  <a:pt x="38" y="437"/>
                                </a:lnTo>
                                <a:close/>
                                <a:moveTo>
                                  <a:pt x="48" y="439"/>
                                </a:moveTo>
                                <a:lnTo>
                                  <a:pt x="48" y="476"/>
                                </a:lnTo>
                                <a:lnTo>
                                  <a:pt x="77" y="476"/>
                                </a:lnTo>
                                <a:lnTo>
                                  <a:pt x="74" y="462"/>
                                </a:lnTo>
                                <a:lnTo>
                                  <a:pt x="66" y="449"/>
                                </a:lnTo>
                                <a:lnTo>
                                  <a:pt x="54" y="441"/>
                                </a:lnTo>
                                <a:lnTo>
                                  <a:pt x="48" y="439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9" y="0"/>
                                </a:lnTo>
                                <a:lnTo>
                                  <a:pt x="29" y="440"/>
                                </a:lnTo>
                                <a:lnTo>
                                  <a:pt x="38" y="437"/>
                                </a:lnTo>
                                <a:lnTo>
                                  <a:pt x="48" y="437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437"/>
                                </a:moveTo>
                                <a:lnTo>
                                  <a:pt x="38" y="437"/>
                                </a:lnTo>
                                <a:lnTo>
                                  <a:pt x="48" y="439"/>
                                </a:lnTo>
                                <a:lnTo>
                                  <a:pt x="48" y="4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8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7238" y="952"/>
                            <a:ext cx="5" cy="903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9" name="AutoShape 215"/>
                        <wps:cNvSpPr>
                          <a:spLocks/>
                        </wps:cNvSpPr>
                        <wps:spPr bwMode="auto">
                          <a:xfrm>
                            <a:off x="3916" y="45"/>
                            <a:ext cx="4460" cy="3260"/>
                          </a:xfrm>
                          <a:custGeom>
                            <a:avLst/>
                            <a:gdLst>
                              <a:gd name="T0" fmla="+- 0 4358 3917"/>
                              <a:gd name="T1" fmla="*/ T0 w 4460"/>
                              <a:gd name="T2" fmla="+- 0 2988 45"/>
                              <a:gd name="T3" fmla="*/ 2988 h 3260"/>
                              <a:gd name="T4" fmla="+- 0 4004 3917"/>
                              <a:gd name="T5" fmla="*/ T4 w 4460"/>
                              <a:gd name="T6" fmla="+- 0 2634 45"/>
                              <a:gd name="T7" fmla="*/ 2634 h 3260"/>
                              <a:gd name="T8" fmla="+- 0 4018 3917"/>
                              <a:gd name="T9" fmla="*/ T8 w 4460"/>
                              <a:gd name="T10" fmla="+- 0 2618 45"/>
                              <a:gd name="T11" fmla="*/ 2618 h 3260"/>
                              <a:gd name="T12" fmla="+- 0 4027 3917"/>
                              <a:gd name="T13" fmla="*/ T12 w 4460"/>
                              <a:gd name="T14" fmla="+- 0 2608 45"/>
                              <a:gd name="T15" fmla="*/ 2608 h 3260"/>
                              <a:gd name="T16" fmla="+- 0 3917 3917"/>
                              <a:gd name="T17" fmla="*/ T16 w 4460"/>
                              <a:gd name="T18" fmla="+- 0 2551 45"/>
                              <a:gd name="T19" fmla="*/ 2551 h 3260"/>
                              <a:gd name="T20" fmla="+- 0 3974 3917"/>
                              <a:gd name="T21" fmla="*/ T20 w 4460"/>
                              <a:gd name="T22" fmla="+- 0 2666 45"/>
                              <a:gd name="T23" fmla="*/ 2666 h 3260"/>
                              <a:gd name="T24" fmla="+- 0 3997 3917"/>
                              <a:gd name="T25" fmla="*/ T24 w 4460"/>
                              <a:gd name="T26" fmla="+- 0 2641 45"/>
                              <a:gd name="T27" fmla="*/ 2641 h 3260"/>
                              <a:gd name="T28" fmla="+- 0 4349 3917"/>
                              <a:gd name="T29" fmla="*/ T28 w 4460"/>
                              <a:gd name="T30" fmla="+- 0 2992 45"/>
                              <a:gd name="T31" fmla="*/ 2992 h 3260"/>
                              <a:gd name="T32" fmla="+- 0 4358 3917"/>
                              <a:gd name="T33" fmla="*/ T32 w 4460"/>
                              <a:gd name="T34" fmla="+- 0 2992 45"/>
                              <a:gd name="T35" fmla="*/ 2992 h 3260"/>
                              <a:gd name="T36" fmla="+- 0 4358 3917"/>
                              <a:gd name="T37" fmla="*/ T36 w 4460"/>
                              <a:gd name="T38" fmla="+- 0 2988 45"/>
                              <a:gd name="T39" fmla="*/ 2988 h 3260"/>
                              <a:gd name="T40" fmla="+- 0 6163 3917"/>
                              <a:gd name="T41" fmla="*/ T40 w 4460"/>
                              <a:gd name="T42" fmla="+- 0 770 45"/>
                              <a:gd name="T43" fmla="*/ 770 h 3260"/>
                              <a:gd name="T44" fmla="+- 0 6158 3917"/>
                              <a:gd name="T45" fmla="*/ T44 w 4460"/>
                              <a:gd name="T46" fmla="+- 0 765 45"/>
                              <a:gd name="T47" fmla="*/ 765 h 3260"/>
                              <a:gd name="T48" fmla="+- 0 5659 3917"/>
                              <a:gd name="T49" fmla="*/ T48 w 4460"/>
                              <a:gd name="T50" fmla="+- 0 765 45"/>
                              <a:gd name="T51" fmla="*/ 765 h 3260"/>
                              <a:gd name="T52" fmla="+- 0 5659 3917"/>
                              <a:gd name="T53" fmla="*/ T52 w 4460"/>
                              <a:gd name="T54" fmla="+- 0 727 45"/>
                              <a:gd name="T55" fmla="*/ 727 h 3260"/>
                              <a:gd name="T56" fmla="+- 0 5539 3917"/>
                              <a:gd name="T57" fmla="*/ T56 w 4460"/>
                              <a:gd name="T58" fmla="+- 0 770 45"/>
                              <a:gd name="T59" fmla="*/ 770 h 3260"/>
                              <a:gd name="T60" fmla="+- 0 5659 3917"/>
                              <a:gd name="T61" fmla="*/ T60 w 4460"/>
                              <a:gd name="T62" fmla="+- 0 808 45"/>
                              <a:gd name="T63" fmla="*/ 808 h 3260"/>
                              <a:gd name="T64" fmla="+- 0 5659 3917"/>
                              <a:gd name="T65" fmla="*/ T64 w 4460"/>
                              <a:gd name="T66" fmla="+- 0 775 45"/>
                              <a:gd name="T67" fmla="*/ 775 h 3260"/>
                              <a:gd name="T68" fmla="+- 0 6158 3917"/>
                              <a:gd name="T69" fmla="*/ T68 w 4460"/>
                              <a:gd name="T70" fmla="+- 0 775 45"/>
                              <a:gd name="T71" fmla="*/ 775 h 3260"/>
                              <a:gd name="T72" fmla="+- 0 6163 3917"/>
                              <a:gd name="T73" fmla="*/ T72 w 4460"/>
                              <a:gd name="T74" fmla="+- 0 770 45"/>
                              <a:gd name="T75" fmla="*/ 770 h 3260"/>
                              <a:gd name="T76" fmla="+- 0 6499 3917"/>
                              <a:gd name="T77" fmla="*/ T76 w 4460"/>
                              <a:gd name="T78" fmla="+- 0 2234 45"/>
                              <a:gd name="T79" fmla="*/ 2234 h 3260"/>
                              <a:gd name="T80" fmla="+- 0 6389 3917"/>
                              <a:gd name="T81" fmla="*/ T80 w 4460"/>
                              <a:gd name="T82" fmla="+- 0 2292 45"/>
                              <a:gd name="T83" fmla="*/ 2292 h 3260"/>
                              <a:gd name="T84" fmla="+- 0 6413 3917"/>
                              <a:gd name="T85" fmla="*/ T84 w 4460"/>
                              <a:gd name="T86" fmla="+- 0 2316 45"/>
                              <a:gd name="T87" fmla="*/ 2316 h 3260"/>
                              <a:gd name="T88" fmla="+- 0 6062 3917"/>
                              <a:gd name="T89" fmla="*/ T88 w 4460"/>
                              <a:gd name="T90" fmla="+- 0 2671 45"/>
                              <a:gd name="T91" fmla="*/ 2671 h 3260"/>
                              <a:gd name="T92" fmla="+- 0 6062 3917"/>
                              <a:gd name="T93" fmla="*/ T92 w 4460"/>
                              <a:gd name="T94" fmla="+- 0 2676 45"/>
                              <a:gd name="T95" fmla="*/ 2676 h 3260"/>
                              <a:gd name="T96" fmla="+- 0 6067 3917"/>
                              <a:gd name="T97" fmla="*/ T96 w 4460"/>
                              <a:gd name="T98" fmla="+- 0 2676 45"/>
                              <a:gd name="T99" fmla="*/ 2676 h 3260"/>
                              <a:gd name="T100" fmla="+- 0 6420 3917"/>
                              <a:gd name="T101" fmla="*/ T100 w 4460"/>
                              <a:gd name="T102" fmla="+- 0 2323 45"/>
                              <a:gd name="T103" fmla="*/ 2323 h 3260"/>
                              <a:gd name="T104" fmla="+- 0 6446 3917"/>
                              <a:gd name="T105" fmla="*/ T104 w 4460"/>
                              <a:gd name="T106" fmla="+- 0 2349 45"/>
                              <a:gd name="T107" fmla="*/ 2349 h 3260"/>
                              <a:gd name="T108" fmla="+- 0 6468 3917"/>
                              <a:gd name="T109" fmla="*/ T108 w 4460"/>
                              <a:gd name="T110" fmla="+- 0 2301 45"/>
                              <a:gd name="T111" fmla="*/ 2301 h 3260"/>
                              <a:gd name="T112" fmla="+- 0 6499 3917"/>
                              <a:gd name="T113" fmla="*/ T112 w 4460"/>
                              <a:gd name="T114" fmla="+- 0 2234 45"/>
                              <a:gd name="T115" fmla="*/ 2234 h 3260"/>
                              <a:gd name="T116" fmla="+- 0 7238 3917"/>
                              <a:gd name="T117" fmla="*/ T116 w 4460"/>
                              <a:gd name="T118" fmla="+- 0 477 45"/>
                              <a:gd name="T119" fmla="*/ 477 h 3260"/>
                              <a:gd name="T120" fmla="+- 0 6883 3917"/>
                              <a:gd name="T121" fmla="*/ T120 w 4460"/>
                              <a:gd name="T122" fmla="+- 0 127 45"/>
                              <a:gd name="T123" fmla="*/ 127 h 3260"/>
                              <a:gd name="T124" fmla="+- 0 6898 3917"/>
                              <a:gd name="T125" fmla="*/ T124 w 4460"/>
                              <a:gd name="T126" fmla="+- 0 112 45"/>
                              <a:gd name="T127" fmla="*/ 112 h 3260"/>
                              <a:gd name="T128" fmla="+- 0 6907 3917"/>
                              <a:gd name="T129" fmla="*/ T128 w 4460"/>
                              <a:gd name="T130" fmla="+- 0 103 45"/>
                              <a:gd name="T131" fmla="*/ 103 h 3260"/>
                              <a:gd name="T132" fmla="+- 0 6797 3917"/>
                              <a:gd name="T133" fmla="*/ T132 w 4460"/>
                              <a:gd name="T134" fmla="+- 0 45 45"/>
                              <a:gd name="T135" fmla="*/ 45 h 3260"/>
                              <a:gd name="T136" fmla="+- 0 6854 3917"/>
                              <a:gd name="T137" fmla="*/ T136 w 4460"/>
                              <a:gd name="T138" fmla="+- 0 156 45"/>
                              <a:gd name="T139" fmla="*/ 156 h 3260"/>
                              <a:gd name="T140" fmla="+- 0 6878 3917"/>
                              <a:gd name="T141" fmla="*/ T140 w 4460"/>
                              <a:gd name="T142" fmla="+- 0 132 45"/>
                              <a:gd name="T143" fmla="*/ 132 h 3260"/>
                              <a:gd name="T144" fmla="+- 0 7229 3917"/>
                              <a:gd name="T145" fmla="*/ T144 w 4460"/>
                              <a:gd name="T146" fmla="+- 0 487 45"/>
                              <a:gd name="T147" fmla="*/ 487 h 3260"/>
                              <a:gd name="T148" fmla="+- 0 7238 3917"/>
                              <a:gd name="T149" fmla="*/ T148 w 4460"/>
                              <a:gd name="T150" fmla="+- 0 487 45"/>
                              <a:gd name="T151" fmla="*/ 487 h 3260"/>
                              <a:gd name="T152" fmla="+- 0 7238 3917"/>
                              <a:gd name="T153" fmla="*/ T152 w 4460"/>
                              <a:gd name="T154" fmla="+- 0 477 45"/>
                              <a:gd name="T155" fmla="*/ 477 h 3260"/>
                              <a:gd name="T156" fmla="+- 0 8376 3917"/>
                              <a:gd name="T157" fmla="*/ T156 w 4460"/>
                              <a:gd name="T158" fmla="+- 0 3266 45"/>
                              <a:gd name="T159" fmla="*/ 3266 h 3260"/>
                              <a:gd name="T160" fmla="+- 0 8373 3917"/>
                              <a:gd name="T161" fmla="*/ T160 w 4460"/>
                              <a:gd name="T162" fmla="+- 0 3249 45"/>
                              <a:gd name="T163" fmla="*/ 3249 h 3260"/>
                              <a:gd name="T164" fmla="+- 0 8364 3917"/>
                              <a:gd name="T165" fmla="*/ T164 w 4460"/>
                              <a:gd name="T166" fmla="+- 0 3235 45"/>
                              <a:gd name="T167" fmla="*/ 3235 h 3260"/>
                              <a:gd name="T168" fmla="+- 0 8352 3917"/>
                              <a:gd name="T169" fmla="*/ T168 w 4460"/>
                              <a:gd name="T170" fmla="+- 0 3226 45"/>
                              <a:gd name="T171" fmla="*/ 3226 h 3260"/>
                              <a:gd name="T172" fmla="+- 0 8347 3917"/>
                              <a:gd name="T173" fmla="*/ T172 w 4460"/>
                              <a:gd name="T174" fmla="+- 0 3225 45"/>
                              <a:gd name="T175" fmla="*/ 3225 h 3260"/>
                              <a:gd name="T176" fmla="+- 0 8347 3917"/>
                              <a:gd name="T177" fmla="*/ T176 w 4460"/>
                              <a:gd name="T178" fmla="+- 0 3223 45"/>
                              <a:gd name="T179" fmla="*/ 3223 h 3260"/>
                              <a:gd name="T180" fmla="+- 0 8347 3917"/>
                              <a:gd name="T181" fmla="*/ T180 w 4460"/>
                              <a:gd name="T182" fmla="+- 0 1951 45"/>
                              <a:gd name="T183" fmla="*/ 1951 h 3260"/>
                              <a:gd name="T184" fmla="+- 0 8328 3917"/>
                              <a:gd name="T185" fmla="*/ T184 w 4460"/>
                              <a:gd name="T186" fmla="+- 0 1951 45"/>
                              <a:gd name="T187" fmla="*/ 1951 h 3260"/>
                              <a:gd name="T188" fmla="+- 0 8328 3917"/>
                              <a:gd name="T189" fmla="*/ T188 w 4460"/>
                              <a:gd name="T190" fmla="+- 0 3225 45"/>
                              <a:gd name="T191" fmla="*/ 3225 h 3260"/>
                              <a:gd name="T192" fmla="+- 0 8321 3917"/>
                              <a:gd name="T193" fmla="*/ T192 w 4460"/>
                              <a:gd name="T194" fmla="+- 0 3226 45"/>
                              <a:gd name="T195" fmla="*/ 3226 h 3260"/>
                              <a:gd name="T196" fmla="+- 0 8307 3917"/>
                              <a:gd name="T197" fmla="*/ T196 w 4460"/>
                              <a:gd name="T198" fmla="+- 0 3235 45"/>
                              <a:gd name="T199" fmla="*/ 3235 h 3260"/>
                              <a:gd name="T200" fmla="+- 0 8298 3917"/>
                              <a:gd name="T201" fmla="*/ T200 w 4460"/>
                              <a:gd name="T202" fmla="+- 0 3249 45"/>
                              <a:gd name="T203" fmla="*/ 3249 h 3260"/>
                              <a:gd name="T204" fmla="+- 0 8294 3917"/>
                              <a:gd name="T205" fmla="*/ T204 w 4460"/>
                              <a:gd name="T206" fmla="+- 0 3266 45"/>
                              <a:gd name="T207" fmla="*/ 3266 h 3260"/>
                              <a:gd name="T208" fmla="+- 0 8298 3917"/>
                              <a:gd name="T209" fmla="*/ T208 w 4460"/>
                              <a:gd name="T210" fmla="+- 0 3280 45"/>
                              <a:gd name="T211" fmla="*/ 3280 h 3260"/>
                              <a:gd name="T212" fmla="+- 0 8307 3917"/>
                              <a:gd name="T213" fmla="*/ T212 w 4460"/>
                              <a:gd name="T214" fmla="+- 0 3292 45"/>
                              <a:gd name="T215" fmla="*/ 3292 h 3260"/>
                              <a:gd name="T216" fmla="+- 0 8321 3917"/>
                              <a:gd name="T217" fmla="*/ T216 w 4460"/>
                              <a:gd name="T218" fmla="+- 0 3301 45"/>
                              <a:gd name="T219" fmla="*/ 3301 h 3260"/>
                              <a:gd name="T220" fmla="+- 0 8338 3917"/>
                              <a:gd name="T221" fmla="*/ T220 w 4460"/>
                              <a:gd name="T222" fmla="+- 0 3304 45"/>
                              <a:gd name="T223" fmla="*/ 3304 h 3260"/>
                              <a:gd name="T224" fmla="+- 0 8352 3917"/>
                              <a:gd name="T225" fmla="*/ T224 w 4460"/>
                              <a:gd name="T226" fmla="+- 0 3301 45"/>
                              <a:gd name="T227" fmla="*/ 3301 h 3260"/>
                              <a:gd name="T228" fmla="+- 0 8364 3917"/>
                              <a:gd name="T229" fmla="*/ T228 w 4460"/>
                              <a:gd name="T230" fmla="+- 0 3292 45"/>
                              <a:gd name="T231" fmla="*/ 3292 h 3260"/>
                              <a:gd name="T232" fmla="+- 0 8373 3917"/>
                              <a:gd name="T233" fmla="*/ T232 w 4460"/>
                              <a:gd name="T234" fmla="+- 0 3280 45"/>
                              <a:gd name="T235" fmla="*/ 3280 h 3260"/>
                              <a:gd name="T236" fmla="+- 0 8376 3917"/>
                              <a:gd name="T237" fmla="*/ T236 w 4460"/>
                              <a:gd name="T238" fmla="+- 0 3266 45"/>
                              <a:gd name="T239" fmla="*/ 3266 h 326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4460" h="3260">
                                <a:moveTo>
                                  <a:pt x="441" y="2943"/>
                                </a:moveTo>
                                <a:lnTo>
                                  <a:pt x="87" y="2589"/>
                                </a:lnTo>
                                <a:lnTo>
                                  <a:pt x="101" y="2573"/>
                                </a:lnTo>
                                <a:lnTo>
                                  <a:pt x="110" y="2563"/>
                                </a:lnTo>
                                <a:lnTo>
                                  <a:pt x="0" y="2506"/>
                                </a:lnTo>
                                <a:lnTo>
                                  <a:pt x="57" y="2621"/>
                                </a:lnTo>
                                <a:lnTo>
                                  <a:pt x="80" y="2596"/>
                                </a:lnTo>
                                <a:lnTo>
                                  <a:pt x="432" y="2947"/>
                                </a:lnTo>
                                <a:lnTo>
                                  <a:pt x="441" y="2947"/>
                                </a:lnTo>
                                <a:lnTo>
                                  <a:pt x="441" y="2943"/>
                                </a:lnTo>
                                <a:moveTo>
                                  <a:pt x="2246" y="725"/>
                                </a:moveTo>
                                <a:lnTo>
                                  <a:pt x="2241" y="720"/>
                                </a:lnTo>
                                <a:lnTo>
                                  <a:pt x="1742" y="720"/>
                                </a:lnTo>
                                <a:lnTo>
                                  <a:pt x="1742" y="682"/>
                                </a:lnTo>
                                <a:lnTo>
                                  <a:pt x="1622" y="725"/>
                                </a:lnTo>
                                <a:lnTo>
                                  <a:pt x="1742" y="763"/>
                                </a:lnTo>
                                <a:lnTo>
                                  <a:pt x="1742" y="730"/>
                                </a:lnTo>
                                <a:lnTo>
                                  <a:pt x="2241" y="730"/>
                                </a:lnTo>
                                <a:lnTo>
                                  <a:pt x="2246" y="725"/>
                                </a:lnTo>
                                <a:moveTo>
                                  <a:pt x="2582" y="2189"/>
                                </a:moveTo>
                                <a:lnTo>
                                  <a:pt x="2472" y="2247"/>
                                </a:lnTo>
                                <a:lnTo>
                                  <a:pt x="2496" y="2271"/>
                                </a:lnTo>
                                <a:lnTo>
                                  <a:pt x="2145" y="2626"/>
                                </a:lnTo>
                                <a:lnTo>
                                  <a:pt x="2145" y="2631"/>
                                </a:lnTo>
                                <a:lnTo>
                                  <a:pt x="2150" y="2631"/>
                                </a:lnTo>
                                <a:lnTo>
                                  <a:pt x="2503" y="2278"/>
                                </a:lnTo>
                                <a:lnTo>
                                  <a:pt x="2529" y="2304"/>
                                </a:lnTo>
                                <a:lnTo>
                                  <a:pt x="2551" y="2256"/>
                                </a:lnTo>
                                <a:lnTo>
                                  <a:pt x="2582" y="2189"/>
                                </a:lnTo>
                                <a:moveTo>
                                  <a:pt x="3321" y="432"/>
                                </a:moveTo>
                                <a:lnTo>
                                  <a:pt x="2966" y="82"/>
                                </a:lnTo>
                                <a:lnTo>
                                  <a:pt x="2981" y="67"/>
                                </a:lnTo>
                                <a:lnTo>
                                  <a:pt x="2990" y="58"/>
                                </a:lnTo>
                                <a:lnTo>
                                  <a:pt x="2880" y="0"/>
                                </a:lnTo>
                                <a:lnTo>
                                  <a:pt x="2937" y="111"/>
                                </a:lnTo>
                                <a:lnTo>
                                  <a:pt x="2961" y="87"/>
                                </a:lnTo>
                                <a:lnTo>
                                  <a:pt x="3312" y="442"/>
                                </a:lnTo>
                                <a:lnTo>
                                  <a:pt x="3321" y="442"/>
                                </a:lnTo>
                                <a:lnTo>
                                  <a:pt x="3321" y="432"/>
                                </a:lnTo>
                                <a:moveTo>
                                  <a:pt x="4459" y="3221"/>
                                </a:moveTo>
                                <a:lnTo>
                                  <a:pt x="4456" y="3204"/>
                                </a:lnTo>
                                <a:lnTo>
                                  <a:pt x="4447" y="3190"/>
                                </a:lnTo>
                                <a:lnTo>
                                  <a:pt x="4435" y="3181"/>
                                </a:lnTo>
                                <a:lnTo>
                                  <a:pt x="4430" y="3180"/>
                                </a:lnTo>
                                <a:lnTo>
                                  <a:pt x="4430" y="3178"/>
                                </a:lnTo>
                                <a:lnTo>
                                  <a:pt x="4430" y="1906"/>
                                </a:lnTo>
                                <a:lnTo>
                                  <a:pt x="4411" y="1906"/>
                                </a:lnTo>
                                <a:lnTo>
                                  <a:pt x="4411" y="3180"/>
                                </a:lnTo>
                                <a:lnTo>
                                  <a:pt x="4404" y="3181"/>
                                </a:lnTo>
                                <a:lnTo>
                                  <a:pt x="4390" y="3190"/>
                                </a:lnTo>
                                <a:lnTo>
                                  <a:pt x="4381" y="3204"/>
                                </a:lnTo>
                                <a:lnTo>
                                  <a:pt x="4377" y="3221"/>
                                </a:lnTo>
                                <a:lnTo>
                                  <a:pt x="4381" y="3235"/>
                                </a:lnTo>
                                <a:lnTo>
                                  <a:pt x="4390" y="3247"/>
                                </a:lnTo>
                                <a:lnTo>
                                  <a:pt x="4404" y="3256"/>
                                </a:lnTo>
                                <a:lnTo>
                                  <a:pt x="4421" y="3259"/>
                                </a:lnTo>
                                <a:lnTo>
                                  <a:pt x="4435" y="3256"/>
                                </a:lnTo>
                                <a:lnTo>
                                  <a:pt x="4447" y="3247"/>
                                </a:lnTo>
                                <a:lnTo>
                                  <a:pt x="4456" y="3235"/>
                                </a:lnTo>
                                <a:lnTo>
                                  <a:pt x="4459" y="322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AutoShape 216"/>
                        <wps:cNvSpPr>
                          <a:spLocks/>
                        </wps:cNvSpPr>
                        <wps:spPr bwMode="auto">
                          <a:xfrm>
                            <a:off x="4924" y="-1323"/>
                            <a:ext cx="3524" cy="4589"/>
                          </a:xfrm>
                          <a:custGeom>
                            <a:avLst/>
                            <a:gdLst>
                              <a:gd name="T0" fmla="+- 0 8338 4925"/>
                              <a:gd name="T1" fmla="*/ T0 w 3524"/>
                              <a:gd name="T2" fmla="+- 0 2056 -1323"/>
                              <a:gd name="T3" fmla="*/ 2056 h 4589"/>
                              <a:gd name="T4" fmla="+- 0 8338 4925"/>
                              <a:gd name="T5" fmla="*/ T4 w 3524"/>
                              <a:gd name="T6" fmla="+- 0 1144 -1323"/>
                              <a:gd name="T7" fmla="*/ 1144 h 4589"/>
                              <a:gd name="T8" fmla="+- 0 8448 4925"/>
                              <a:gd name="T9" fmla="*/ T8 w 3524"/>
                              <a:gd name="T10" fmla="+- 0 1125 -1323"/>
                              <a:gd name="T11" fmla="*/ 1125 h 4589"/>
                              <a:gd name="T12" fmla="+- 0 8443 4925"/>
                              <a:gd name="T13" fmla="*/ T12 w 3524"/>
                              <a:gd name="T14" fmla="+- 0 559 -1323"/>
                              <a:gd name="T15" fmla="*/ 559 h 4589"/>
                              <a:gd name="T16" fmla="+- 0 8227 4925"/>
                              <a:gd name="T17" fmla="*/ T16 w 3524"/>
                              <a:gd name="T18" fmla="+- 0 1130 -1323"/>
                              <a:gd name="T19" fmla="*/ 1130 h 4589"/>
                              <a:gd name="T20" fmla="+- 0 8227 4925"/>
                              <a:gd name="T21" fmla="*/ T20 w 3524"/>
                              <a:gd name="T22" fmla="+- 0 564 -1323"/>
                              <a:gd name="T23" fmla="*/ 564 h 4589"/>
                              <a:gd name="T24" fmla="+- 0 8448 4925"/>
                              <a:gd name="T25" fmla="*/ T24 w 3524"/>
                              <a:gd name="T26" fmla="+- 0 1125 -1323"/>
                              <a:gd name="T27" fmla="*/ 1125 h 4589"/>
                              <a:gd name="T28" fmla="+- 0 8222 4925"/>
                              <a:gd name="T29" fmla="*/ T28 w 3524"/>
                              <a:gd name="T30" fmla="+- 0 1125 -1323"/>
                              <a:gd name="T31" fmla="*/ 1125 h 4589"/>
                              <a:gd name="T32" fmla="+- 0 8448 4925"/>
                              <a:gd name="T33" fmla="*/ T32 w 3524"/>
                              <a:gd name="T34" fmla="+- 0 564 -1323"/>
                              <a:gd name="T35" fmla="*/ 564 h 4589"/>
                              <a:gd name="T36" fmla="+- 0 8222 4925"/>
                              <a:gd name="T37" fmla="*/ T36 w 3524"/>
                              <a:gd name="T38" fmla="+- 0 564 -1323"/>
                              <a:gd name="T39" fmla="*/ 564 h 4589"/>
                              <a:gd name="T40" fmla="+- 0 8338 4925"/>
                              <a:gd name="T41" fmla="*/ T40 w 3524"/>
                              <a:gd name="T42" fmla="+- 0 568 -1323"/>
                              <a:gd name="T43" fmla="*/ 568 h 4589"/>
                              <a:gd name="T44" fmla="+- 0 8338 4925"/>
                              <a:gd name="T45" fmla="*/ T44 w 3524"/>
                              <a:gd name="T46" fmla="+- 0 285 -1323"/>
                              <a:gd name="T47" fmla="*/ 285 h 4589"/>
                              <a:gd name="T48" fmla="+- 0 8338 4925"/>
                              <a:gd name="T49" fmla="*/ T48 w 3524"/>
                              <a:gd name="T50" fmla="+- 0 1408 -1323"/>
                              <a:gd name="T51" fmla="*/ 1408 h 4589"/>
                              <a:gd name="T52" fmla="+- 0 8338 4925"/>
                              <a:gd name="T53" fmla="*/ T52 w 3524"/>
                              <a:gd name="T54" fmla="+- 0 1125 -1323"/>
                              <a:gd name="T55" fmla="*/ 1125 h 4589"/>
                              <a:gd name="T56" fmla="+- 0 8338 4925"/>
                              <a:gd name="T57" fmla="*/ T56 w 3524"/>
                              <a:gd name="T58" fmla="+- 0 -1323 -1323"/>
                              <a:gd name="T59" fmla="*/ -1323 h 4589"/>
                              <a:gd name="T60" fmla="+- 0 8338 4925"/>
                              <a:gd name="T61" fmla="*/ T60 w 3524"/>
                              <a:gd name="T62" fmla="+- 0 391 -1323"/>
                              <a:gd name="T63" fmla="*/ 391 h 4589"/>
                              <a:gd name="T64" fmla="+- 0 4930 4925"/>
                              <a:gd name="T65" fmla="*/ T64 w 3524"/>
                              <a:gd name="T66" fmla="+- 0 -1318 -1323"/>
                              <a:gd name="T67" fmla="*/ -1318 h 4589"/>
                              <a:gd name="T68" fmla="+- 0 8333 4925"/>
                              <a:gd name="T69" fmla="*/ T68 w 3524"/>
                              <a:gd name="T70" fmla="+- 0 -1318 -1323"/>
                              <a:gd name="T71" fmla="*/ -1318 h 4589"/>
                              <a:gd name="T72" fmla="+- 0 4925 4925"/>
                              <a:gd name="T73" fmla="*/ T72 w 3524"/>
                              <a:gd name="T74" fmla="+- 0 3266 -1323"/>
                              <a:gd name="T75" fmla="*/ 3266 h 4589"/>
                              <a:gd name="T76" fmla="+- 0 8347 4925"/>
                              <a:gd name="T77" fmla="*/ T76 w 3524"/>
                              <a:gd name="T78" fmla="+- 0 3266 -1323"/>
                              <a:gd name="T79" fmla="*/ 3266 h 45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3524" h="4589">
                                <a:moveTo>
                                  <a:pt x="3413" y="3379"/>
                                </a:moveTo>
                                <a:lnTo>
                                  <a:pt x="3413" y="2467"/>
                                </a:lnTo>
                                <a:moveTo>
                                  <a:pt x="3523" y="2448"/>
                                </a:moveTo>
                                <a:lnTo>
                                  <a:pt x="3518" y="1882"/>
                                </a:lnTo>
                                <a:moveTo>
                                  <a:pt x="3302" y="2453"/>
                                </a:moveTo>
                                <a:lnTo>
                                  <a:pt x="3302" y="1887"/>
                                </a:lnTo>
                                <a:moveTo>
                                  <a:pt x="3523" y="2448"/>
                                </a:moveTo>
                                <a:lnTo>
                                  <a:pt x="3297" y="2448"/>
                                </a:lnTo>
                                <a:moveTo>
                                  <a:pt x="3523" y="1887"/>
                                </a:moveTo>
                                <a:lnTo>
                                  <a:pt x="3297" y="1887"/>
                                </a:lnTo>
                                <a:moveTo>
                                  <a:pt x="3413" y="1891"/>
                                </a:moveTo>
                                <a:lnTo>
                                  <a:pt x="3413" y="1608"/>
                                </a:lnTo>
                                <a:moveTo>
                                  <a:pt x="3413" y="2731"/>
                                </a:moveTo>
                                <a:lnTo>
                                  <a:pt x="3413" y="2448"/>
                                </a:lnTo>
                                <a:moveTo>
                                  <a:pt x="3413" y="0"/>
                                </a:moveTo>
                                <a:lnTo>
                                  <a:pt x="3413" y="1714"/>
                                </a:lnTo>
                                <a:moveTo>
                                  <a:pt x="5" y="5"/>
                                </a:moveTo>
                                <a:lnTo>
                                  <a:pt x="3408" y="5"/>
                                </a:lnTo>
                                <a:moveTo>
                                  <a:pt x="0" y="4589"/>
                                </a:moveTo>
                                <a:lnTo>
                                  <a:pt x="3422" y="458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1" name="AutoShape 217"/>
                        <wps:cNvSpPr>
                          <a:spLocks/>
                        </wps:cNvSpPr>
                        <wps:spPr bwMode="auto">
                          <a:xfrm>
                            <a:off x="3182" y="-507"/>
                            <a:ext cx="437" cy="442"/>
                          </a:xfrm>
                          <a:custGeom>
                            <a:avLst/>
                            <a:gdLst>
                              <a:gd name="T0" fmla="+- 0 3533 3182"/>
                              <a:gd name="T1" fmla="*/ T0 w 437"/>
                              <a:gd name="T2" fmla="+- 0 -425 -507"/>
                              <a:gd name="T3" fmla="*/ -425 h 442"/>
                              <a:gd name="T4" fmla="+- 0 3182 3182"/>
                              <a:gd name="T5" fmla="*/ T4 w 437"/>
                              <a:gd name="T6" fmla="+- 0 -70 -507"/>
                              <a:gd name="T7" fmla="*/ -70 h 442"/>
                              <a:gd name="T8" fmla="+- 0 3182 3182"/>
                              <a:gd name="T9" fmla="*/ T8 w 437"/>
                              <a:gd name="T10" fmla="+- 0 -65 -507"/>
                              <a:gd name="T11" fmla="*/ -65 h 442"/>
                              <a:gd name="T12" fmla="+- 0 3187 3182"/>
                              <a:gd name="T13" fmla="*/ T12 w 437"/>
                              <a:gd name="T14" fmla="+- 0 -65 -507"/>
                              <a:gd name="T15" fmla="*/ -65 h 442"/>
                              <a:gd name="T16" fmla="+- 0 3540 3182"/>
                              <a:gd name="T17" fmla="*/ T16 w 437"/>
                              <a:gd name="T18" fmla="+- 0 -418 -507"/>
                              <a:gd name="T19" fmla="*/ -418 h 442"/>
                              <a:gd name="T20" fmla="+- 0 3533 3182"/>
                              <a:gd name="T21" fmla="*/ T20 w 437"/>
                              <a:gd name="T22" fmla="+- 0 -425 -507"/>
                              <a:gd name="T23" fmla="*/ -425 h 442"/>
                              <a:gd name="T24" fmla="+- 0 3588 3182"/>
                              <a:gd name="T25" fmla="*/ T24 w 437"/>
                              <a:gd name="T26" fmla="+- 0 -440 -507"/>
                              <a:gd name="T27" fmla="*/ -440 h 442"/>
                              <a:gd name="T28" fmla="+- 0 3552 3182"/>
                              <a:gd name="T29" fmla="*/ T28 w 437"/>
                              <a:gd name="T30" fmla="+- 0 -440 -507"/>
                              <a:gd name="T31" fmla="*/ -440 h 442"/>
                              <a:gd name="T32" fmla="+- 0 3552 3182"/>
                              <a:gd name="T33" fmla="*/ T32 w 437"/>
                              <a:gd name="T34" fmla="+- 0 -430 -507"/>
                              <a:gd name="T35" fmla="*/ -430 h 442"/>
                              <a:gd name="T36" fmla="+- 0 3540 3182"/>
                              <a:gd name="T37" fmla="*/ T36 w 437"/>
                              <a:gd name="T38" fmla="+- 0 -418 -507"/>
                              <a:gd name="T39" fmla="*/ -418 h 442"/>
                              <a:gd name="T40" fmla="+- 0 3566 3182"/>
                              <a:gd name="T41" fmla="*/ T40 w 437"/>
                              <a:gd name="T42" fmla="+- 0 -392 -507"/>
                              <a:gd name="T43" fmla="*/ -392 h 442"/>
                              <a:gd name="T44" fmla="+- 0 3588 3182"/>
                              <a:gd name="T45" fmla="*/ T44 w 437"/>
                              <a:gd name="T46" fmla="+- 0 -440 -507"/>
                              <a:gd name="T47" fmla="*/ -440 h 442"/>
                              <a:gd name="T48" fmla="+- 0 3552 3182"/>
                              <a:gd name="T49" fmla="*/ T48 w 437"/>
                              <a:gd name="T50" fmla="+- 0 -440 -507"/>
                              <a:gd name="T51" fmla="*/ -440 h 442"/>
                              <a:gd name="T52" fmla="+- 0 3547 3182"/>
                              <a:gd name="T53" fmla="*/ T52 w 437"/>
                              <a:gd name="T54" fmla="+- 0 -440 -507"/>
                              <a:gd name="T55" fmla="*/ -440 h 442"/>
                              <a:gd name="T56" fmla="+- 0 3533 3182"/>
                              <a:gd name="T57" fmla="*/ T56 w 437"/>
                              <a:gd name="T58" fmla="+- 0 -425 -507"/>
                              <a:gd name="T59" fmla="*/ -425 h 442"/>
                              <a:gd name="T60" fmla="+- 0 3540 3182"/>
                              <a:gd name="T61" fmla="*/ T60 w 437"/>
                              <a:gd name="T62" fmla="+- 0 -418 -507"/>
                              <a:gd name="T63" fmla="*/ -418 h 442"/>
                              <a:gd name="T64" fmla="+- 0 3552 3182"/>
                              <a:gd name="T65" fmla="*/ T64 w 437"/>
                              <a:gd name="T66" fmla="+- 0 -430 -507"/>
                              <a:gd name="T67" fmla="*/ -430 h 442"/>
                              <a:gd name="T68" fmla="+- 0 3552 3182"/>
                              <a:gd name="T69" fmla="*/ T68 w 437"/>
                              <a:gd name="T70" fmla="+- 0 -440 -507"/>
                              <a:gd name="T71" fmla="*/ -440 h 442"/>
                              <a:gd name="T72" fmla="+- 0 3619 3182"/>
                              <a:gd name="T73" fmla="*/ T72 w 437"/>
                              <a:gd name="T74" fmla="+- 0 -507 -507"/>
                              <a:gd name="T75" fmla="*/ -507 h 442"/>
                              <a:gd name="T76" fmla="+- 0 3509 3182"/>
                              <a:gd name="T77" fmla="*/ T76 w 437"/>
                              <a:gd name="T78" fmla="+- 0 -449 -507"/>
                              <a:gd name="T79" fmla="*/ -449 h 442"/>
                              <a:gd name="T80" fmla="+- 0 3533 3182"/>
                              <a:gd name="T81" fmla="*/ T80 w 437"/>
                              <a:gd name="T82" fmla="+- 0 -425 -507"/>
                              <a:gd name="T83" fmla="*/ -425 h 442"/>
                              <a:gd name="T84" fmla="+- 0 3547 3182"/>
                              <a:gd name="T85" fmla="*/ T84 w 437"/>
                              <a:gd name="T86" fmla="+- 0 -440 -507"/>
                              <a:gd name="T87" fmla="*/ -440 h 442"/>
                              <a:gd name="T88" fmla="+- 0 3588 3182"/>
                              <a:gd name="T89" fmla="*/ T88 w 437"/>
                              <a:gd name="T90" fmla="+- 0 -440 -507"/>
                              <a:gd name="T91" fmla="*/ -440 h 442"/>
                              <a:gd name="T92" fmla="+- 0 3619 3182"/>
                              <a:gd name="T93" fmla="*/ T92 w 437"/>
                              <a:gd name="T94" fmla="+- 0 -507 -507"/>
                              <a:gd name="T95" fmla="*/ -507 h 44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</a:cxnLst>
                            <a:rect l="0" t="0" r="r" b="b"/>
                            <a:pathLst>
                              <a:path w="437" h="442">
                                <a:moveTo>
                                  <a:pt x="351" y="82"/>
                                </a:moveTo>
                                <a:lnTo>
                                  <a:pt x="0" y="437"/>
                                </a:lnTo>
                                <a:lnTo>
                                  <a:pt x="0" y="442"/>
                                </a:lnTo>
                                <a:lnTo>
                                  <a:pt x="5" y="442"/>
                                </a:lnTo>
                                <a:lnTo>
                                  <a:pt x="358" y="89"/>
                                </a:lnTo>
                                <a:lnTo>
                                  <a:pt x="351" y="82"/>
                                </a:lnTo>
                                <a:close/>
                                <a:moveTo>
                                  <a:pt x="406" y="67"/>
                                </a:moveTo>
                                <a:lnTo>
                                  <a:pt x="370" y="67"/>
                                </a:lnTo>
                                <a:lnTo>
                                  <a:pt x="370" y="77"/>
                                </a:lnTo>
                                <a:lnTo>
                                  <a:pt x="358" y="89"/>
                                </a:lnTo>
                                <a:lnTo>
                                  <a:pt x="384" y="115"/>
                                </a:lnTo>
                                <a:lnTo>
                                  <a:pt x="406" y="67"/>
                                </a:lnTo>
                                <a:close/>
                                <a:moveTo>
                                  <a:pt x="370" y="67"/>
                                </a:moveTo>
                                <a:lnTo>
                                  <a:pt x="365" y="67"/>
                                </a:lnTo>
                                <a:lnTo>
                                  <a:pt x="351" y="82"/>
                                </a:lnTo>
                                <a:lnTo>
                                  <a:pt x="358" y="89"/>
                                </a:lnTo>
                                <a:lnTo>
                                  <a:pt x="370" y="77"/>
                                </a:lnTo>
                                <a:lnTo>
                                  <a:pt x="370" y="67"/>
                                </a:lnTo>
                                <a:close/>
                                <a:moveTo>
                                  <a:pt x="437" y="0"/>
                                </a:moveTo>
                                <a:lnTo>
                                  <a:pt x="327" y="58"/>
                                </a:lnTo>
                                <a:lnTo>
                                  <a:pt x="351" y="82"/>
                                </a:lnTo>
                                <a:lnTo>
                                  <a:pt x="365" y="67"/>
                                </a:lnTo>
                                <a:lnTo>
                                  <a:pt x="406" y="67"/>
                                </a:lnTo>
                                <a:lnTo>
                                  <a:pt x="43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AutoShape 218"/>
                        <wps:cNvSpPr>
                          <a:spLocks/>
                        </wps:cNvSpPr>
                        <wps:spPr bwMode="auto">
                          <a:xfrm>
                            <a:off x="4790" y="-1318"/>
                            <a:ext cx="999" cy="4872"/>
                          </a:xfrm>
                          <a:custGeom>
                            <a:avLst/>
                            <a:gdLst>
                              <a:gd name="T0" fmla="+- 0 4939 4790"/>
                              <a:gd name="T1" fmla="*/ T0 w 999"/>
                              <a:gd name="T2" fmla="+- 0 3271 -1318"/>
                              <a:gd name="T3" fmla="*/ 3271 h 4872"/>
                              <a:gd name="T4" fmla="+- 0 4939 4790"/>
                              <a:gd name="T5" fmla="*/ T4 w 999"/>
                              <a:gd name="T6" fmla="+- 0 3554 -1318"/>
                              <a:gd name="T7" fmla="*/ 3554 h 4872"/>
                              <a:gd name="T8" fmla="+- 0 4790 4790"/>
                              <a:gd name="T9" fmla="*/ T8 w 999"/>
                              <a:gd name="T10" fmla="+- 0 3540 -1318"/>
                              <a:gd name="T11" fmla="*/ 3540 h 4872"/>
                              <a:gd name="T12" fmla="+- 0 5074 4790"/>
                              <a:gd name="T13" fmla="*/ T12 w 999"/>
                              <a:gd name="T14" fmla="+- 0 3544 -1318"/>
                              <a:gd name="T15" fmla="*/ 3544 h 4872"/>
                              <a:gd name="T16" fmla="+- 0 5789 4790"/>
                              <a:gd name="T17" fmla="*/ T16 w 999"/>
                              <a:gd name="T18" fmla="+- 0 -468 -1318"/>
                              <a:gd name="T19" fmla="*/ -468 h 4872"/>
                              <a:gd name="T20" fmla="+- 0 4939 4790"/>
                              <a:gd name="T21" fmla="*/ T20 w 999"/>
                              <a:gd name="T22" fmla="+- 0 -1318 -1318"/>
                              <a:gd name="T23" fmla="*/ -1318 h 487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999" h="4872">
                                <a:moveTo>
                                  <a:pt x="149" y="4589"/>
                                </a:moveTo>
                                <a:lnTo>
                                  <a:pt x="149" y="4872"/>
                                </a:lnTo>
                                <a:moveTo>
                                  <a:pt x="0" y="4858"/>
                                </a:moveTo>
                                <a:lnTo>
                                  <a:pt x="284" y="4862"/>
                                </a:lnTo>
                                <a:moveTo>
                                  <a:pt x="999" y="850"/>
                                </a:moveTo>
                                <a:lnTo>
                                  <a:pt x="149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4891" y="-1163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4" name="Text Box 220"/>
                        <wps:cNvSpPr txBox="1">
                          <a:spLocks noChangeArrowheads="1"/>
                        </wps:cNvSpPr>
                        <wps:spPr bwMode="auto">
                          <a:xfrm>
                            <a:off x="3120" y="-481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5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4574" y="-664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6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6163" y="-515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7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7065" y="18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8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3480" y="349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9" name="Text Box 225"/>
                        <wps:cNvSpPr txBox="1">
                          <a:spLocks noChangeArrowheads="1"/>
                        </wps:cNvSpPr>
                        <wps:spPr bwMode="auto">
                          <a:xfrm>
                            <a:off x="4876" y="536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0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5774" y="455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1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6628" y="641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2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5880" y="1429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3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3964" y="1828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4" name="Text Box 230"/>
                        <wps:cNvSpPr txBox="1">
                          <a:spLocks noChangeArrowheads="1"/>
                        </wps:cNvSpPr>
                        <wps:spPr bwMode="auto">
                          <a:xfrm>
                            <a:off x="5280" y="2188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5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7665" y="2202"/>
                            <a:ext cx="26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77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position w:val="3"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sz w:val="16"/>
                                </w:rPr>
                                <w:t>к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6" name="Text Box 232"/>
                        <wps:cNvSpPr txBox="1">
                          <a:spLocks noChangeArrowheads="1"/>
                        </wps:cNvSpPr>
                        <wps:spPr bwMode="auto">
                          <a:xfrm>
                            <a:off x="6316" y="2485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7" name="Text Box 233"/>
                        <wps:cNvSpPr txBox="1">
                          <a:spLocks noChangeArrowheads="1"/>
                        </wps:cNvSpPr>
                        <wps:spPr bwMode="auto">
                          <a:xfrm>
                            <a:off x="4012" y="2764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8" name="Text Box 234"/>
                        <wps:cNvSpPr txBox="1">
                          <a:spLocks noChangeArrowheads="1"/>
                        </wps:cNvSpPr>
                        <wps:spPr bwMode="auto">
                          <a:xfrm>
                            <a:off x="4862" y="2797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96" o:spid="_x0000_s1139" style="position:absolute;left:0;text-align:left;margin-left:130pt;margin-top:-67.9pt;width:292.9pt;height:245.6pt;z-index:-251611136;mso-position-horizontal-relative:page" coordorigin="2600,-1358" coordsize="5858,49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">
                <v:shape id="AutoShape 197" o:spid="_x0000_s1140" style="position:absolute;left:5726;top:-531;width:797;height:792;visibility:visible;mso-wrap-style:square;v-text-anchor:top" coordsize="797,7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" path="m125,274l528,672m279,115l677,514m125,279l284,115m519,672l682,514t-86,77l797,792m,l202,197e" filled="f" strokeweight=".33864mm">
                  <v:path arrowok="t" o:connecttype="custom" o:connectlocs="125,-257;528,141;279,-416;677,-17;125,-252;284,-416;519,141;682,-17;596,60;797,261;0,-531;202,-334" o:connectangles="0,0,0,0,0,0,0,0,0,0,0,0"/>
                </v:shape>
                <v:shape id="AutoShape 198" o:spid="_x0000_s1141" style="position:absolute;left:4368;top:-1358;width:2914;height:2382;visibility:visible;mso-wrap-style:square;v-text-anchor:top" coordsize="2914,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" path="m619,40r-1,-5l616,24,605,11,592,3,578,,564,3r-12,8l541,24r-3,16l541,56r4,5l,602r14,14l561,75r3,2l578,80r14,-3l605,69,616,56r3,-16m2914,2342r-4,-14l2899,2315r-12,-11l2873,2301r-14,3l2854,2309,2150,1605r-14,14l2840,2323r-4,5l2832,2342r4,14l2846,2368r13,11l2873,2382r14,-3l2899,2368r11,-12l2912,2349r2,-7e" fillcolor="black" stroked="f">
                  <v:path arrowok="t" o:connecttype="custom" o:connectlocs="619,-1318;618,-1323;616,-1334;605,-1347;592,-1355;578,-1358;564,-1355;552,-1347;541,-1334;538,-1318;541,-1302;545,-1297;0,-756;14,-742;561,-1283;564,-1281;578,-1278;592,-1281;605,-1289;616,-1302;619,-1318;2914,984;2910,970;2899,957;2887,946;2873,943;2859,946;2854,951;2150,247;2136,261;2840,965;2836,970;2832,984;2836,998;2846,1010;2859,1021;2873,1024;2887,1021;2899,1010;2910,998;2912,991;2914,984" o:connectangles="0,0,0,0,0,0,0,0,0,0,0,0,0,0,0,0,0,0,0,0,0,0,0,0,0,0,0,0,0,0,0,0,0,0,0,0,0,0,0,0,0,0"/>
                </v:shape>
                <v:shape id="Freeform 199" o:spid="_x0000_s1142" style="position:absolute;left:3838;top:-839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" path="m344,l275,,207,15,144,45,88,91,44,147,15,209,,276r,68l15,412r29,63l88,533r56,44l207,606r68,15l344,621r67,-15l474,577r56,-44l574,475r29,-63l618,344r,-68l603,209,574,147,530,91,474,45,411,15,344,xe" stroked="f">
                  <v:path arrowok="t" o:connecttype="custom" o:connectlocs="344,-838;275,-838;207,-823;144,-793;88,-747;44,-691;15,-629;0,-562;0,-494;15,-426;44,-363;88,-305;144,-261;207,-232;275,-217;344,-217;411,-232;474,-261;530,-305;574,-363;603,-426;618,-494;618,-562;603,-629;574,-691;530,-747;474,-793;411,-823;344,-838" o:connectangles="0,0,0,0,0,0,0,0,0,0,0,0,0,0,0,0,0,0,0,0,0,0,0,0,0,0,0,0,0"/>
                </v:shape>
                <v:shape id="Freeform 200" o:spid="_x0000_s1143" style="position:absolute;left:3838;top:-839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" path="m530,91l474,45,411,15,344,,275,,207,15,144,45,88,91,44,147,15,209,,276r,68l15,412r29,63l88,533r56,44l207,606r68,15l344,621r67,-15l474,577r56,-44l574,475r29,-63l618,344r,-68l603,209,574,147,530,91e" filled="f" strokeweight=".33864mm">
                  <v:path arrowok="t" o:connecttype="custom" o:connectlocs="530,-747;474,-793;411,-823;344,-838;275,-838;207,-823;144,-793;88,-747;44,-691;15,-629;0,-562;0,-494;15,-426;44,-363;88,-305;144,-261;207,-232;275,-217;344,-217;411,-232;474,-261;530,-305;574,-363;603,-426;618,-494;618,-562;603,-629;574,-691;530,-747" o:connectangles="0,0,0,0,0,0,0,0,0,0,0,0,0,0,0,0,0,0,0,0,0,0,0,0,0,0,0,0,0"/>
                </v:shape>
                <v:shape id="AutoShape 201" o:spid="_x0000_s1144" style="position:absolute;left:2947;top:-747;width:1421;height:1426;visibility:visible;mso-wrap-style:square;v-text-anchor:top" coordsize="1421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" path="m979,442l1421,t-5,l1200,63m1416,r-57,221m970,456l610,816m519,754l120,1157m677,907l279,1306m514,754l677,912m120,1152r159,159m197,1224l,1426m792,629l595,831e" filled="f" strokeweight=".33864mm">
                  <v:path arrowok="t" o:connecttype="custom" o:connectlocs="979,-305;1421,-747;1416,-747;1200,-684;1416,-747;1359,-526;970,-291;610,69;519,7;120,410;677,160;279,559;514,7;677,165;120,405;279,564;197,477;0,679;792,-118;595,84" o:connectangles="0,0,0,0,0,0,0,0,0,0,0,0,0,0,0,0,0,0,0,0"/>
                </v:shape>
                <v:shape id="AutoShape 202" o:spid="_x0000_s1145" style="position:absolute;left:2610;top:515;width:496;height:496;visibility:visible;mso-wrap-style:square;v-text-anchor:top" coordsize="496,4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" path="m41,416r-15,3l11,427,3,442,,457r3,15l11,484r15,9l41,495r15,-2l68,484r9,-12l78,465r-29,l35,451,62,423r-6,-4l41,416xm62,423l35,451r14,14l75,439,68,427r-6,-4xm75,439l49,465r29,l79,457,77,442r-2,-3xm481,l62,423r6,4l75,439,496,14,481,xe" fillcolor="black" stroked="f">
                  <v:path arrowok="t" o:connecttype="custom" o:connectlocs="41,932;26,935;11,943;3,958;0,973;3,988;11,1000;26,1009;41,1011;56,1009;68,1000;77,988;78,981;49,981;35,967;62,939;56,935;41,932;62,939;35,967;49,981;75,955;68,943;62,939;75,955;49,981;78,981;79,973;77,958;75,955;481,516;62,939;68,943;75,955;496,530;481,516" o:connectangles="0,0,0,0,0,0,0,0,0,0,0,0,0,0,0,0,0,0,0,0,0,0,0,0,0,0,0,0,0,0,0,0,0,0,0,0"/>
                </v:shape>
                <v:shape id="AutoShape 203" o:spid="_x0000_s1146" style="position:absolute;left:2635;top:866;width:4604;height:226;visibility:visible;mso-wrap-style:square;v-text-anchor:top" coordsize="4604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" path="m,110r1925,m2578,l2007,5t571,216l2016,221m2578,r-5,226m2016,r,226m2016,110r-283,m2861,110r-283,m2808,110r1795,e" filled="f" strokeweight=".33864mm">
                  <v:path arrowok="t" o:connecttype="custom" o:connectlocs="0,976;1925,976;2578,866;2007,871;2578,1087;2016,1087;2578,866;2573,1092;2016,866;2016,1092;2016,976;1733,976;2861,976;2578,976;2808,976;4603,976" o:connectangles="0,0,0,0,0,0,0,0,0,0,0,0,0,0,0,0"/>
                </v:shape>
                <v:shape id="AutoShape 204" o:spid="_x0000_s1147" style="position:absolute;left:2600;top:932;width:938;height:938;visibility:visible;mso-wrap-style:square;v-text-anchor:top" coordsize="938,9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" path="m74,60r-5,8l60,74,923,937r15,-14l74,60xm40,l24,3,11,11,3,24,,40,3,55r8,13l24,77r16,2l56,77r4,-3l35,49,50,35r29,l77,24,69,11,56,3,40,xm50,35l35,49,60,74r9,-6l74,60,50,35xm79,35r-29,l74,60r3,-5l80,40,79,35xe" fillcolor="black" stroked="f">
                  <v:path arrowok="t" o:connecttype="custom" o:connectlocs="74,992;69,1000;60,1006;923,1869;938,1855;74,992;40,932;24,935;11,943;3,956;0,972;3,987;11,1000;24,1009;40,1011;56,1009;60,1006;35,981;50,967;79,967;77,956;69,943;56,935;40,932;50,967;35,981;60,1006;69,1000;74,992;50,967;79,967;50,967;74,992;77,987;80,972;79,967" o:connectangles="0,0,0,0,0,0,0,0,0,0,0,0,0,0,0,0,0,0,0,0,0,0,0,0,0,0,0,0,0,0,0,0,0,0,0,0"/>
                </v:shape>
                <v:shape id="AutoShape 205" o:spid="_x0000_s1148" style="position:absolute;left:3422;top:1758;width:797;height:792;visibility:visible;mso-wrap-style:square;v-text-anchor:top" coordsize="797,7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" path="m130,273l528,677m279,115l677,518m125,278l284,120m524,677l682,513t-86,82l797,792m,l202,201e" filled="f" strokeweight=".33864mm">
                  <v:path arrowok="t" o:connecttype="custom" o:connectlocs="130,2032;528,2436;279,1874;677,2277;125,2037;284,1879;524,2436;682,2272;596,2354;797,2551;0,1759;202,1960" o:connectangles="0,0,0,0,0,0,0,0,0,0,0,0"/>
                </v:shape>
                <v:shape id="AutoShape 206" o:spid="_x0000_s1149" style="position:absolute;left:4128;top:941;width:3150;height:2374;visibility:visible;mso-wrap-style:square;v-text-anchor:top" coordsize="3150,2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" path="m854,2332r-3,-15l840,2305r-12,-8l814,2294r-14,3l796,2299,10,1518,,1527r781,785l776,2317r-3,15l776,2347r11,15l799,2371r15,2l828,2371r12,-9l851,2347r2,-9l854,2332m3150,41r-1,-7l3147,26r-8,-16l3126,2,3110,r-15,2l3082,10r-8,16l3071,41r3,15l3078,62,2534,601r15,14l3090,74r5,2l3110,79r16,-3l3139,68r8,-12l3150,41e" fillcolor="black" stroked="f">
                  <v:path arrowok="t" o:connecttype="custom" o:connectlocs="854,3274;851,3259;840,3247;828,3239;814,3236;800,3239;796,3241;10,2460;0,2469;781,3254;776,3259;773,3274;776,3289;787,3304;799,3313;814,3315;828,3313;840,3304;851,3289;853,3280;854,3274;3150,983;3149,976;3147,968;3139,952;3126,944;3110,942;3095,944;3082,952;3074,968;3071,983;3074,998;3078,1004;2534,1543;2549,1557;3090,1016;3095,1018;3110,1021;3126,1018;3139,1010;3147,998;3150,983" o:connectangles="0,0,0,0,0,0,0,0,0,0,0,0,0,0,0,0,0,0,0,0,0,0,0,0,0,0,0,0,0,0,0,0,0,0,0,0,0,0,0,0,0,0"/>
                </v:shape>
                <v:shape id="Freeform 207" o:spid="_x0000_s1150" style="position:absolute;left:6127;top:1464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" path="m345,l276,,209,15,145,44,88,88,44,144,15,207,,275r,69l15,411r29,63l88,530r57,44l209,604r67,14l345,618r66,-14l474,574r56,-44l575,474r31,-63l621,344r,-69l606,207,575,144,530,88,474,44,411,15,345,xe" stroked="f">
                  <v:path arrowok="t" o:connecttype="custom" o:connectlocs="345,1464;276,1464;209,1479;145,1508;88,1552;44,1608;15,1671;0,1739;0,1808;15,1875;44,1938;88,1994;145,2038;209,2068;276,2082;345,2082;411,2068;474,2038;530,1994;575,1938;606,1875;621,1808;621,1739;606,1671;575,1608;530,1552;474,1508;411,1479;345,1464" o:connectangles="0,0,0,0,0,0,0,0,0,0,0,0,0,0,0,0,0,0,0,0,0,0,0,0,0,0,0,0,0"/>
                </v:shape>
                <v:shape id="Freeform 208" o:spid="_x0000_s1151" style="position:absolute;left:6127;top:1464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" path="m530,88l474,44,411,15,345,,276,,209,15,145,44,88,88,44,144,15,207,,275r,69l15,411r29,63l88,530r57,44l209,604r67,14l345,618r66,-14l474,574r56,-44l575,474r31,-63l621,344r,-69l606,207,575,144,530,88e" filled="f" strokeweight=".33864mm">
                  <v:path arrowok="t" o:connecttype="custom" o:connectlocs="530,1552;474,1508;411,1479;345,1464;276,1464;209,1479;145,1508;88,1552;44,1608;15,1671;0,1739;0,1808;15,1875;44,1938;88,1994;145,2038;209,2068;276,2082;345,2082;411,2068;474,2038;530,1994;575,1938;606,1875;621,1808;621,1739;606,1671;575,1608;530,1552" o:connectangles="0,0,0,0,0,0,0,0,0,0,0,0,0,0,0,0,0,0,0,0,0,0,0,0,0,0,0,0,0"/>
                </v:shape>
                <v:shape id="AutoShape 209" o:spid="_x0000_s1152" style="position:absolute;left:5236;top:1552;width:1426;height:1426;visibility:visible;mso-wrap-style:square;v-text-anchor:top" coordsize="1426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" path="m984,442l1425,t-4,l1200,63m1421,r-58,221m974,456l614,816m518,759l120,1157m677,908l278,1311m518,754l677,917m120,1152r158,159m201,1224l,1426m797,629l595,831e" filled="f" strokeweight=".33864mm">
                  <v:path arrowok="t" o:connecttype="custom" o:connectlocs="984,1994;1425,1552;1421,1552;1200,1615;1421,1552;1363,1773;974,2008;614,2368;518,2311;120,2709;677,2460;278,2863;518,2306;677,2469;120,2704;278,2863;201,2776;0,2978;797,2181;595,2383" o:connectangles="0,0,0,0,0,0,0,0,0,0,0,0,0,0,0,0,0,0,0,0"/>
                </v:shape>
                <v:shape id="AutoShape 210" o:spid="_x0000_s1153" style="position:absolute;left:4904;top:2819;width:496;height:495;visibility:visible;mso-wrap-style:square;v-text-anchor:top" coordsize="496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" path="m38,412r-14,2l11,422,3,437,,453r3,14l11,480r13,10l38,494r16,-4l69,480r8,-13l78,460r-33,l30,446,58,419r-4,-3l38,412xm58,419l30,446r15,14l73,433r-4,-6l58,419xm73,433l45,460r33,l80,453,77,439r-4,-6xm482,l58,419r11,8l73,433,496,9,482,xe" fillcolor="black" stroked="f">
                  <v:path arrowok="t" o:connecttype="custom" o:connectlocs="38,3232;24,3234;11,3242;3,3257;0,3273;3,3287;11,3300;24,3310;38,3314;54,3310;69,3300;77,3287;78,3280;45,3280;30,3266;58,3239;54,3236;38,3232;58,3239;30,3266;45,3280;73,3253;69,3247;58,3239;73,3253;45,3280;78,3280;80,3273;77,3259;73,3253;482,2820;58,3239;69,3247;73,3253;496,2829;482,2820" o:connectangles="0,0,0,0,0,0,0,0,0,0,0,0,0,0,0,0,0,0,0,0,0,0,0,0,0,0,0,0,0,0,0,0,0,0,0,0"/>
                </v:shape>
                <v:shape id="Freeform 211" o:spid="_x0000_s1154" style="position:absolute;left:6936;top:2003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" path="m312,l240,8,175,31,117,68,68,116,32,174,8,240,,312r8,71l32,449r36,58l117,555r58,37l240,615r72,9l384,615r65,-23l507,555r49,-48l592,449r24,-66l624,312r-8,-72l592,174,556,116,507,68,449,31,384,8,312,e" filled="f" strokeweight=".33864mm">
                  <v:path arrowok="t" o:connecttype="custom" o:connectlocs="312,2004;240,2012;175,2035;117,2072;68,2120;32,2178;8,2244;0,2316;8,2387;32,2453;68,2511;117,2559;175,2596;240,2619;312,2628;384,2619;449,2596;507,2559;556,2511;592,2453;616,2387;624,2316;616,2244;592,2178;556,2120;507,2072;449,2035;384,2012;312,2004" o:connectangles="0,0,0,0,0,0,0,0,0,0,0,0,0,0,0,0,0,0,0,0,0,0,0,0,0,0,0,0,0"/>
                </v:shape>
                <v:shape id="AutoShape 212" o:spid="_x0000_s1155" style="position:absolute;left:7070;top:1624;width:346;height:1239;visibility:visible;mso-wrap-style:square;v-text-anchor:top" coordsize="346,1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" path="m173,538l,687m168,533l341,677m173,692l,836m168,682l346,826m173,696r,543m173,543l173,e" filled="f" strokeweight=".33864mm">
                  <v:path arrowok="t" o:connecttype="custom" o:connectlocs="173,2162;0,2311;168,2157;341,2301;173,2316;0,2460;168,2306;346,2450;173,2320;173,2863;173,2167;173,1624" o:connectangles="0,0,0,0,0,0,0,0,0,0,0,0"/>
                </v:shape>
                <v:shape id="AutoShape 213" o:spid="_x0000_s1156" style="position:absolute;left:7204;top:2800;width:77;height:519;visibility:visible;mso-wrap-style:square;v-text-anchor:top" coordsize="77,5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" path="m29,440r-5,1l12,449,3,462,,476r3,17l12,506r12,9l38,519r16,-4l66,506r8,-13l77,476r-48,l29,440xm38,437r-9,3l29,476r19,l48,439,38,437xm48,439r,37l77,476,74,462,66,449,54,441r-6,-2xm48,l29,r,440l38,437r10,l48,xm48,437r-10,l48,439r,-2xe" fillcolor="black" stroked="f">
                  <v:path arrowok="t" o:connecttype="custom" o:connectlocs="29,3240;24,3241;12,3249;3,3262;0,3276;3,3293;12,3306;24,3315;38,3319;54,3315;66,3306;74,3293;77,3276;29,3276;29,3240;38,3237;29,3240;29,3276;48,3276;48,3239;38,3237;48,3239;48,3276;77,3276;74,3262;66,3249;54,3241;48,3239;48,2800;29,2800;29,3240;38,3237;48,3237;48,2800;48,3237;38,3237;48,3239;48,3237" o:connectangles="0,0,0,0,0,0,0,0,0,0,0,0,0,0,0,0,0,0,0,0,0,0,0,0,0,0,0,0,0,0,0,0,0,0,0,0,0,0"/>
                </v:shape>
                <v:line id="Line 214" o:spid="_x0000_s1157" style="position:absolute;visibility:visible;mso-wrap-style:square" from="7238,952" to="7243,1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" strokeweight=".33864mm"/>
                <v:shape id="AutoShape 215" o:spid="_x0000_s1158" style="position:absolute;left:3916;top:45;width:4460;height:3260;visibility:visible;mso-wrap-style:square;v-text-anchor:top" coordsize="4460,3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" path="m441,2943l87,2589r14,-16l110,2563,,2506r57,115l80,2596r352,351l441,2947r,-4m2246,725r-5,-5l1742,720r,-38l1622,725r120,38l1742,730r499,l2246,725t336,1464l2472,2247r24,24l2145,2626r,5l2150,2631r353,-353l2529,2304r22,-48l2582,2189m3321,432l2966,82r15,-15l2990,58,2880,r57,111l2961,87r351,355l3321,442r,-10m4459,3221r-3,-17l4447,3190r-12,-9l4430,3180r,-2l4430,1906r-19,l4411,3180r-7,1l4390,3190r-9,14l4377,3221r4,14l4390,3247r14,9l4421,3259r14,-3l4447,3247r9,-12l4459,3221e" fillcolor="black" stroked="f">
                  <v:path arrowok="t" o:connecttype="custom" o:connectlocs="441,2988;87,2634;101,2618;110,2608;0,2551;57,2666;80,2641;432,2992;441,2992;441,2988;2246,770;2241,765;1742,765;1742,727;1622,770;1742,808;1742,775;2241,775;2246,770;2582,2234;2472,2292;2496,2316;2145,2671;2145,2676;2150,2676;2503,2323;2529,2349;2551,2301;2582,2234;3321,477;2966,127;2981,112;2990,103;2880,45;2937,156;2961,132;3312,487;3321,487;3321,477;4459,3266;4456,3249;4447,3235;4435,3226;4430,3225;4430,3223;4430,1951;4411,1951;4411,3225;4404,3226;4390,3235;4381,3249;4377,3266;4381,3280;4390,3292;4404,3301;4421,3304;4435,3301;4447,3292;4456,3280;4459,3266" o:connectangles="0,0,0,0,0,0,0,0,0,0,0,0,0,0,0,0,0,0,0,0,0,0,0,0,0,0,0,0,0,0,0,0,0,0,0,0,0,0,0,0,0,0,0,0,0,0,0,0,0,0,0,0,0,0,0,0,0,0,0,0"/>
                </v:shape>
                <v:shape id="AutoShape 216" o:spid="_x0000_s1159" style="position:absolute;left:4924;top:-1323;width:3524;height:4589;visibility:visible;mso-wrap-style:square;v-text-anchor:top" coordsize="3524,4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" path="m3413,3379r,-912m3523,2448r-5,-566m3302,2453r,-566m3523,2448r-226,m3523,1887r-226,m3413,1891r,-283m3413,2731r,-283m3413,r,1714m5,5r3403,m,4589r3422,e" filled="f" strokeweight=".33864mm">
                  <v:path arrowok="t" o:connecttype="custom" o:connectlocs="3413,2056;3413,1144;3523,1125;3518,559;3302,1130;3302,564;3523,1125;3297,1125;3523,564;3297,564;3413,568;3413,285;3413,1408;3413,1125;3413,-1323;3413,391;5,-1318;3408,-1318;0,3266;3422,3266" o:connectangles="0,0,0,0,0,0,0,0,0,0,0,0,0,0,0,0,0,0,0,0"/>
                </v:shape>
                <v:shape id="AutoShape 217" o:spid="_x0000_s1160" style="position:absolute;left:3182;top:-507;width:437;height:442;visibility:visible;mso-wrap-style:square;v-text-anchor:top" coordsize="437,4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" path="m351,82l,437r,5l5,442,358,89r-7,-7xm406,67r-36,l370,77,358,89r26,26l406,67xm370,67r-5,l351,82r7,7l370,77r,-10xm437,l327,58r24,24l365,67r41,l437,xe" fillcolor="black" stroked="f">
                  <v:path arrowok="t" o:connecttype="custom" o:connectlocs="351,-425;0,-70;0,-65;5,-65;358,-418;351,-425;406,-440;370,-440;370,-430;358,-418;384,-392;406,-440;370,-440;365,-440;351,-425;358,-418;370,-430;370,-440;437,-507;327,-449;351,-425;365,-440;406,-440;437,-507" o:connectangles="0,0,0,0,0,0,0,0,0,0,0,0,0,0,0,0,0,0,0,0,0,0,0,0"/>
                </v:shape>
                <v:shape id="AutoShape 218" o:spid="_x0000_s1161" style="position:absolute;left:4790;top:-1318;width:999;height:4872;visibility:visible;mso-wrap-style:square;v-text-anchor:top" coordsize="999,48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" path="m149,4589r,283m,4858r284,4m999,850l149,e" filled="f" strokeweight=".33864mm">
                  <v:path arrowok="t" o:connecttype="custom" o:connectlocs="149,3271;149,3554;0,3540;284,3544;999,-468;149,-1318" o:connectangles="0,0,0,0,0,0"/>
                </v:shape>
                <v:shape id="Text Box 219" o:spid="_x0000_s1162" type="#_x0000_t202" style="position:absolute;left:4891;top:-1163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2</w:t>
                        </w:r>
                      </w:p>
                    </w:txbxContent>
                  </v:textbox>
                </v:shape>
                <v:shape id="Text Box 220" o:spid="_x0000_s1163" type="#_x0000_t202" style="position:absolute;left:3120;top:-481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221" o:spid="_x0000_s1164" type="#_x0000_t202" style="position:absolute;left:4574;top:-664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222" o:spid="_x0000_s1165" type="#_x0000_t202" style="position:absolute;left:6163;top:-515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223" o:spid="_x0000_s1166" type="#_x0000_t202" style="position:absolute;left:7065;top:18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224" o:spid="_x0000_s1167" type="#_x0000_t202" style="position:absolute;left:3480;top:349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225" o:spid="_x0000_s1168" type="#_x0000_t202" style="position:absolute;left:4876;top:536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226" o:spid="_x0000_s1169" type="#_x0000_t202" style="position:absolute;left:5774;top:455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227" o:spid="_x0000_s1170" type="#_x0000_t202" style="position:absolute;left:6628;top:641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3</w:t>
                        </w:r>
                      </w:p>
                    </w:txbxContent>
                  </v:textbox>
                </v:shape>
                <v:shape id="Text Box 228" o:spid="_x0000_s1171" type="#_x0000_t202" style="position:absolute;left:5880;top:1429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29" o:spid="_x0000_s1172" type="#_x0000_t202" style="position:absolute;left:3964;top:1828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30" o:spid="_x0000_s1173" type="#_x0000_t202" style="position:absolute;left:5280;top:2188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31" o:spid="_x0000_s1174" type="#_x0000_t202" style="position:absolute;left:7665;top:2202;width:26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77" w:lineRule="exact"/>
                          <w:rPr>
                            <w:sz w:val="16"/>
                          </w:rPr>
                        </w:pPr>
                        <w:r>
                          <w:rPr>
                            <w:position w:val="3"/>
                            <w:sz w:val="24"/>
                          </w:rPr>
                          <w:t>J</w:t>
                        </w:r>
                        <w:r>
                          <w:rPr>
                            <w:sz w:val="16"/>
                          </w:rPr>
                          <w:t>к3</w:t>
                        </w:r>
                      </w:p>
                    </w:txbxContent>
                  </v:textbox>
                </v:shape>
                <v:shape id="Text Box 232" o:spid="_x0000_s1175" type="#_x0000_t202" style="position:absolute;left:6316;top:2485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33" o:spid="_x0000_s1176" type="#_x0000_t202" style="position:absolute;left:4012;top:2764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34" o:spid="_x0000_s1177" type="#_x0000_t202" style="position:absolute;left:4862;top:2797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4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924240">
        <w:rPr>
          <w:w w:val="95"/>
          <w:sz w:val="24"/>
        </w:rPr>
        <w:t>R</w:t>
      </w:r>
      <w:r w:rsidR="00924240" w:rsidRPr="00027BB7">
        <w:rPr>
          <w:w w:val="95"/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D66B6E" w:rsidP="00924240">
      <w:pPr>
        <w:tabs>
          <w:tab w:val="left" w:pos="7545"/>
        </w:tabs>
        <w:spacing w:before="214"/>
        <w:ind w:left="1094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>
                <wp:simplePos x="0" y="0"/>
                <wp:positionH relativeFrom="page">
                  <wp:posOffset>5516880</wp:posOffset>
                </wp:positionH>
                <wp:positionV relativeFrom="paragraph">
                  <wp:posOffset>46355</wp:posOffset>
                </wp:positionV>
                <wp:extent cx="52070" cy="396240"/>
                <wp:effectExtent l="1905" t="3810" r="3175" b="0"/>
                <wp:wrapNone/>
                <wp:docPr id="549" name="AutoShape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2070" cy="396240"/>
                        </a:xfrm>
                        <a:custGeom>
                          <a:avLst/>
                          <a:gdLst>
                            <a:gd name="T0" fmla="+- 0 8722 8688"/>
                            <a:gd name="T1" fmla="*/ T0 w 82"/>
                            <a:gd name="T2" fmla="+- 0 577 73"/>
                            <a:gd name="T3" fmla="*/ 577 h 624"/>
                            <a:gd name="T4" fmla="+- 0 8688 8688"/>
                            <a:gd name="T5" fmla="*/ T4 w 82"/>
                            <a:gd name="T6" fmla="+- 0 577 73"/>
                            <a:gd name="T7" fmla="*/ 577 h 624"/>
                            <a:gd name="T8" fmla="+- 0 8726 8688"/>
                            <a:gd name="T9" fmla="*/ T8 w 82"/>
                            <a:gd name="T10" fmla="+- 0 697 73"/>
                            <a:gd name="T11" fmla="*/ 697 h 624"/>
                            <a:gd name="T12" fmla="+- 0 8761 8688"/>
                            <a:gd name="T13" fmla="*/ T12 w 82"/>
                            <a:gd name="T14" fmla="+- 0 601 73"/>
                            <a:gd name="T15" fmla="*/ 601 h 624"/>
                            <a:gd name="T16" fmla="+- 0 8726 8688"/>
                            <a:gd name="T17" fmla="*/ T16 w 82"/>
                            <a:gd name="T18" fmla="+- 0 601 73"/>
                            <a:gd name="T19" fmla="*/ 601 h 624"/>
                            <a:gd name="T20" fmla="+- 0 8722 8688"/>
                            <a:gd name="T21" fmla="*/ T20 w 82"/>
                            <a:gd name="T22" fmla="+- 0 596 73"/>
                            <a:gd name="T23" fmla="*/ 596 h 624"/>
                            <a:gd name="T24" fmla="+- 0 8722 8688"/>
                            <a:gd name="T25" fmla="*/ T24 w 82"/>
                            <a:gd name="T26" fmla="+- 0 577 73"/>
                            <a:gd name="T27" fmla="*/ 577 h 624"/>
                            <a:gd name="T28" fmla="+- 0 8726 8688"/>
                            <a:gd name="T29" fmla="*/ T28 w 82"/>
                            <a:gd name="T30" fmla="+- 0 73 73"/>
                            <a:gd name="T31" fmla="*/ 73 h 624"/>
                            <a:gd name="T32" fmla="+- 0 8722 8688"/>
                            <a:gd name="T33" fmla="*/ T32 w 82"/>
                            <a:gd name="T34" fmla="+- 0 78 73"/>
                            <a:gd name="T35" fmla="*/ 78 h 624"/>
                            <a:gd name="T36" fmla="+- 0 8722 8688"/>
                            <a:gd name="T37" fmla="*/ T36 w 82"/>
                            <a:gd name="T38" fmla="+- 0 596 73"/>
                            <a:gd name="T39" fmla="*/ 596 h 624"/>
                            <a:gd name="T40" fmla="+- 0 8726 8688"/>
                            <a:gd name="T41" fmla="*/ T40 w 82"/>
                            <a:gd name="T42" fmla="+- 0 601 73"/>
                            <a:gd name="T43" fmla="*/ 601 h 624"/>
                            <a:gd name="T44" fmla="+- 0 8731 8688"/>
                            <a:gd name="T45" fmla="*/ T44 w 82"/>
                            <a:gd name="T46" fmla="+- 0 596 73"/>
                            <a:gd name="T47" fmla="*/ 596 h 624"/>
                            <a:gd name="T48" fmla="+- 0 8731 8688"/>
                            <a:gd name="T49" fmla="*/ T48 w 82"/>
                            <a:gd name="T50" fmla="+- 0 78 73"/>
                            <a:gd name="T51" fmla="*/ 78 h 624"/>
                            <a:gd name="T52" fmla="+- 0 8726 8688"/>
                            <a:gd name="T53" fmla="*/ T52 w 82"/>
                            <a:gd name="T54" fmla="+- 0 73 73"/>
                            <a:gd name="T55" fmla="*/ 73 h 624"/>
                            <a:gd name="T56" fmla="+- 0 8770 8688"/>
                            <a:gd name="T57" fmla="*/ T56 w 82"/>
                            <a:gd name="T58" fmla="+- 0 577 73"/>
                            <a:gd name="T59" fmla="*/ 577 h 624"/>
                            <a:gd name="T60" fmla="+- 0 8731 8688"/>
                            <a:gd name="T61" fmla="*/ T60 w 82"/>
                            <a:gd name="T62" fmla="+- 0 577 73"/>
                            <a:gd name="T63" fmla="*/ 577 h 624"/>
                            <a:gd name="T64" fmla="+- 0 8731 8688"/>
                            <a:gd name="T65" fmla="*/ T64 w 82"/>
                            <a:gd name="T66" fmla="+- 0 596 73"/>
                            <a:gd name="T67" fmla="*/ 596 h 624"/>
                            <a:gd name="T68" fmla="+- 0 8726 8688"/>
                            <a:gd name="T69" fmla="*/ T68 w 82"/>
                            <a:gd name="T70" fmla="+- 0 601 73"/>
                            <a:gd name="T71" fmla="*/ 601 h 624"/>
                            <a:gd name="T72" fmla="+- 0 8761 8688"/>
                            <a:gd name="T73" fmla="*/ T72 w 82"/>
                            <a:gd name="T74" fmla="+- 0 601 73"/>
                            <a:gd name="T75" fmla="*/ 601 h 624"/>
                            <a:gd name="T76" fmla="+- 0 8770 8688"/>
                            <a:gd name="T77" fmla="*/ T76 w 82"/>
                            <a:gd name="T78" fmla="+- 0 577 73"/>
                            <a:gd name="T79" fmla="*/ 577 h 624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</a:cxnLst>
                          <a:rect l="0" t="0" r="r" b="b"/>
                          <a:pathLst>
                            <a:path w="82" h="624">
                              <a:moveTo>
                                <a:pt x="34" y="504"/>
                              </a:moveTo>
                              <a:lnTo>
                                <a:pt x="0" y="504"/>
                              </a:lnTo>
                              <a:lnTo>
                                <a:pt x="38" y="624"/>
                              </a:lnTo>
                              <a:lnTo>
                                <a:pt x="73" y="528"/>
                              </a:lnTo>
                              <a:lnTo>
                                <a:pt x="38" y="528"/>
                              </a:lnTo>
                              <a:lnTo>
                                <a:pt x="34" y="523"/>
                              </a:lnTo>
                              <a:lnTo>
                                <a:pt x="34" y="504"/>
                              </a:lnTo>
                              <a:close/>
                              <a:moveTo>
                                <a:pt x="38" y="0"/>
                              </a:moveTo>
                              <a:lnTo>
                                <a:pt x="34" y="5"/>
                              </a:lnTo>
                              <a:lnTo>
                                <a:pt x="34" y="523"/>
                              </a:lnTo>
                              <a:lnTo>
                                <a:pt x="38" y="528"/>
                              </a:lnTo>
                              <a:lnTo>
                                <a:pt x="43" y="523"/>
                              </a:lnTo>
                              <a:lnTo>
                                <a:pt x="43" y="5"/>
                              </a:lnTo>
                              <a:lnTo>
                                <a:pt x="38" y="0"/>
                              </a:lnTo>
                              <a:close/>
                              <a:moveTo>
                                <a:pt x="82" y="504"/>
                              </a:moveTo>
                              <a:lnTo>
                                <a:pt x="43" y="504"/>
                              </a:lnTo>
                              <a:lnTo>
                                <a:pt x="43" y="523"/>
                              </a:lnTo>
                              <a:lnTo>
                                <a:pt x="38" y="528"/>
                              </a:lnTo>
                              <a:lnTo>
                                <a:pt x="73" y="528"/>
                              </a:lnTo>
                              <a:lnTo>
                                <a:pt x="82" y="5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A7D492" id="AutoShape 235" o:spid="_x0000_s1026" style="position:absolute;margin-left:434.4pt;margin-top:3.65pt;width:4.1pt;height:31.2pt;z-index:-251610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2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" path="m34,504l,504,38,624,73,528r-35,l34,523r,-19xm38,l34,5r,518l38,528r5,-5l43,5,38,xm82,504r-39,l43,523r-5,5l73,528r9,-24xe" fillcolor="black" stroked="f">
                <v:path arrowok="t" o:connecttype="custom" o:connectlocs="21590,366395;0,366395;24130,442595;46355,381635;24130,381635;21590,378460;21590,366395;24130,46355;21590,49530;21590,378460;24130,381635;27305,378460;27305,49530;24130,46355;52070,366395;27305,366395;27305,378460;24130,381635;46355,381635;52070,366395" o:connectangles="0,0,0,0,0,0,0,0,0,0,0,0,0,0,0,0,0,0,0,0"/>
                <w10:wrap anchorx="page"/>
              </v:shape>
            </w:pict>
          </mc:Fallback>
        </mc:AlternateContent>
      </w:r>
      <w:r w:rsidR="00924240" w:rsidRPr="00027BB7">
        <w:rPr>
          <w:b/>
          <w:position w:val="-4"/>
          <w:sz w:val="28"/>
          <w:lang w:val="ru-RU"/>
        </w:rPr>
        <w:t>1</w:t>
      </w:r>
      <w:r w:rsidR="00924240" w:rsidRPr="00027BB7">
        <w:rPr>
          <w:b/>
          <w:position w:val="-4"/>
          <w:sz w:val="28"/>
          <w:lang w:val="ru-RU"/>
        </w:rPr>
        <w:tab/>
      </w:r>
      <w:r w:rsidR="00924240">
        <w:rPr>
          <w:sz w:val="24"/>
        </w:rPr>
        <w:t>I</w:t>
      </w:r>
      <w:r w:rsidR="00924240" w:rsidRPr="00027BB7">
        <w:rPr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spacing w:before="11"/>
        <w:rPr>
          <w:sz w:val="38"/>
          <w:lang w:val="ru-RU"/>
        </w:rPr>
      </w:pPr>
    </w:p>
    <w:p w:rsidR="00924240" w:rsidRPr="00027BB7" w:rsidRDefault="00924240" w:rsidP="00924240">
      <w:pPr>
        <w:spacing w:line="112" w:lineRule="exact"/>
        <w:ind w:right="2265"/>
        <w:jc w:val="right"/>
        <w:rPr>
          <w:sz w:val="24"/>
          <w:lang w:val="ru-RU"/>
        </w:rPr>
      </w:pPr>
      <w:r>
        <w:rPr>
          <w:sz w:val="24"/>
        </w:rPr>
        <w:t>E</w:t>
      </w:r>
    </w:p>
    <w:p w:rsidR="00924240" w:rsidRPr="00027BB7" w:rsidRDefault="00924240" w:rsidP="00924240">
      <w:pPr>
        <w:spacing w:line="176" w:lineRule="exact"/>
        <w:ind w:right="2184"/>
        <w:jc w:val="right"/>
        <w:rPr>
          <w:sz w:val="16"/>
          <w:lang w:val="ru-RU"/>
        </w:rPr>
      </w:pPr>
      <w:r w:rsidRPr="00027BB7">
        <w:rPr>
          <w:w w:val="99"/>
          <w:sz w:val="16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D66B6E" w:rsidP="00924240">
      <w:pPr>
        <w:pStyle w:val="a3"/>
        <w:spacing w:before="221"/>
        <w:ind w:left="379"/>
        <w:rPr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7392" behindDoc="1" locked="0" layoutInCell="1" allowOverlap="1">
                <wp:simplePos x="0" y="0"/>
                <wp:positionH relativeFrom="page">
                  <wp:posOffset>1651000</wp:posOffset>
                </wp:positionH>
                <wp:positionV relativeFrom="paragraph">
                  <wp:posOffset>327660</wp:posOffset>
                </wp:positionV>
                <wp:extent cx="3719830" cy="3188335"/>
                <wp:effectExtent l="3175" t="5080" r="1270" b="6985"/>
                <wp:wrapNone/>
                <wp:docPr id="509" name="Group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19830" cy="3188335"/>
                          <a:chOff x="2600" y="516"/>
                          <a:chExt cx="5858" cy="5021"/>
                        </a:xfrm>
                      </wpg:grpSpPr>
                      <wps:wsp>
                        <wps:cNvPr id="510" name="AutoShape 237"/>
                        <wps:cNvSpPr>
                          <a:spLocks/>
                        </wps:cNvSpPr>
                        <wps:spPr bwMode="auto">
                          <a:xfrm>
                            <a:off x="4368" y="607"/>
                            <a:ext cx="621" cy="615"/>
                          </a:xfrm>
                          <a:custGeom>
                            <a:avLst/>
                            <a:gdLst>
                              <a:gd name="T0" fmla="+- 0 4914 4368"/>
                              <a:gd name="T1" fmla="*/ T0 w 621"/>
                              <a:gd name="T2" fmla="+- 0 666 607"/>
                              <a:gd name="T3" fmla="*/ 666 h 615"/>
                              <a:gd name="T4" fmla="+- 0 4368 4368"/>
                              <a:gd name="T5" fmla="*/ T4 w 621"/>
                              <a:gd name="T6" fmla="+- 0 1207 607"/>
                              <a:gd name="T7" fmla="*/ 1207 h 615"/>
                              <a:gd name="T8" fmla="+- 0 4382 4368"/>
                              <a:gd name="T9" fmla="*/ T8 w 621"/>
                              <a:gd name="T10" fmla="+- 0 1222 607"/>
                              <a:gd name="T11" fmla="*/ 1222 h 615"/>
                              <a:gd name="T12" fmla="+- 0 4928 4368"/>
                              <a:gd name="T13" fmla="*/ T12 w 621"/>
                              <a:gd name="T14" fmla="+- 0 681 607"/>
                              <a:gd name="T15" fmla="*/ 681 h 615"/>
                              <a:gd name="T16" fmla="+- 0 4920 4368"/>
                              <a:gd name="T17" fmla="*/ T16 w 621"/>
                              <a:gd name="T18" fmla="+- 0 674 607"/>
                              <a:gd name="T19" fmla="*/ 674 h 615"/>
                              <a:gd name="T20" fmla="+- 0 4914 4368"/>
                              <a:gd name="T21" fmla="*/ T20 w 621"/>
                              <a:gd name="T22" fmla="+- 0 666 607"/>
                              <a:gd name="T23" fmla="*/ 666 h 615"/>
                              <a:gd name="T24" fmla="+- 0 4987 4368"/>
                              <a:gd name="T25" fmla="*/ T24 w 621"/>
                              <a:gd name="T26" fmla="+- 0 641 607"/>
                              <a:gd name="T27" fmla="*/ 641 h 615"/>
                              <a:gd name="T28" fmla="+- 0 4939 4368"/>
                              <a:gd name="T29" fmla="*/ T28 w 621"/>
                              <a:gd name="T30" fmla="+- 0 641 607"/>
                              <a:gd name="T31" fmla="*/ 641 h 615"/>
                              <a:gd name="T32" fmla="+- 0 4954 4368"/>
                              <a:gd name="T33" fmla="*/ T32 w 621"/>
                              <a:gd name="T34" fmla="+- 0 655 607"/>
                              <a:gd name="T35" fmla="*/ 655 h 615"/>
                              <a:gd name="T36" fmla="+- 0 4928 4368"/>
                              <a:gd name="T37" fmla="*/ T36 w 621"/>
                              <a:gd name="T38" fmla="+- 0 681 607"/>
                              <a:gd name="T39" fmla="*/ 681 h 615"/>
                              <a:gd name="T40" fmla="+- 0 4932 4368"/>
                              <a:gd name="T41" fmla="*/ T40 w 621"/>
                              <a:gd name="T42" fmla="+- 0 685 607"/>
                              <a:gd name="T43" fmla="*/ 685 h 615"/>
                              <a:gd name="T44" fmla="+- 0 4947 4368"/>
                              <a:gd name="T45" fmla="*/ T44 w 621"/>
                              <a:gd name="T46" fmla="+- 0 689 607"/>
                              <a:gd name="T47" fmla="*/ 689 h 615"/>
                              <a:gd name="T48" fmla="+- 0 4963 4368"/>
                              <a:gd name="T49" fmla="*/ T48 w 621"/>
                              <a:gd name="T50" fmla="+- 0 685 607"/>
                              <a:gd name="T51" fmla="*/ 685 h 615"/>
                              <a:gd name="T52" fmla="+- 0 4978 4368"/>
                              <a:gd name="T53" fmla="*/ T52 w 621"/>
                              <a:gd name="T54" fmla="+- 0 674 607"/>
                              <a:gd name="T55" fmla="*/ 674 h 615"/>
                              <a:gd name="T56" fmla="+- 0 4986 4368"/>
                              <a:gd name="T57" fmla="*/ T56 w 621"/>
                              <a:gd name="T58" fmla="+- 0 662 607"/>
                              <a:gd name="T59" fmla="*/ 662 h 615"/>
                              <a:gd name="T60" fmla="+- 0 4988 4368"/>
                              <a:gd name="T61" fmla="*/ T60 w 621"/>
                              <a:gd name="T62" fmla="+- 0 648 607"/>
                              <a:gd name="T63" fmla="*/ 648 h 615"/>
                              <a:gd name="T64" fmla="+- 0 4987 4368"/>
                              <a:gd name="T65" fmla="*/ T64 w 621"/>
                              <a:gd name="T66" fmla="+- 0 641 607"/>
                              <a:gd name="T67" fmla="*/ 641 h 615"/>
                              <a:gd name="T68" fmla="+- 0 4939 4368"/>
                              <a:gd name="T69" fmla="*/ T68 w 621"/>
                              <a:gd name="T70" fmla="+- 0 641 607"/>
                              <a:gd name="T71" fmla="*/ 641 h 615"/>
                              <a:gd name="T72" fmla="+- 0 4914 4368"/>
                              <a:gd name="T73" fmla="*/ T72 w 621"/>
                              <a:gd name="T74" fmla="+- 0 666 607"/>
                              <a:gd name="T75" fmla="*/ 666 h 615"/>
                              <a:gd name="T76" fmla="+- 0 4920 4368"/>
                              <a:gd name="T77" fmla="*/ T76 w 621"/>
                              <a:gd name="T78" fmla="+- 0 674 607"/>
                              <a:gd name="T79" fmla="*/ 674 h 615"/>
                              <a:gd name="T80" fmla="+- 0 4928 4368"/>
                              <a:gd name="T81" fmla="*/ T80 w 621"/>
                              <a:gd name="T82" fmla="+- 0 681 607"/>
                              <a:gd name="T83" fmla="*/ 681 h 615"/>
                              <a:gd name="T84" fmla="+- 0 4954 4368"/>
                              <a:gd name="T85" fmla="*/ T84 w 621"/>
                              <a:gd name="T86" fmla="+- 0 655 607"/>
                              <a:gd name="T87" fmla="*/ 655 h 615"/>
                              <a:gd name="T88" fmla="+- 0 4939 4368"/>
                              <a:gd name="T89" fmla="*/ T88 w 621"/>
                              <a:gd name="T90" fmla="+- 0 641 607"/>
                              <a:gd name="T91" fmla="*/ 641 h 615"/>
                              <a:gd name="T92" fmla="+- 0 4947 4368"/>
                              <a:gd name="T93" fmla="*/ T92 w 621"/>
                              <a:gd name="T94" fmla="+- 0 607 607"/>
                              <a:gd name="T95" fmla="*/ 607 h 615"/>
                              <a:gd name="T96" fmla="+- 0 4932 4368"/>
                              <a:gd name="T97" fmla="*/ T96 w 621"/>
                              <a:gd name="T98" fmla="+- 0 611 607"/>
                              <a:gd name="T99" fmla="*/ 611 h 615"/>
                              <a:gd name="T100" fmla="+- 0 4920 4368"/>
                              <a:gd name="T101" fmla="*/ T100 w 621"/>
                              <a:gd name="T102" fmla="+- 0 622 607"/>
                              <a:gd name="T103" fmla="*/ 622 h 615"/>
                              <a:gd name="T104" fmla="+- 0 4912 4368"/>
                              <a:gd name="T105" fmla="*/ T104 w 621"/>
                              <a:gd name="T106" fmla="+- 0 634 607"/>
                              <a:gd name="T107" fmla="*/ 634 h 615"/>
                              <a:gd name="T108" fmla="+- 0 4909 4368"/>
                              <a:gd name="T109" fmla="*/ T108 w 621"/>
                              <a:gd name="T110" fmla="+- 0 648 607"/>
                              <a:gd name="T111" fmla="*/ 648 h 615"/>
                              <a:gd name="T112" fmla="+- 0 4912 4368"/>
                              <a:gd name="T113" fmla="*/ T112 w 621"/>
                              <a:gd name="T114" fmla="+- 0 662 607"/>
                              <a:gd name="T115" fmla="*/ 662 h 615"/>
                              <a:gd name="T116" fmla="+- 0 4914 4368"/>
                              <a:gd name="T117" fmla="*/ T116 w 621"/>
                              <a:gd name="T118" fmla="+- 0 666 607"/>
                              <a:gd name="T119" fmla="*/ 666 h 615"/>
                              <a:gd name="T120" fmla="+- 0 4939 4368"/>
                              <a:gd name="T121" fmla="*/ T120 w 621"/>
                              <a:gd name="T122" fmla="+- 0 641 607"/>
                              <a:gd name="T123" fmla="*/ 641 h 615"/>
                              <a:gd name="T124" fmla="+- 0 4987 4368"/>
                              <a:gd name="T125" fmla="*/ T124 w 621"/>
                              <a:gd name="T126" fmla="+- 0 641 607"/>
                              <a:gd name="T127" fmla="*/ 641 h 615"/>
                              <a:gd name="T128" fmla="+- 0 4986 4368"/>
                              <a:gd name="T129" fmla="*/ T128 w 621"/>
                              <a:gd name="T130" fmla="+- 0 634 607"/>
                              <a:gd name="T131" fmla="*/ 634 h 615"/>
                              <a:gd name="T132" fmla="+- 0 4978 4368"/>
                              <a:gd name="T133" fmla="*/ T132 w 621"/>
                              <a:gd name="T134" fmla="+- 0 622 607"/>
                              <a:gd name="T135" fmla="*/ 622 h 615"/>
                              <a:gd name="T136" fmla="+- 0 4963 4368"/>
                              <a:gd name="T137" fmla="*/ T136 w 621"/>
                              <a:gd name="T138" fmla="+- 0 611 607"/>
                              <a:gd name="T139" fmla="*/ 611 h 615"/>
                              <a:gd name="T140" fmla="+- 0 4947 4368"/>
                              <a:gd name="T141" fmla="*/ T140 w 621"/>
                              <a:gd name="T142" fmla="+- 0 607 607"/>
                              <a:gd name="T143" fmla="*/ 607 h 61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621" h="615">
                                <a:moveTo>
                                  <a:pt x="546" y="59"/>
                                </a:moveTo>
                                <a:lnTo>
                                  <a:pt x="0" y="600"/>
                                </a:lnTo>
                                <a:lnTo>
                                  <a:pt x="14" y="615"/>
                                </a:lnTo>
                                <a:lnTo>
                                  <a:pt x="560" y="74"/>
                                </a:lnTo>
                                <a:lnTo>
                                  <a:pt x="552" y="67"/>
                                </a:lnTo>
                                <a:lnTo>
                                  <a:pt x="546" y="59"/>
                                </a:lnTo>
                                <a:close/>
                                <a:moveTo>
                                  <a:pt x="619" y="34"/>
                                </a:moveTo>
                                <a:lnTo>
                                  <a:pt x="571" y="34"/>
                                </a:lnTo>
                                <a:lnTo>
                                  <a:pt x="586" y="48"/>
                                </a:lnTo>
                                <a:lnTo>
                                  <a:pt x="560" y="74"/>
                                </a:lnTo>
                                <a:lnTo>
                                  <a:pt x="564" y="78"/>
                                </a:lnTo>
                                <a:lnTo>
                                  <a:pt x="579" y="82"/>
                                </a:lnTo>
                                <a:lnTo>
                                  <a:pt x="595" y="78"/>
                                </a:lnTo>
                                <a:lnTo>
                                  <a:pt x="610" y="67"/>
                                </a:lnTo>
                                <a:lnTo>
                                  <a:pt x="618" y="55"/>
                                </a:lnTo>
                                <a:lnTo>
                                  <a:pt x="620" y="41"/>
                                </a:lnTo>
                                <a:lnTo>
                                  <a:pt x="619" y="34"/>
                                </a:lnTo>
                                <a:close/>
                                <a:moveTo>
                                  <a:pt x="571" y="34"/>
                                </a:moveTo>
                                <a:lnTo>
                                  <a:pt x="546" y="59"/>
                                </a:lnTo>
                                <a:lnTo>
                                  <a:pt x="552" y="67"/>
                                </a:lnTo>
                                <a:lnTo>
                                  <a:pt x="560" y="74"/>
                                </a:lnTo>
                                <a:lnTo>
                                  <a:pt x="586" y="48"/>
                                </a:lnTo>
                                <a:lnTo>
                                  <a:pt x="571" y="34"/>
                                </a:lnTo>
                                <a:close/>
                                <a:moveTo>
                                  <a:pt x="579" y="0"/>
                                </a:moveTo>
                                <a:lnTo>
                                  <a:pt x="564" y="4"/>
                                </a:lnTo>
                                <a:lnTo>
                                  <a:pt x="552" y="15"/>
                                </a:lnTo>
                                <a:lnTo>
                                  <a:pt x="544" y="27"/>
                                </a:lnTo>
                                <a:lnTo>
                                  <a:pt x="541" y="41"/>
                                </a:lnTo>
                                <a:lnTo>
                                  <a:pt x="544" y="55"/>
                                </a:lnTo>
                                <a:lnTo>
                                  <a:pt x="546" y="59"/>
                                </a:lnTo>
                                <a:lnTo>
                                  <a:pt x="571" y="34"/>
                                </a:lnTo>
                                <a:lnTo>
                                  <a:pt x="619" y="34"/>
                                </a:lnTo>
                                <a:lnTo>
                                  <a:pt x="618" y="27"/>
                                </a:lnTo>
                                <a:lnTo>
                                  <a:pt x="610" y="15"/>
                                </a:lnTo>
                                <a:lnTo>
                                  <a:pt x="595" y="4"/>
                                </a:lnTo>
                                <a:lnTo>
                                  <a:pt x="57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Freeform 238"/>
                        <wps:cNvSpPr>
                          <a:spLocks/>
                        </wps:cNvSpPr>
                        <wps:spPr bwMode="auto">
                          <a:xfrm>
                            <a:off x="3838" y="1128"/>
                            <a:ext cx="618" cy="622"/>
                          </a:xfrm>
                          <a:custGeom>
                            <a:avLst/>
                            <a:gdLst>
                              <a:gd name="T0" fmla="+- 0 4183 3838"/>
                              <a:gd name="T1" fmla="*/ T0 w 618"/>
                              <a:gd name="T2" fmla="+- 0 1129 1129"/>
                              <a:gd name="T3" fmla="*/ 1129 h 622"/>
                              <a:gd name="T4" fmla="+- 0 4115 3838"/>
                              <a:gd name="T5" fmla="*/ T4 w 618"/>
                              <a:gd name="T6" fmla="+- 0 1129 1129"/>
                              <a:gd name="T7" fmla="*/ 1129 h 622"/>
                              <a:gd name="T8" fmla="+- 0 4048 3838"/>
                              <a:gd name="T9" fmla="*/ T8 w 618"/>
                              <a:gd name="T10" fmla="+- 0 1143 1129"/>
                              <a:gd name="T11" fmla="*/ 1143 h 622"/>
                              <a:gd name="T12" fmla="+- 0 3984 3838"/>
                              <a:gd name="T13" fmla="*/ T12 w 618"/>
                              <a:gd name="T14" fmla="+- 0 1173 1129"/>
                              <a:gd name="T15" fmla="*/ 1173 h 622"/>
                              <a:gd name="T16" fmla="+- 0 3926 3838"/>
                              <a:gd name="T17" fmla="*/ T16 w 618"/>
                              <a:gd name="T18" fmla="+- 0 1217 1129"/>
                              <a:gd name="T19" fmla="*/ 1217 h 622"/>
                              <a:gd name="T20" fmla="+- 0 3882 3838"/>
                              <a:gd name="T21" fmla="*/ T20 w 618"/>
                              <a:gd name="T22" fmla="+- 0 1274 1129"/>
                              <a:gd name="T23" fmla="*/ 1274 h 622"/>
                              <a:gd name="T24" fmla="+- 0 3853 3838"/>
                              <a:gd name="T25" fmla="*/ T24 w 618"/>
                              <a:gd name="T26" fmla="+- 0 1338 1129"/>
                              <a:gd name="T27" fmla="*/ 1338 h 622"/>
                              <a:gd name="T28" fmla="+- 0 3838 3838"/>
                              <a:gd name="T29" fmla="*/ T28 w 618"/>
                              <a:gd name="T30" fmla="+- 0 1405 1129"/>
                              <a:gd name="T31" fmla="*/ 1405 h 622"/>
                              <a:gd name="T32" fmla="+- 0 3838 3838"/>
                              <a:gd name="T33" fmla="*/ T32 w 618"/>
                              <a:gd name="T34" fmla="+- 0 1474 1129"/>
                              <a:gd name="T35" fmla="*/ 1474 h 622"/>
                              <a:gd name="T36" fmla="+- 0 3853 3838"/>
                              <a:gd name="T37" fmla="*/ T36 w 618"/>
                              <a:gd name="T38" fmla="+- 0 1540 1129"/>
                              <a:gd name="T39" fmla="*/ 1540 h 622"/>
                              <a:gd name="T40" fmla="+- 0 3882 3838"/>
                              <a:gd name="T41" fmla="*/ T40 w 618"/>
                              <a:gd name="T42" fmla="+- 0 1603 1129"/>
                              <a:gd name="T43" fmla="*/ 1603 h 622"/>
                              <a:gd name="T44" fmla="+- 0 3926 3838"/>
                              <a:gd name="T45" fmla="*/ T44 w 618"/>
                              <a:gd name="T46" fmla="+- 0 1658 1129"/>
                              <a:gd name="T47" fmla="*/ 1658 h 622"/>
                              <a:gd name="T48" fmla="+- 0 3984 3838"/>
                              <a:gd name="T49" fmla="*/ T48 w 618"/>
                              <a:gd name="T50" fmla="+- 0 1704 1129"/>
                              <a:gd name="T51" fmla="*/ 1704 h 622"/>
                              <a:gd name="T52" fmla="+- 0 4048 3838"/>
                              <a:gd name="T53" fmla="*/ T52 w 618"/>
                              <a:gd name="T54" fmla="+- 0 1735 1129"/>
                              <a:gd name="T55" fmla="*/ 1735 h 622"/>
                              <a:gd name="T56" fmla="+- 0 4115 3838"/>
                              <a:gd name="T57" fmla="*/ T56 w 618"/>
                              <a:gd name="T58" fmla="+- 0 1750 1129"/>
                              <a:gd name="T59" fmla="*/ 1750 h 622"/>
                              <a:gd name="T60" fmla="+- 0 4183 3838"/>
                              <a:gd name="T61" fmla="*/ T60 w 618"/>
                              <a:gd name="T62" fmla="+- 0 1750 1129"/>
                              <a:gd name="T63" fmla="*/ 1750 h 622"/>
                              <a:gd name="T64" fmla="+- 0 4250 3838"/>
                              <a:gd name="T65" fmla="*/ T64 w 618"/>
                              <a:gd name="T66" fmla="+- 0 1735 1129"/>
                              <a:gd name="T67" fmla="*/ 1735 h 622"/>
                              <a:gd name="T68" fmla="+- 0 4312 3838"/>
                              <a:gd name="T69" fmla="*/ T68 w 618"/>
                              <a:gd name="T70" fmla="+- 0 1704 1129"/>
                              <a:gd name="T71" fmla="*/ 1704 h 622"/>
                              <a:gd name="T72" fmla="+- 0 4368 3838"/>
                              <a:gd name="T73" fmla="*/ T72 w 618"/>
                              <a:gd name="T74" fmla="+- 0 1658 1129"/>
                              <a:gd name="T75" fmla="*/ 1658 h 622"/>
                              <a:gd name="T76" fmla="+- 0 4412 3838"/>
                              <a:gd name="T77" fmla="*/ T76 w 618"/>
                              <a:gd name="T78" fmla="+- 0 1603 1129"/>
                              <a:gd name="T79" fmla="*/ 1603 h 622"/>
                              <a:gd name="T80" fmla="+- 0 4441 3838"/>
                              <a:gd name="T81" fmla="*/ T80 w 618"/>
                              <a:gd name="T82" fmla="+- 0 1540 1129"/>
                              <a:gd name="T83" fmla="*/ 1540 h 622"/>
                              <a:gd name="T84" fmla="+- 0 4456 3838"/>
                              <a:gd name="T85" fmla="*/ T84 w 618"/>
                              <a:gd name="T86" fmla="+- 0 1474 1129"/>
                              <a:gd name="T87" fmla="*/ 1474 h 622"/>
                              <a:gd name="T88" fmla="+- 0 4456 3838"/>
                              <a:gd name="T89" fmla="*/ T88 w 618"/>
                              <a:gd name="T90" fmla="+- 0 1405 1129"/>
                              <a:gd name="T91" fmla="*/ 1405 h 622"/>
                              <a:gd name="T92" fmla="+- 0 4441 3838"/>
                              <a:gd name="T93" fmla="*/ T92 w 618"/>
                              <a:gd name="T94" fmla="+- 0 1338 1129"/>
                              <a:gd name="T95" fmla="*/ 1338 h 622"/>
                              <a:gd name="T96" fmla="+- 0 4412 3838"/>
                              <a:gd name="T97" fmla="*/ T96 w 618"/>
                              <a:gd name="T98" fmla="+- 0 1274 1129"/>
                              <a:gd name="T99" fmla="*/ 1274 h 622"/>
                              <a:gd name="T100" fmla="+- 0 4368 3838"/>
                              <a:gd name="T101" fmla="*/ T100 w 618"/>
                              <a:gd name="T102" fmla="+- 0 1217 1129"/>
                              <a:gd name="T103" fmla="*/ 1217 h 622"/>
                              <a:gd name="T104" fmla="+- 0 4312 3838"/>
                              <a:gd name="T105" fmla="*/ T104 w 618"/>
                              <a:gd name="T106" fmla="+- 0 1173 1129"/>
                              <a:gd name="T107" fmla="*/ 1173 h 622"/>
                              <a:gd name="T108" fmla="+- 0 4250 3838"/>
                              <a:gd name="T109" fmla="*/ T108 w 618"/>
                              <a:gd name="T110" fmla="+- 0 1143 1129"/>
                              <a:gd name="T111" fmla="*/ 1143 h 622"/>
                              <a:gd name="T112" fmla="+- 0 4183 3838"/>
                              <a:gd name="T113" fmla="*/ T112 w 618"/>
                              <a:gd name="T114" fmla="+- 0 1129 1129"/>
                              <a:gd name="T115" fmla="*/ 1129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345" y="0"/>
                                </a:moveTo>
                                <a:lnTo>
                                  <a:pt x="277" y="0"/>
                                </a:lnTo>
                                <a:lnTo>
                                  <a:pt x="210" y="14"/>
                                </a:lnTo>
                                <a:lnTo>
                                  <a:pt x="146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29"/>
                                </a:lnTo>
                                <a:lnTo>
                                  <a:pt x="146" y="575"/>
                                </a:lnTo>
                                <a:lnTo>
                                  <a:pt x="210" y="606"/>
                                </a:lnTo>
                                <a:lnTo>
                                  <a:pt x="277" y="621"/>
                                </a:lnTo>
                                <a:lnTo>
                                  <a:pt x="345" y="621"/>
                                </a:lnTo>
                                <a:lnTo>
                                  <a:pt x="412" y="606"/>
                                </a:lnTo>
                                <a:lnTo>
                                  <a:pt x="474" y="575"/>
                                </a:lnTo>
                                <a:lnTo>
                                  <a:pt x="530" y="529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1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6"/>
                                </a:lnTo>
                                <a:lnTo>
                                  <a:pt x="603" y="209"/>
                                </a:lnTo>
                                <a:lnTo>
                                  <a:pt x="574" y="145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2" y="14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Freeform 239"/>
                        <wps:cNvSpPr>
                          <a:spLocks/>
                        </wps:cNvSpPr>
                        <wps:spPr bwMode="auto">
                          <a:xfrm>
                            <a:off x="3838" y="1128"/>
                            <a:ext cx="618" cy="622"/>
                          </a:xfrm>
                          <a:custGeom>
                            <a:avLst/>
                            <a:gdLst>
                              <a:gd name="T0" fmla="+- 0 4368 3838"/>
                              <a:gd name="T1" fmla="*/ T0 w 618"/>
                              <a:gd name="T2" fmla="+- 0 1217 1129"/>
                              <a:gd name="T3" fmla="*/ 1217 h 622"/>
                              <a:gd name="T4" fmla="+- 0 4312 3838"/>
                              <a:gd name="T5" fmla="*/ T4 w 618"/>
                              <a:gd name="T6" fmla="+- 0 1173 1129"/>
                              <a:gd name="T7" fmla="*/ 1173 h 622"/>
                              <a:gd name="T8" fmla="+- 0 4250 3838"/>
                              <a:gd name="T9" fmla="*/ T8 w 618"/>
                              <a:gd name="T10" fmla="+- 0 1143 1129"/>
                              <a:gd name="T11" fmla="*/ 1143 h 622"/>
                              <a:gd name="T12" fmla="+- 0 4183 3838"/>
                              <a:gd name="T13" fmla="*/ T12 w 618"/>
                              <a:gd name="T14" fmla="+- 0 1129 1129"/>
                              <a:gd name="T15" fmla="*/ 1129 h 622"/>
                              <a:gd name="T16" fmla="+- 0 4115 3838"/>
                              <a:gd name="T17" fmla="*/ T16 w 618"/>
                              <a:gd name="T18" fmla="+- 0 1129 1129"/>
                              <a:gd name="T19" fmla="*/ 1129 h 622"/>
                              <a:gd name="T20" fmla="+- 0 4048 3838"/>
                              <a:gd name="T21" fmla="*/ T20 w 618"/>
                              <a:gd name="T22" fmla="+- 0 1143 1129"/>
                              <a:gd name="T23" fmla="*/ 1143 h 622"/>
                              <a:gd name="T24" fmla="+- 0 3984 3838"/>
                              <a:gd name="T25" fmla="*/ T24 w 618"/>
                              <a:gd name="T26" fmla="+- 0 1173 1129"/>
                              <a:gd name="T27" fmla="*/ 1173 h 622"/>
                              <a:gd name="T28" fmla="+- 0 3926 3838"/>
                              <a:gd name="T29" fmla="*/ T28 w 618"/>
                              <a:gd name="T30" fmla="+- 0 1217 1129"/>
                              <a:gd name="T31" fmla="*/ 1217 h 622"/>
                              <a:gd name="T32" fmla="+- 0 3882 3838"/>
                              <a:gd name="T33" fmla="*/ T32 w 618"/>
                              <a:gd name="T34" fmla="+- 0 1274 1129"/>
                              <a:gd name="T35" fmla="*/ 1274 h 622"/>
                              <a:gd name="T36" fmla="+- 0 3853 3838"/>
                              <a:gd name="T37" fmla="*/ T36 w 618"/>
                              <a:gd name="T38" fmla="+- 0 1338 1129"/>
                              <a:gd name="T39" fmla="*/ 1338 h 622"/>
                              <a:gd name="T40" fmla="+- 0 3838 3838"/>
                              <a:gd name="T41" fmla="*/ T40 w 618"/>
                              <a:gd name="T42" fmla="+- 0 1405 1129"/>
                              <a:gd name="T43" fmla="*/ 1405 h 622"/>
                              <a:gd name="T44" fmla="+- 0 3838 3838"/>
                              <a:gd name="T45" fmla="*/ T44 w 618"/>
                              <a:gd name="T46" fmla="+- 0 1474 1129"/>
                              <a:gd name="T47" fmla="*/ 1474 h 622"/>
                              <a:gd name="T48" fmla="+- 0 3853 3838"/>
                              <a:gd name="T49" fmla="*/ T48 w 618"/>
                              <a:gd name="T50" fmla="+- 0 1540 1129"/>
                              <a:gd name="T51" fmla="*/ 1540 h 622"/>
                              <a:gd name="T52" fmla="+- 0 3882 3838"/>
                              <a:gd name="T53" fmla="*/ T52 w 618"/>
                              <a:gd name="T54" fmla="+- 0 1603 1129"/>
                              <a:gd name="T55" fmla="*/ 1603 h 622"/>
                              <a:gd name="T56" fmla="+- 0 3926 3838"/>
                              <a:gd name="T57" fmla="*/ T56 w 618"/>
                              <a:gd name="T58" fmla="+- 0 1658 1129"/>
                              <a:gd name="T59" fmla="*/ 1658 h 622"/>
                              <a:gd name="T60" fmla="+- 0 3984 3838"/>
                              <a:gd name="T61" fmla="*/ T60 w 618"/>
                              <a:gd name="T62" fmla="+- 0 1704 1129"/>
                              <a:gd name="T63" fmla="*/ 1704 h 622"/>
                              <a:gd name="T64" fmla="+- 0 4048 3838"/>
                              <a:gd name="T65" fmla="*/ T64 w 618"/>
                              <a:gd name="T66" fmla="+- 0 1735 1129"/>
                              <a:gd name="T67" fmla="*/ 1735 h 622"/>
                              <a:gd name="T68" fmla="+- 0 4115 3838"/>
                              <a:gd name="T69" fmla="*/ T68 w 618"/>
                              <a:gd name="T70" fmla="+- 0 1750 1129"/>
                              <a:gd name="T71" fmla="*/ 1750 h 622"/>
                              <a:gd name="T72" fmla="+- 0 4183 3838"/>
                              <a:gd name="T73" fmla="*/ T72 w 618"/>
                              <a:gd name="T74" fmla="+- 0 1750 1129"/>
                              <a:gd name="T75" fmla="*/ 1750 h 622"/>
                              <a:gd name="T76" fmla="+- 0 4250 3838"/>
                              <a:gd name="T77" fmla="*/ T76 w 618"/>
                              <a:gd name="T78" fmla="+- 0 1735 1129"/>
                              <a:gd name="T79" fmla="*/ 1735 h 622"/>
                              <a:gd name="T80" fmla="+- 0 4312 3838"/>
                              <a:gd name="T81" fmla="*/ T80 w 618"/>
                              <a:gd name="T82" fmla="+- 0 1704 1129"/>
                              <a:gd name="T83" fmla="*/ 1704 h 622"/>
                              <a:gd name="T84" fmla="+- 0 4368 3838"/>
                              <a:gd name="T85" fmla="*/ T84 w 618"/>
                              <a:gd name="T86" fmla="+- 0 1658 1129"/>
                              <a:gd name="T87" fmla="*/ 1658 h 622"/>
                              <a:gd name="T88" fmla="+- 0 4412 3838"/>
                              <a:gd name="T89" fmla="*/ T88 w 618"/>
                              <a:gd name="T90" fmla="+- 0 1603 1129"/>
                              <a:gd name="T91" fmla="*/ 1603 h 622"/>
                              <a:gd name="T92" fmla="+- 0 4441 3838"/>
                              <a:gd name="T93" fmla="*/ T92 w 618"/>
                              <a:gd name="T94" fmla="+- 0 1540 1129"/>
                              <a:gd name="T95" fmla="*/ 1540 h 622"/>
                              <a:gd name="T96" fmla="+- 0 4456 3838"/>
                              <a:gd name="T97" fmla="*/ T96 w 618"/>
                              <a:gd name="T98" fmla="+- 0 1474 1129"/>
                              <a:gd name="T99" fmla="*/ 1474 h 622"/>
                              <a:gd name="T100" fmla="+- 0 4456 3838"/>
                              <a:gd name="T101" fmla="*/ T100 w 618"/>
                              <a:gd name="T102" fmla="+- 0 1405 1129"/>
                              <a:gd name="T103" fmla="*/ 1405 h 622"/>
                              <a:gd name="T104" fmla="+- 0 4441 3838"/>
                              <a:gd name="T105" fmla="*/ T104 w 618"/>
                              <a:gd name="T106" fmla="+- 0 1338 1129"/>
                              <a:gd name="T107" fmla="*/ 1338 h 622"/>
                              <a:gd name="T108" fmla="+- 0 4412 3838"/>
                              <a:gd name="T109" fmla="*/ T108 w 618"/>
                              <a:gd name="T110" fmla="+- 0 1274 1129"/>
                              <a:gd name="T111" fmla="*/ 1274 h 622"/>
                              <a:gd name="T112" fmla="+- 0 4368 3838"/>
                              <a:gd name="T113" fmla="*/ T112 w 618"/>
                              <a:gd name="T114" fmla="+- 0 1217 1129"/>
                              <a:gd name="T115" fmla="*/ 1217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530" y="88"/>
                                </a:moveTo>
                                <a:lnTo>
                                  <a:pt x="474" y="44"/>
                                </a:lnTo>
                                <a:lnTo>
                                  <a:pt x="412" y="14"/>
                                </a:lnTo>
                                <a:lnTo>
                                  <a:pt x="345" y="0"/>
                                </a:lnTo>
                                <a:lnTo>
                                  <a:pt x="277" y="0"/>
                                </a:lnTo>
                                <a:lnTo>
                                  <a:pt x="210" y="14"/>
                                </a:lnTo>
                                <a:lnTo>
                                  <a:pt x="146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29"/>
                                </a:lnTo>
                                <a:lnTo>
                                  <a:pt x="146" y="575"/>
                                </a:lnTo>
                                <a:lnTo>
                                  <a:pt x="210" y="606"/>
                                </a:lnTo>
                                <a:lnTo>
                                  <a:pt x="277" y="621"/>
                                </a:lnTo>
                                <a:lnTo>
                                  <a:pt x="345" y="621"/>
                                </a:lnTo>
                                <a:lnTo>
                                  <a:pt x="412" y="606"/>
                                </a:lnTo>
                                <a:lnTo>
                                  <a:pt x="474" y="575"/>
                                </a:lnTo>
                                <a:lnTo>
                                  <a:pt x="530" y="529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1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6"/>
                                </a:lnTo>
                                <a:lnTo>
                                  <a:pt x="603" y="209"/>
                                </a:lnTo>
                                <a:lnTo>
                                  <a:pt x="574" y="145"/>
                                </a:lnTo>
                                <a:lnTo>
                                  <a:pt x="530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3" name="AutoShape 240"/>
                        <wps:cNvSpPr>
                          <a:spLocks/>
                        </wps:cNvSpPr>
                        <wps:spPr bwMode="auto">
                          <a:xfrm>
                            <a:off x="2947" y="1216"/>
                            <a:ext cx="1421" cy="1426"/>
                          </a:xfrm>
                          <a:custGeom>
                            <a:avLst/>
                            <a:gdLst>
                              <a:gd name="T0" fmla="+- 0 3926 2947"/>
                              <a:gd name="T1" fmla="*/ T0 w 1421"/>
                              <a:gd name="T2" fmla="+- 0 1658 1217"/>
                              <a:gd name="T3" fmla="*/ 1658 h 1426"/>
                              <a:gd name="T4" fmla="+- 0 4368 2947"/>
                              <a:gd name="T5" fmla="*/ T4 w 1421"/>
                              <a:gd name="T6" fmla="+- 0 1217 1217"/>
                              <a:gd name="T7" fmla="*/ 1217 h 1426"/>
                              <a:gd name="T8" fmla="+- 0 4363 2947"/>
                              <a:gd name="T9" fmla="*/ T8 w 1421"/>
                              <a:gd name="T10" fmla="+- 0 1222 1217"/>
                              <a:gd name="T11" fmla="*/ 1222 h 1426"/>
                              <a:gd name="T12" fmla="+- 0 4147 2947"/>
                              <a:gd name="T13" fmla="*/ T12 w 1421"/>
                              <a:gd name="T14" fmla="+- 0 1279 1217"/>
                              <a:gd name="T15" fmla="*/ 1279 h 1426"/>
                              <a:gd name="T16" fmla="+- 0 4363 2947"/>
                              <a:gd name="T17" fmla="*/ T16 w 1421"/>
                              <a:gd name="T18" fmla="+- 0 1222 1217"/>
                              <a:gd name="T19" fmla="*/ 1222 h 1426"/>
                              <a:gd name="T20" fmla="+- 0 4306 2947"/>
                              <a:gd name="T21" fmla="*/ T20 w 1421"/>
                              <a:gd name="T22" fmla="+- 0 1438 1217"/>
                              <a:gd name="T23" fmla="*/ 1438 h 1426"/>
                              <a:gd name="T24" fmla="+- 0 3922 2947"/>
                              <a:gd name="T25" fmla="*/ T24 w 1421"/>
                              <a:gd name="T26" fmla="+- 0 1673 1217"/>
                              <a:gd name="T27" fmla="*/ 1673 h 1426"/>
                              <a:gd name="T28" fmla="+- 0 3562 2947"/>
                              <a:gd name="T29" fmla="*/ T28 w 1421"/>
                              <a:gd name="T30" fmla="+- 0 2033 1217"/>
                              <a:gd name="T31" fmla="*/ 2033 h 1426"/>
                              <a:gd name="T32" fmla="+- 0 3466 2947"/>
                              <a:gd name="T33" fmla="*/ T32 w 1421"/>
                              <a:gd name="T34" fmla="+- 0 1975 1217"/>
                              <a:gd name="T35" fmla="*/ 1975 h 1426"/>
                              <a:gd name="T36" fmla="+- 0 3067 2947"/>
                              <a:gd name="T37" fmla="*/ T36 w 1421"/>
                              <a:gd name="T38" fmla="+- 0 2378 1217"/>
                              <a:gd name="T39" fmla="*/ 2378 h 1426"/>
                              <a:gd name="T40" fmla="+- 0 3624 2947"/>
                              <a:gd name="T41" fmla="*/ T40 w 1421"/>
                              <a:gd name="T42" fmla="+- 0 2124 1217"/>
                              <a:gd name="T43" fmla="*/ 2124 h 1426"/>
                              <a:gd name="T44" fmla="+- 0 3226 2947"/>
                              <a:gd name="T45" fmla="*/ T44 w 1421"/>
                              <a:gd name="T46" fmla="+- 0 2527 1217"/>
                              <a:gd name="T47" fmla="*/ 2527 h 1426"/>
                              <a:gd name="T48" fmla="+- 0 3466 2947"/>
                              <a:gd name="T49" fmla="*/ T48 w 1421"/>
                              <a:gd name="T50" fmla="+- 0 1970 1217"/>
                              <a:gd name="T51" fmla="*/ 1970 h 1426"/>
                              <a:gd name="T52" fmla="+- 0 3624 2947"/>
                              <a:gd name="T53" fmla="*/ T52 w 1421"/>
                              <a:gd name="T54" fmla="+- 0 2134 1217"/>
                              <a:gd name="T55" fmla="*/ 2134 h 1426"/>
                              <a:gd name="T56" fmla="+- 0 3067 2947"/>
                              <a:gd name="T57" fmla="*/ T56 w 1421"/>
                              <a:gd name="T58" fmla="+- 0 2369 1217"/>
                              <a:gd name="T59" fmla="*/ 2369 h 1426"/>
                              <a:gd name="T60" fmla="+- 0 3226 2947"/>
                              <a:gd name="T61" fmla="*/ T60 w 1421"/>
                              <a:gd name="T62" fmla="+- 0 2527 1217"/>
                              <a:gd name="T63" fmla="*/ 2527 h 1426"/>
                              <a:gd name="T64" fmla="+- 0 3149 2947"/>
                              <a:gd name="T65" fmla="*/ T64 w 1421"/>
                              <a:gd name="T66" fmla="+- 0 2446 1217"/>
                              <a:gd name="T67" fmla="*/ 2446 h 1426"/>
                              <a:gd name="T68" fmla="+- 0 2947 2947"/>
                              <a:gd name="T69" fmla="*/ T68 w 1421"/>
                              <a:gd name="T70" fmla="+- 0 2642 1217"/>
                              <a:gd name="T71" fmla="*/ 2642 h 1426"/>
                              <a:gd name="T72" fmla="+- 0 3739 2947"/>
                              <a:gd name="T73" fmla="*/ T72 w 1421"/>
                              <a:gd name="T74" fmla="+- 0 1850 1217"/>
                              <a:gd name="T75" fmla="*/ 1850 h 1426"/>
                              <a:gd name="T76" fmla="+- 0 3542 2947"/>
                              <a:gd name="T77" fmla="*/ T76 w 1421"/>
                              <a:gd name="T78" fmla="+- 0 2047 1217"/>
                              <a:gd name="T79" fmla="*/ 2047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1" h="1426">
                                <a:moveTo>
                                  <a:pt x="979" y="441"/>
                                </a:moveTo>
                                <a:lnTo>
                                  <a:pt x="1421" y="0"/>
                                </a:lnTo>
                                <a:moveTo>
                                  <a:pt x="1416" y="5"/>
                                </a:moveTo>
                                <a:lnTo>
                                  <a:pt x="1200" y="62"/>
                                </a:lnTo>
                                <a:moveTo>
                                  <a:pt x="1416" y="5"/>
                                </a:moveTo>
                                <a:lnTo>
                                  <a:pt x="1359" y="221"/>
                                </a:lnTo>
                                <a:moveTo>
                                  <a:pt x="975" y="456"/>
                                </a:moveTo>
                                <a:lnTo>
                                  <a:pt x="615" y="816"/>
                                </a:lnTo>
                                <a:moveTo>
                                  <a:pt x="519" y="758"/>
                                </a:moveTo>
                                <a:lnTo>
                                  <a:pt x="120" y="1161"/>
                                </a:lnTo>
                                <a:moveTo>
                                  <a:pt x="677" y="907"/>
                                </a:moveTo>
                                <a:lnTo>
                                  <a:pt x="279" y="1310"/>
                                </a:lnTo>
                                <a:moveTo>
                                  <a:pt x="519" y="753"/>
                                </a:moveTo>
                                <a:lnTo>
                                  <a:pt x="677" y="917"/>
                                </a:lnTo>
                                <a:moveTo>
                                  <a:pt x="120" y="1152"/>
                                </a:moveTo>
                                <a:lnTo>
                                  <a:pt x="279" y="1310"/>
                                </a:lnTo>
                                <a:moveTo>
                                  <a:pt x="202" y="1229"/>
                                </a:moveTo>
                                <a:lnTo>
                                  <a:pt x="0" y="1425"/>
                                </a:lnTo>
                                <a:moveTo>
                                  <a:pt x="792" y="633"/>
                                </a:moveTo>
                                <a:lnTo>
                                  <a:pt x="595" y="83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4" name="AutoShape 241"/>
                        <wps:cNvSpPr>
                          <a:spLocks/>
                        </wps:cNvSpPr>
                        <wps:spPr bwMode="auto">
                          <a:xfrm>
                            <a:off x="2610" y="2484"/>
                            <a:ext cx="500" cy="495"/>
                          </a:xfrm>
                          <a:custGeom>
                            <a:avLst/>
                            <a:gdLst>
                              <a:gd name="T0" fmla="+- 0 2652 2611"/>
                              <a:gd name="T1" fmla="*/ T0 w 500"/>
                              <a:gd name="T2" fmla="+- 0 2897 2484"/>
                              <a:gd name="T3" fmla="*/ 2897 h 495"/>
                              <a:gd name="T4" fmla="+- 0 2638 2611"/>
                              <a:gd name="T5" fmla="*/ T4 w 500"/>
                              <a:gd name="T6" fmla="+- 0 2900 2484"/>
                              <a:gd name="T7" fmla="*/ 2900 h 495"/>
                              <a:gd name="T8" fmla="+- 0 2626 2611"/>
                              <a:gd name="T9" fmla="*/ T8 w 500"/>
                              <a:gd name="T10" fmla="+- 0 2911 2484"/>
                              <a:gd name="T11" fmla="*/ 2911 h 495"/>
                              <a:gd name="T12" fmla="+- 0 2615 2611"/>
                              <a:gd name="T13" fmla="*/ T12 w 500"/>
                              <a:gd name="T14" fmla="+- 0 2924 2484"/>
                              <a:gd name="T15" fmla="*/ 2924 h 495"/>
                              <a:gd name="T16" fmla="+- 0 2611 2611"/>
                              <a:gd name="T17" fmla="*/ T16 w 500"/>
                              <a:gd name="T18" fmla="+- 0 2938 2484"/>
                              <a:gd name="T19" fmla="*/ 2938 h 495"/>
                              <a:gd name="T20" fmla="+- 0 2613 2611"/>
                              <a:gd name="T21" fmla="*/ T20 w 500"/>
                              <a:gd name="T22" fmla="+- 0 2952 2484"/>
                              <a:gd name="T23" fmla="*/ 2952 h 495"/>
                              <a:gd name="T24" fmla="+- 0 2621 2611"/>
                              <a:gd name="T25" fmla="*/ T24 w 500"/>
                              <a:gd name="T26" fmla="+- 0 2964 2484"/>
                              <a:gd name="T27" fmla="*/ 2964 h 495"/>
                              <a:gd name="T28" fmla="+- 0 2636 2611"/>
                              <a:gd name="T29" fmla="*/ T28 w 500"/>
                              <a:gd name="T30" fmla="+- 0 2975 2484"/>
                              <a:gd name="T31" fmla="*/ 2975 h 495"/>
                              <a:gd name="T32" fmla="+- 0 2651 2611"/>
                              <a:gd name="T33" fmla="*/ T32 w 500"/>
                              <a:gd name="T34" fmla="+- 0 2979 2484"/>
                              <a:gd name="T35" fmla="*/ 2979 h 495"/>
                              <a:gd name="T36" fmla="+- 0 2666 2611"/>
                              <a:gd name="T37" fmla="*/ T36 w 500"/>
                              <a:gd name="T38" fmla="+- 0 2977 2484"/>
                              <a:gd name="T39" fmla="*/ 2977 h 495"/>
                              <a:gd name="T40" fmla="+- 0 2678 2611"/>
                              <a:gd name="T41" fmla="*/ T40 w 500"/>
                              <a:gd name="T42" fmla="+- 0 2969 2484"/>
                              <a:gd name="T43" fmla="*/ 2969 h 495"/>
                              <a:gd name="T44" fmla="+- 0 2689 2611"/>
                              <a:gd name="T45" fmla="*/ T44 w 500"/>
                              <a:gd name="T46" fmla="+- 0 2954 2484"/>
                              <a:gd name="T47" fmla="*/ 2954 h 495"/>
                              <a:gd name="T48" fmla="+- 0 2691 2611"/>
                              <a:gd name="T49" fmla="*/ T48 w 500"/>
                              <a:gd name="T50" fmla="+- 0 2945 2484"/>
                              <a:gd name="T51" fmla="*/ 2945 h 495"/>
                              <a:gd name="T52" fmla="+- 0 2659 2611"/>
                              <a:gd name="T53" fmla="*/ T52 w 500"/>
                              <a:gd name="T54" fmla="+- 0 2945 2484"/>
                              <a:gd name="T55" fmla="*/ 2945 h 495"/>
                              <a:gd name="T56" fmla="+- 0 2645 2611"/>
                              <a:gd name="T57" fmla="*/ T56 w 500"/>
                              <a:gd name="T58" fmla="+- 0 2930 2484"/>
                              <a:gd name="T59" fmla="*/ 2930 h 495"/>
                              <a:gd name="T60" fmla="+- 0 2671 2611"/>
                              <a:gd name="T61" fmla="*/ T60 w 500"/>
                              <a:gd name="T62" fmla="+- 0 2905 2484"/>
                              <a:gd name="T63" fmla="*/ 2905 h 495"/>
                              <a:gd name="T64" fmla="+- 0 2666 2611"/>
                              <a:gd name="T65" fmla="*/ T64 w 500"/>
                              <a:gd name="T66" fmla="+- 0 2900 2484"/>
                              <a:gd name="T67" fmla="*/ 2900 h 495"/>
                              <a:gd name="T68" fmla="+- 0 2652 2611"/>
                              <a:gd name="T69" fmla="*/ T68 w 500"/>
                              <a:gd name="T70" fmla="+- 0 2897 2484"/>
                              <a:gd name="T71" fmla="*/ 2897 h 495"/>
                              <a:gd name="T72" fmla="+- 0 2671 2611"/>
                              <a:gd name="T73" fmla="*/ T72 w 500"/>
                              <a:gd name="T74" fmla="+- 0 2905 2484"/>
                              <a:gd name="T75" fmla="*/ 2905 h 495"/>
                              <a:gd name="T76" fmla="+- 0 2645 2611"/>
                              <a:gd name="T77" fmla="*/ T76 w 500"/>
                              <a:gd name="T78" fmla="+- 0 2930 2484"/>
                              <a:gd name="T79" fmla="*/ 2930 h 495"/>
                              <a:gd name="T80" fmla="+- 0 2659 2611"/>
                              <a:gd name="T81" fmla="*/ T80 w 500"/>
                              <a:gd name="T82" fmla="+- 0 2945 2484"/>
                              <a:gd name="T83" fmla="*/ 2945 h 495"/>
                              <a:gd name="T84" fmla="+- 0 2685 2611"/>
                              <a:gd name="T85" fmla="*/ T84 w 500"/>
                              <a:gd name="T86" fmla="+- 0 2919 2484"/>
                              <a:gd name="T87" fmla="*/ 2919 h 495"/>
                              <a:gd name="T88" fmla="+- 0 2678 2611"/>
                              <a:gd name="T89" fmla="*/ T88 w 500"/>
                              <a:gd name="T90" fmla="+- 0 2911 2484"/>
                              <a:gd name="T91" fmla="*/ 2911 h 495"/>
                              <a:gd name="T92" fmla="+- 0 2671 2611"/>
                              <a:gd name="T93" fmla="*/ T92 w 500"/>
                              <a:gd name="T94" fmla="+- 0 2905 2484"/>
                              <a:gd name="T95" fmla="*/ 2905 h 495"/>
                              <a:gd name="T96" fmla="+- 0 2685 2611"/>
                              <a:gd name="T97" fmla="*/ T96 w 500"/>
                              <a:gd name="T98" fmla="+- 0 2919 2484"/>
                              <a:gd name="T99" fmla="*/ 2919 h 495"/>
                              <a:gd name="T100" fmla="+- 0 2659 2611"/>
                              <a:gd name="T101" fmla="*/ T100 w 500"/>
                              <a:gd name="T102" fmla="+- 0 2945 2484"/>
                              <a:gd name="T103" fmla="*/ 2945 h 495"/>
                              <a:gd name="T104" fmla="+- 0 2691 2611"/>
                              <a:gd name="T105" fmla="*/ T104 w 500"/>
                              <a:gd name="T106" fmla="+- 0 2945 2484"/>
                              <a:gd name="T107" fmla="*/ 2945 h 495"/>
                              <a:gd name="T108" fmla="+- 0 2693 2611"/>
                              <a:gd name="T109" fmla="*/ T108 w 500"/>
                              <a:gd name="T110" fmla="+- 0 2938 2484"/>
                              <a:gd name="T111" fmla="*/ 2938 h 495"/>
                              <a:gd name="T112" fmla="+- 0 2689 2611"/>
                              <a:gd name="T113" fmla="*/ T112 w 500"/>
                              <a:gd name="T114" fmla="+- 0 2924 2484"/>
                              <a:gd name="T115" fmla="*/ 2924 h 495"/>
                              <a:gd name="T116" fmla="+- 0 2685 2611"/>
                              <a:gd name="T117" fmla="*/ T116 w 500"/>
                              <a:gd name="T118" fmla="+- 0 2919 2484"/>
                              <a:gd name="T119" fmla="*/ 2919 h 495"/>
                              <a:gd name="T120" fmla="+- 0 3096 2611"/>
                              <a:gd name="T121" fmla="*/ T120 w 500"/>
                              <a:gd name="T122" fmla="+- 0 2484 2484"/>
                              <a:gd name="T123" fmla="*/ 2484 h 495"/>
                              <a:gd name="T124" fmla="+- 0 2671 2611"/>
                              <a:gd name="T125" fmla="*/ T124 w 500"/>
                              <a:gd name="T126" fmla="+- 0 2905 2484"/>
                              <a:gd name="T127" fmla="*/ 2905 h 495"/>
                              <a:gd name="T128" fmla="+- 0 2678 2611"/>
                              <a:gd name="T129" fmla="*/ T128 w 500"/>
                              <a:gd name="T130" fmla="+- 0 2911 2484"/>
                              <a:gd name="T131" fmla="*/ 2911 h 495"/>
                              <a:gd name="T132" fmla="+- 0 2685 2611"/>
                              <a:gd name="T133" fmla="*/ T132 w 500"/>
                              <a:gd name="T134" fmla="+- 0 2919 2484"/>
                              <a:gd name="T135" fmla="*/ 2919 h 495"/>
                              <a:gd name="T136" fmla="+- 0 3110 2611"/>
                              <a:gd name="T137" fmla="*/ T136 w 500"/>
                              <a:gd name="T138" fmla="+- 0 2498 2484"/>
                              <a:gd name="T139" fmla="*/ 2498 h 495"/>
                              <a:gd name="T140" fmla="+- 0 3096 2611"/>
                              <a:gd name="T141" fmla="*/ T140 w 500"/>
                              <a:gd name="T142" fmla="+- 0 2484 2484"/>
                              <a:gd name="T143" fmla="*/ 2484 h 4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500" h="495">
                                <a:moveTo>
                                  <a:pt x="41" y="413"/>
                                </a:moveTo>
                                <a:lnTo>
                                  <a:pt x="27" y="416"/>
                                </a:lnTo>
                                <a:lnTo>
                                  <a:pt x="15" y="427"/>
                                </a:lnTo>
                                <a:lnTo>
                                  <a:pt x="4" y="440"/>
                                </a:lnTo>
                                <a:lnTo>
                                  <a:pt x="0" y="454"/>
                                </a:lnTo>
                                <a:lnTo>
                                  <a:pt x="2" y="468"/>
                                </a:lnTo>
                                <a:lnTo>
                                  <a:pt x="10" y="480"/>
                                </a:lnTo>
                                <a:lnTo>
                                  <a:pt x="25" y="491"/>
                                </a:lnTo>
                                <a:lnTo>
                                  <a:pt x="40" y="495"/>
                                </a:lnTo>
                                <a:lnTo>
                                  <a:pt x="55" y="493"/>
                                </a:lnTo>
                                <a:lnTo>
                                  <a:pt x="67" y="485"/>
                                </a:lnTo>
                                <a:lnTo>
                                  <a:pt x="78" y="470"/>
                                </a:lnTo>
                                <a:lnTo>
                                  <a:pt x="80" y="461"/>
                                </a:lnTo>
                                <a:lnTo>
                                  <a:pt x="48" y="461"/>
                                </a:lnTo>
                                <a:lnTo>
                                  <a:pt x="34" y="446"/>
                                </a:lnTo>
                                <a:lnTo>
                                  <a:pt x="60" y="421"/>
                                </a:lnTo>
                                <a:lnTo>
                                  <a:pt x="55" y="416"/>
                                </a:lnTo>
                                <a:lnTo>
                                  <a:pt x="41" y="413"/>
                                </a:lnTo>
                                <a:close/>
                                <a:moveTo>
                                  <a:pt x="60" y="421"/>
                                </a:moveTo>
                                <a:lnTo>
                                  <a:pt x="34" y="446"/>
                                </a:lnTo>
                                <a:lnTo>
                                  <a:pt x="48" y="461"/>
                                </a:lnTo>
                                <a:lnTo>
                                  <a:pt x="74" y="435"/>
                                </a:lnTo>
                                <a:lnTo>
                                  <a:pt x="67" y="427"/>
                                </a:lnTo>
                                <a:lnTo>
                                  <a:pt x="60" y="421"/>
                                </a:lnTo>
                                <a:close/>
                                <a:moveTo>
                                  <a:pt x="74" y="435"/>
                                </a:moveTo>
                                <a:lnTo>
                                  <a:pt x="48" y="461"/>
                                </a:lnTo>
                                <a:lnTo>
                                  <a:pt x="80" y="461"/>
                                </a:lnTo>
                                <a:lnTo>
                                  <a:pt x="82" y="454"/>
                                </a:lnTo>
                                <a:lnTo>
                                  <a:pt x="78" y="440"/>
                                </a:lnTo>
                                <a:lnTo>
                                  <a:pt x="74" y="435"/>
                                </a:lnTo>
                                <a:close/>
                                <a:moveTo>
                                  <a:pt x="485" y="0"/>
                                </a:moveTo>
                                <a:lnTo>
                                  <a:pt x="60" y="421"/>
                                </a:lnTo>
                                <a:lnTo>
                                  <a:pt x="67" y="427"/>
                                </a:lnTo>
                                <a:lnTo>
                                  <a:pt x="74" y="435"/>
                                </a:lnTo>
                                <a:lnTo>
                                  <a:pt x="499" y="14"/>
                                </a:lnTo>
                                <a:lnTo>
                                  <a:pt x="48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AutoShape 242"/>
                        <wps:cNvSpPr>
                          <a:spLocks/>
                        </wps:cNvSpPr>
                        <wps:spPr bwMode="auto">
                          <a:xfrm>
                            <a:off x="2635" y="2829"/>
                            <a:ext cx="4604" cy="226"/>
                          </a:xfrm>
                          <a:custGeom>
                            <a:avLst/>
                            <a:gdLst>
                              <a:gd name="T0" fmla="+- 0 2635 2635"/>
                              <a:gd name="T1" fmla="*/ T0 w 4604"/>
                              <a:gd name="T2" fmla="+- 0 2940 2830"/>
                              <a:gd name="T3" fmla="*/ 2940 h 226"/>
                              <a:gd name="T4" fmla="+- 0 4560 2635"/>
                              <a:gd name="T5" fmla="*/ T4 w 4604"/>
                              <a:gd name="T6" fmla="+- 0 2945 2830"/>
                              <a:gd name="T7" fmla="*/ 2945 h 226"/>
                              <a:gd name="T8" fmla="+- 0 5213 2635"/>
                              <a:gd name="T9" fmla="*/ T8 w 4604"/>
                              <a:gd name="T10" fmla="+- 0 2834 2830"/>
                              <a:gd name="T11" fmla="*/ 2834 h 226"/>
                              <a:gd name="T12" fmla="+- 0 4642 2635"/>
                              <a:gd name="T13" fmla="*/ T12 w 4604"/>
                              <a:gd name="T14" fmla="+- 0 2834 2830"/>
                              <a:gd name="T15" fmla="*/ 2834 h 226"/>
                              <a:gd name="T16" fmla="+- 0 5213 2635"/>
                              <a:gd name="T17" fmla="*/ T16 w 4604"/>
                              <a:gd name="T18" fmla="+- 0 3050 2830"/>
                              <a:gd name="T19" fmla="*/ 3050 h 226"/>
                              <a:gd name="T20" fmla="+- 0 4651 2635"/>
                              <a:gd name="T21" fmla="*/ T20 w 4604"/>
                              <a:gd name="T22" fmla="+- 0 3050 2830"/>
                              <a:gd name="T23" fmla="*/ 3050 h 226"/>
                              <a:gd name="T24" fmla="+- 0 5213 2635"/>
                              <a:gd name="T25" fmla="*/ T24 w 4604"/>
                              <a:gd name="T26" fmla="+- 0 2830 2830"/>
                              <a:gd name="T27" fmla="*/ 2830 h 226"/>
                              <a:gd name="T28" fmla="+- 0 5208 2635"/>
                              <a:gd name="T29" fmla="*/ T28 w 4604"/>
                              <a:gd name="T30" fmla="+- 0 3055 2830"/>
                              <a:gd name="T31" fmla="*/ 3055 h 226"/>
                              <a:gd name="T32" fmla="+- 0 4651 2635"/>
                              <a:gd name="T33" fmla="*/ T32 w 4604"/>
                              <a:gd name="T34" fmla="+- 0 2830 2830"/>
                              <a:gd name="T35" fmla="*/ 2830 h 226"/>
                              <a:gd name="T36" fmla="+- 0 4651 2635"/>
                              <a:gd name="T37" fmla="*/ T36 w 4604"/>
                              <a:gd name="T38" fmla="+- 0 3055 2830"/>
                              <a:gd name="T39" fmla="*/ 3055 h 226"/>
                              <a:gd name="T40" fmla="+- 0 4651 2635"/>
                              <a:gd name="T41" fmla="*/ T40 w 4604"/>
                              <a:gd name="T42" fmla="+- 0 2940 2830"/>
                              <a:gd name="T43" fmla="*/ 2940 h 226"/>
                              <a:gd name="T44" fmla="+- 0 4368 2635"/>
                              <a:gd name="T45" fmla="*/ T44 w 4604"/>
                              <a:gd name="T46" fmla="+- 0 2940 2830"/>
                              <a:gd name="T47" fmla="*/ 2940 h 226"/>
                              <a:gd name="T48" fmla="+- 0 5496 2635"/>
                              <a:gd name="T49" fmla="*/ T48 w 4604"/>
                              <a:gd name="T50" fmla="+- 0 2940 2830"/>
                              <a:gd name="T51" fmla="*/ 2940 h 226"/>
                              <a:gd name="T52" fmla="+- 0 5213 2635"/>
                              <a:gd name="T53" fmla="*/ T52 w 4604"/>
                              <a:gd name="T54" fmla="+- 0 2940 2830"/>
                              <a:gd name="T55" fmla="*/ 2940 h 226"/>
                              <a:gd name="T56" fmla="+- 0 5443 2635"/>
                              <a:gd name="T57" fmla="*/ T56 w 4604"/>
                              <a:gd name="T58" fmla="+- 0 2945 2830"/>
                              <a:gd name="T59" fmla="*/ 2945 h 226"/>
                              <a:gd name="T60" fmla="+- 0 7238 2635"/>
                              <a:gd name="T61" fmla="*/ T60 w 4604"/>
                              <a:gd name="T62" fmla="+- 0 2945 2830"/>
                              <a:gd name="T63" fmla="*/ 2945 h 2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4604" h="226">
                                <a:moveTo>
                                  <a:pt x="0" y="110"/>
                                </a:moveTo>
                                <a:lnTo>
                                  <a:pt x="1925" y="115"/>
                                </a:lnTo>
                                <a:moveTo>
                                  <a:pt x="2578" y="4"/>
                                </a:moveTo>
                                <a:lnTo>
                                  <a:pt x="2007" y="4"/>
                                </a:lnTo>
                                <a:moveTo>
                                  <a:pt x="2578" y="220"/>
                                </a:moveTo>
                                <a:lnTo>
                                  <a:pt x="2016" y="220"/>
                                </a:lnTo>
                                <a:moveTo>
                                  <a:pt x="2578" y="0"/>
                                </a:moveTo>
                                <a:lnTo>
                                  <a:pt x="2573" y="225"/>
                                </a:lnTo>
                                <a:moveTo>
                                  <a:pt x="2016" y="0"/>
                                </a:moveTo>
                                <a:lnTo>
                                  <a:pt x="2016" y="225"/>
                                </a:lnTo>
                                <a:moveTo>
                                  <a:pt x="2016" y="110"/>
                                </a:moveTo>
                                <a:lnTo>
                                  <a:pt x="1733" y="110"/>
                                </a:lnTo>
                                <a:moveTo>
                                  <a:pt x="2861" y="110"/>
                                </a:moveTo>
                                <a:lnTo>
                                  <a:pt x="2578" y="110"/>
                                </a:lnTo>
                                <a:moveTo>
                                  <a:pt x="2808" y="115"/>
                                </a:moveTo>
                                <a:lnTo>
                                  <a:pt x="4603" y="115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6" name="AutoShape 243"/>
                        <wps:cNvSpPr>
                          <a:spLocks/>
                        </wps:cNvSpPr>
                        <wps:spPr bwMode="auto">
                          <a:xfrm>
                            <a:off x="2600" y="2896"/>
                            <a:ext cx="938" cy="941"/>
                          </a:xfrm>
                          <a:custGeom>
                            <a:avLst/>
                            <a:gdLst>
                              <a:gd name="T0" fmla="+- 0 2674 2600"/>
                              <a:gd name="T1" fmla="*/ T0 w 938"/>
                              <a:gd name="T2" fmla="+- 0 2955 2897"/>
                              <a:gd name="T3" fmla="*/ 2955 h 941"/>
                              <a:gd name="T4" fmla="+- 0 2669 2600"/>
                              <a:gd name="T5" fmla="*/ T4 w 938"/>
                              <a:gd name="T6" fmla="+- 0 2964 2897"/>
                              <a:gd name="T7" fmla="*/ 2964 h 941"/>
                              <a:gd name="T8" fmla="+- 0 2661 2600"/>
                              <a:gd name="T9" fmla="*/ T8 w 938"/>
                              <a:gd name="T10" fmla="+- 0 2971 2897"/>
                              <a:gd name="T11" fmla="*/ 2971 h 941"/>
                              <a:gd name="T12" fmla="+- 0 3523 2600"/>
                              <a:gd name="T13" fmla="*/ T12 w 938"/>
                              <a:gd name="T14" fmla="+- 0 3838 2897"/>
                              <a:gd name="T15" fmla="*/ 3838 h 941"/>
                              <a:gd name="T16" fmla="+- 0 3538 2600"/>
                              <a:gd name="T17" fmla="*/ T16 w 938"/>
                              <a:gd name="T18" fmla="+- 0 3823 2897"/>
                              <a:gd name="T19" fmla="*/ 3823 h 941"/>
                              <a:gd name="T20" fmla="+- 0 2674 2600"/>
                              <a:gd name="T21" fmla="*/ T20 w 938"/>
                              <a:gd name="T22" fmla="+- 0 2955 2897"/>
                              <a:gd name="T23" fmla="*/ 2955 h 941"/>
                              <a:gd name="T24" fmla="+- 0 2640 2600"/>
                              <a:gd name="T25" fmla="*/ T24 w 938"/>
                              <a:gd name="T26" fmla="+- 0 2897 2897"/>
                              <a:gd name="T27" fmla="*/ 2897 h 941"/>
                              <a:gd name="T28" fmla="+- 0 2624 2600"/>
                              <a:gd name="T29" fmla="*/ T28 w 938"/>
                              <a:gd name="T30" fmla="+- 0 2900 2897"/>
                              <a:gd name="T31" fmla="*/ 2900 h 941"/>
                              <a:gd name="T32" fmla="+- 0 2611 2600"/>
                              <a:gd name="T33" fmla="*/ T32 w 938"/>
                              <a:gd name="T34" fmla="+- 0 2911 2897"/>
                              <a:gd name="T35" fmla="*/ 2911 h 941"/>
                              <a:gd name="T36" fmla="+- 0 2603 2600"/>
                              <a:gd name="T37" fmla="*/ T36 w 938"/>
                              <a:gd name="T38" fmla="+- 0 2924 2897"/>
                              <a:gd name="T39" fmla="*/ 2924 h 941"/>
                              <a:gd name="T40" fmla="+- 0 2600 2600"/>
                              <a:gd name="T41" fmla="*/ T40 w 938"/>
                              <a:gd name="T42" fmla="+- 0 2938 2897"/>
                              <a:gd name="T43" fmla="*/ 2938 h 941"/>
                              <a:gd name="T44" fmla="+- 0 2603 2600"/>
                              <a:gd name="T45" fmla="*/ T44 w 938"/>
                              <a:gd name="T46" fmla="+- 0 2952 2897"/>
                              <a:gd name="T47" fmla="*/ 2952 h 941"/>
                              <a:gd name="T48" fmla="+- 0 2611 2600"/>
                              <a:gd name="T49" fmla="*/ T48 w 938"/>
                              <a:gd name="T50" fmla="+- 0 2964 2897"/>
                              <a:gd name="T51" fmla="*/ 2964 h 941"/>
                              <a:gd name="T52" fmla="+- 0 2624 2600"/>
                              <a:gd name="T53" fmla="*/ T52 w 938"/>
                              <a:gd name="T54" fmla="+- 0 2975 2897"/>
                              <a:gd name="T55" fmla="*/ 2975 h 941"/>
                              <a:gd name="T56" fmla="+- 0 2640 2600"/>
                              <a:gd name="T57" fmla="*/ T56 w 938"/>
                              <a:gd name="T58" fmla="+- 0 2978 2897"/>
                              <a:gd name="T59" fmla="*/ 2978 h 941"/>
                              <a:gd name="T60" fmla="+- 0 2656 2600"/>
                              <a:gd name="T61" fmla="*/ T60 w 938"/>
                              <a:gd name="T62" fmla="+- 0 2975 2897"/>
                              <a:gd name="T63" fmla="*/ 2975 h 941"/>
                              <a:gd name="T64" fmla="+- 0 2661 2600"/>
                              <a:gd name="T65" fmla="*/ T64 w 938"/>
                              <a:gd name="T66" fmla="+- 0 2971 2897"/>
                              <a:gd name="T67" fmla="*/ 2971 h 941"/>
                              <a:gd name="T68" fmla="+- 0 2635 2600"/>
                              <a:gd name="T69" fmla="*/ T68 w 938"/>
                              <a:gd name="T70" fmla="+- 0 2945 2897"/>
                              <a:gd name="T71" fmla="*/ 2945 h 941"/>
                              <a:gd name="T72" fmla="+- 0 2650 2600"/>
                              <a:gd name="T73" fmla="*/ T72 w 938"/>
                              <a:gd name="T74" fmla="+- 0 2930 2897"/>
                              <a:gd name="T75" fmla="*/ 2930 h 941"/>
                              <a:gd name="T76" fmla="+- 0 2678 2600"/>
                              <a:gd name="T77" fmla="*/ T76 w 938"/>
                              <a:gd name="T78" fmla="+- 0 2930 2897"/>
                              <a:gd name="T79" fmla="*/ 2930 h 941"/>
                              <a:gd name="T80" fmla="+- 0 2677 2600"/>
                              <a:gd name="T81" fmla="*/ T80 w 938"/>
                              <a:gd name="T82" fmla="+- 0 2924 2897"/>
                              <a:gd name="T83" fmla="*/ 2924 h 941"/>
                              <a:gd name="T84" fmla="+- 0 2669 2600"/>
                              <a:gd name="T85" fmla="*/ T84 w 938"/>
                              <a:gd name="T86" fmla="+- 0 2911 2897"/>
                              <a:gd name="T87" fmla="*/ 2911 h 941"/>
                              <a:gd name="T88" fmla="+- 0 2656 2600"/>
                              <a:gd name="T89" fmla="*/ T88 w 938"/>
                              <a:gd name="T90" fmla="+- 0 2900 2897"/>
                              <a:gd name="T91" fmla="*/ 2900 h 941"/>
                              <a:gd name="T92" fmla="+- 0 2640 2600"/>
                              <a:gd name="T93" fmla="*/ T92 w 938"/>
                              <a:gd name="T94" fmla="+- 0 2897 2897"/>
                              <a:gd name="T95" fmla="*/ 2897 h 941"/>
                              <a:gd name="T96" fmla="+- 0 2650 2600"/>
                              <a:gd name="T97" fmla="*/ T96 w 938"/>
                              <a:gd name="T98" fmla="+- 0 2930 2897"/>
                              <a:gd name="T99" fmla="*/ 2930 h 941"/>
                              <a:gd name="T100" fmla="+- 0 2635 2600"/>
                              <a:gd name="T101" fmla="*/ T100 w 938"/>
                              <a:gd name="T102" fmla="+- 0 2945 2897"/>
                              <a:gd name="T103" fmla="*/ 2945 h 941"/>
                              <a:gd name="T104" fmla="+- 0 2661 2600"/>
                              <a:gd name="T105" fmla="*/ T104 w 938"/>
                              <a:gd name="T106" fmla="+- 0 2971 2897"/>
                              <a:gd name="T107" fmla="*/ 2971 h 941"/>
                              <a:gd name="T108" fmla="+- 0 2669 2600"/>
                              <a:gd name="T109" fmla="*/ T108 w 938"/>
                              <a:gd name="T110" fmla="+- 0 2964 2897"/>
                              <a:gd name="T111" fmla="*/ 2964 h 941"/>
                              <a:gd name="T112" fmla="+- 0 2674 2600"/>
                              <a:gd name="T113" fmla="*/ T112 w 938"/>
                              <a:gd name="T114" fmla="+- 0 2955 2897"/>
                              <a:gd name="T115" fmla="*/ 2955 h 941"/>
                              <a:gd name="T116" fmla="+- 0 2650 2600"/>
                              <a:gd name="T117" fmla="*/ T116 w 938"/>
                              <a:gd name="T118" fmla="+- 0 2930 2897"/>
                              <a:gd name="T119" fmla="*/ 2930 h 941"/>
                              <a:gd name="T120" fmla="+- 0 2678 2600"/>
                              <a:gd name="T121" fmla="*/ T120 w 938"/>
                              <a:gd name="T122" fmla="+- 0 2930 2897"/>
                              <a:gd name="T123" fmla="*/ 2930 h 941"/>
                              <a:gd name="T124" fmla="+- 0 2650 2600"/>
                              <a:gd name="T125" fmla="*/ T124 w 938"/>
                              <a:gd name="T126" fmla="+- 0 2930 2897"/>
                              <a:gd name="T127" fmla="*/ 2930 h 941"/>
                              <a:gd name="T128" fmla="+- 0 2674 2600"/>
                              <a:gd name="T129" fmla="*/ T128 w 938"/>
                              <a:gd name="T130" fmla="+- 0 2955 2897"/>
                              <a:gd name="T131" fmla="*/ 2955 h 941"/>
                              <a:gd name="T132" fmla="+- 0 2677 2600"/>
                              <a:gd name="T133" fmla="*/ T132 w 938"/>
                              <a:gd name="T134" fmla="+- 0 2952 2897"/>
                              <a:gd name="T135" fmla="*/ 2952 h 941"/>
                              <a:gd name="T136" fmla="+- 0 2680 2600"/>
                              <a:gd name="T137" fmla="*/ T136 w 938"/>
                              <a:gd name="T138" fmla="+- 0 2938 2897"/>
                              <a:gd name="T139" fmla="*/ 2938 h 941"/>
                              <a:gd name="T140" fmla="+- 0 2678 2600"/>
                              <a:gd name="T141" fmla="*/ T140 w 938"/>
                              <a:gd name="T142" fmla="+- 0 2930 2897"/>
                              <a:gd name="T143" fmla="*/ 2930 h 94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938" h="941">
                                <a:moveTo>
                                  <a:pt x="74" y="58"/>
                                </a:moveTo>
                                <a:lnTo>
                                  <a:pt x="69" y="67"/>
                                </a:lnTo>
                                <a:lnTo>
                                  <a:pt x="61" y="74"/>
                                </a:lnTo>
                                <a:lnTo>
                                  <a:pt x="923" y="941"/>
                                </a:lnTo>
                                <a:lnTo>
                                  <a:pt x="938" y="926"/>
                                </a:lnTo>
                                <a:lnTo>
                                  <a:pt x="74" y="58"/>
                                </a:lnTo>
                                <a:close/>
                                <a:moveTo>
                                  <a:pt x="40" y="0"/>
                                </a:moveTo>
                                <a:lnTo>
                                  <a:pt x="24" y="3"/>
                                </a:lnTo>
                                <a:lnTo>
                                  <a:pt x="11" y="14"/>
                                </a:lnTo>
                                <a:lnTo>
                                  <a:pt x="3" y="27"/>
                                </a:lnTo>
                                <a:lnTo>
                                  <a:pt x="0" y="41"/>
                                </a:lnTo>
                                <a:lnTo>
                                  <a:pt x="3" y="55"/>
                                </a:lnTo>
                                <a:lnTo>
                                  <a:pt x="11" y="67"/>
                                </a:lnTo>
                                <a:lnTo>
                                  <a:pt x="24" y="78"/>
                                </a:lnTo>
                                <a:lnTo>
                                  <a:pt x="40" y="81"/>
                                </a:lnTo>
                                <a:lnTo>
                                  <a:pt x="56" y="78"/>
                                </a:lnTo>
                                <a:lnTo>
                                  <a:pt x="61" y="74"/>
                                </a:lnTo>
                                <a:lnTo>
                                  <a:pt x="35" y="48"/>
                                </a:lnTo>
                                <a:lnTo>
                                  <a:pt x="50" y="33"/>
                                </a:lnTo>
                                <a:lnTo>
                                  <a:pt x="78" y="33"/>
                                </a:lnTo>
                                <a:lnTo>
                                  <a:pt x="77" y="27"/>
                                </a:lnTo>
                                <a:lnTo>
                                  <a:pt x="69" y="14"/>
                                </a:lnTo>
                                <a:lnTo>
                                  <a:pt x="56" y="3"/>
                                </a:lnTo>
                                <a:lnTo>
                                  <a:pt x="40" y="0"/>
                                </a:lnTo>
                                <a:close/>
                                <a:moveTo>
                                  <a:pt x="50" y="33"/>
                                </a:moveTo>
                                <a:lnTo>
                                  <a:pt x="35" y="48"/>
                                </a:lnTo>
                                <a:lnTo>
                                  <a:pt x="61" y="74"/>
                                </a:lnTo>
                                <a:lnTo>
                                  <a:pt x="69" y="67"/>
                                </a:lnTo>
                                <a:lnTo>
                                  <a:pt x="74" y="58"/>
                                </a:lnTo>
                                <a:lnTo>
                                  <a:pt x="50" y="33"/>
                                </a:lnTo>
                                <a:close/>
                                <a:moveTo>
                                  <a:pt x="78" y="33"/>
                                </a:moveTo>
                                <a:lnTo>
                                  <a:pt x="50" y="33"/>
                                </a:lnTo>
                                <a:lnTo>
                                  <a:pt x="74" y="58"/>
                                </a:lnTo>
                                <a:lnTo>
                                  <a:pt x="77" y="55"/>
                                </a:lnTo>
                                <a:lnTo>
                                  <a:pt x="80" y="41"/>
                                </a:lnTo>
                                <a:lnTo>
                                  <a:pt x="78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AutoShape 244"/>
                        <wps:cNvSpPr>
                          <a:spLocks/>
                        </wps:cNvSpPr>
                        <wps:spPr bwMode="auto">
                          <a:xfrm>
                            <a:off x="3422" y="3722"/>
                            <a:ext cx="797" cy="797"/>
                          </a:xfrm>
                          <a:custGeom>
                            <a:avLst/>
                            <a:gdLst>
                              <a:gd name="T0" fmla="+- 0 3552 3422"/>
                              <a:gd name="T1" fmla="*/ T0 w 797"/>
                              <a:gd name="T2" fmla="+- 0 4001 3722"/>
                              <a:gd name="T3" fmla="*/ 4001 h 797"/>
                              <a:gd name="T4" fmla="+- 0 3950 3422"/>
                              <a:gd name="T5" fmla="*/ T4 w 797"/>
                              <a:gd name="T6" fmla="+- 0 4399 3722"/>
                              <a:gd name="T7" fmla="*/ 4399 h 797"/>
                              <a:gd name="T8" fmla="+- 0 3701 3422"/>
                              <a:gd name="T9" fmla="*/ T8 w 797"/>
                              <a:gd name="T10" fmla="+- 0 3842 3722"/>
                              <a:gd name="T11" fmla="*/ 3842 h 797"/>
                              <a:gd name="T12" fmla="+- 0 4099 3422"/>
                              <a:gd name="T13" fmla="*/ T12 w 797"/>
                              <a:gd name="T14" fmla="+- 0 4241 3722"/>
                              <a:gd name="T15" fmla="*/ 4241 h 797"/>
                              <a:gd name="T16" fmla="+- 0 3547 3422"/>
                              <a:gd name="T17" fmla="*/ T16 w 797"/>
                              <a:gd name="T18" fmla="+- 0 4001 3722"/>
                              <a:gd name="T19" fmla="*/ 4001 h 797"/>
                              <a:gd name="T20" fmla="+- 0 3706 3422"/>
                              <a:gd name="T21" fmla="*/ T20 w 797"/>
                              <a:gd name="T22" fmla="+- 0 3842 3722"/>
                              <a:gd name="T23" fmla="*/ 3842 h 797"/>
                              <a:gd name="T24" fmla="+- 0 3946 3422"/>
                              <a:gd name="T25" fmla="*/ T24 w 797"/>
                              <a:gd name="T26" fmla="+- 0 4399 3722"/>
                              <a:gd name="T27" fmla="*/ 4399 h 797"/>
                              <a:gd name="T28" fmla="+- 0 4104 3422"/>
                              <a:gd name="T29" fmla="*/ T28 w 797"/>
                              <a:gd name="T30" fmla="+- 0 4241 3722"/>
                              <a:gd name="T31" fmla="*/ 4241 h 797"/>
                              <a:gd name="T32" fmla="+- 0 4018 3422"/>
                              <a:gd name="T33" fmla="*/ T32 w 797"/>
                              <a:gd name="T34" fmla="+- 0 4318 3722"/>
                              <a:gd name="T35" fmla="*/ 4318 h 797"/>
                              <a:gd name="T36" fmla="+- 0 4219 3422"/>
                              <a:gd name="T37" fmla="*/ T36 w 797"/>
                              <a:gd name="T38" fmla="+- 0 4519 3722"/>
                              <a:gd name="T39" fmla="*/ 4519 h 797"/>
                              <a:gd name="T40" fmla="+- 0 3422 3422"/>
                              <a:gd name="T41" fmla="*/ T40 w 797"/>
                              <a:gd name="T42" fmla="+- 0 3722 3722"/>
                              <a:gd name="T43" fmla="*/ 3722 h 797"/>
                              <a:gd name="T44" fmla="+- 0 3624 3422"/>
                              <a:gd name="T45" fmla="*/ T44 w 797"/>
                              <a:gd name="T46" fmla="+- 0 3924 3722"/>
                              <a:gd name="T47" fmla="*/ 3924 h 79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7">
                                <a:moveTo>
                                  <a:pt x="130" y="279"/>
                                </a:moveTo>
                                <a:lnTo>
                                  <a:pt x="528" y="677"/>
                                </a:lnTo>
                                <a:moveTo>
                                  <a:pt x="279" y="120"/>
                                </a:moveTo>
                                <a:lnTo>
                                  <a:pt x="677" y="519"/>
                                </a:lnTo>
                                <a:moveTo>
                                  <a:pt x="125" y="279"/>
                                </a:moveTo>
                                <a:lnTo>
                                  <a:pt x="284" y="120"/>
                                </a:lnTo>
                                <a:moveTo>
                                  <a:pt x="524" y="677"/>
                                </a:moveTo>
                                <a:lnTo>
                                  <a:pt x="682" y="519"/>
                                </a:lnTo>
                                <a:moveTo>
                                  <a:pt x="596" y="596"/>
                                </a:moveTo>
                                <a:lnTo>
                                  <a:pt x="797" y="797"/>
                                </a:lnTo>
                                <a:moveTo>
                                  <a:pt x="0" y="0"/>
                                </a:moveTo>
                                <a:lnTo>
                                  <a:pt x="202" y="202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8" name="AutoShape 245"/>
                        <wps:cNvSpPr>
                          <a:spLocks/>
                        </wps:cNvSpPr>
                        <wps:spPr bwMode="auto">
                          <a:xfrm>
                            <a:off x="4128" y="2935"/>
                            <a:ext cx="3150" cy="2344"/>
                          </a:xfrm>
                          <a:custGeom>
                            <a:avLst/>
                            <a:gdLst>
                              <a:gd name="T0" fmla="+- 0 4982 4128"/>
                              <a:gd name="T1" fmla="*/ T0 w 3150"/>
                              <a:gd name="T2" fmla="+- 0 5241 2935"/>
                              <a:gd name="T3" fmla="*/ 5241 h 2344"/>
                              <a:gd name="T4" fmla="+- 0 4979 4128"/>
                              <a:gd name="T5" fmla="*/ T4 w 3150"/>
                              <a:gd name="T6" fmla="+- 0 5225 2935"/>
                              <a:gd name="T7" fmla="*/ 5225 h 2344"/>
                              <a:gd name="T8" fmla="+- 0 4968 4128"/>
                              <a:gd name="T9" fmla="*/ T8 w 3150"/>
                              <a:gd name="T10" fmla="+- 0 5210 2935"/>
                              <a:gd name="T11" fmla="*/ 5210 h 2344"/>
                              <a:gd name="T12" fmla="+- 0 4956 4128"/>
                              <a:gd name="T13" fmla="*/ T12 w 3150"/>
                              <a:gd name="T14" fmla="+- 0 5202 2935"/>
                              <a:gd name="T15" fmla="*/ 5202 h 2344"/>
                              <a:gd name="T16" fmla="+- 0 4942 4128"/>
                              <a:gd name="T17" fmla="*/ T16 w 3150"/>
                              <a:gd name="T18" fmla="+- 0 5200 2935"/>
                              <a:gd name="T19" fmla="*/ 5200 h 2344"/>
                              <a:gd name="T20" fmla="+- 0 4928 4128"/>
                              <a:gd name="T21" fmla="*/ T20 w 3150"/>
                              <a:gd name="T22" fmla="+- 0 5202 2935"/>
                              <a:gd name="T23" fmla="*/ 5202 h 2344"/>
                              <a:gd name="T24" fmla="+- 0 4921 4128"/>
                              <a:gd name="T25" fmla="*/ T24 w 3150"/>
                              <a:gd name="T26" fmla="+- 0 5207 2935"/>
                              <a:gd name="T27" fmla="*/ 5207 h 2344"/>
                              <a:gd name="T28" fmla="+- 0 4138 4128"/>
                              <a:gd name="T29" fmla="*/ T28 w 3150"/>
                              <a:gd name="T30" fmla="+- 0 4423 2935"/>
                              <a:gd name="T31" fmla="*/ 4423 h 2344"/>
                              <a:gd name="T32" fmla="+- 0 4128 4128"/>
                              <a:gd name="T33" fmla="*/ T32 w 3150"/>
                              <a:gd name="T34" fmla="+- 0 4438 2935"/>
                              <a:gd name="T35" fmla="*/ 4438 h 2344"/>
                              <a:gd name="T36" fmla="+- 0 4907 4128"/>
                              <a:gd name="T37" fmla="*/ T36 w 3150"/>
                              <a:gd name="T38" fmla="+- 0 5222 2935"/>
                              <a:gd name="T39" fmla="*/ 5222 h 2344"/>
                              <a:gd name="T40" fmla="+- 0 4904 4128"/>
                              <a:gd name="T41" fmla="*/ T40 w 3150"/>
                              <a:gd name="T42" fmla="+- 0 5225 2935"/>
                              <a:gd name="T43" fmla="*/ 5225 h 2344"/>
                              <a:gd name="T44" fmla="+- 0 4901 4128"/>
                              <a:gd name="T45" fmla="*/ T44 w 3150"/>
                              <a:gd name="T46" fmla="+- 0 5241 2935"/>
                              <a:gd name="T47" fmla="*/ 5241 h 2344"/>
                              <a:gd name="T48" fmla="+- 0 4904 4128"/>
                              <a:gd name="T49" fmla="*/ T48 w 3150"/>
                              <a:gd name="T50" fmla="+- 0 5256 2935"/>
                              <a:gd name="T51" fmla="*/ 5256 h 2344"/>
                              <a:gd name="T52" fmla="+- 0 4915 4128"/>
                              <a:gd name="T53" fmla="*/ T52 w 3150"/>
                              <a:gd name="T54" fmla="+- 0 5268 2935"/>
                              <a:gd name="T55" fmla="*/ 5268 h 2344"/>
                              <a:gd name="T56" fmla="+- 0 4927 4128"/>
                              <a:gd name="T57" fmla="*/ T56 w 3150"/>
                              <a:gd name="T58" fmla="+- 0 5276 2935"/>
                              <a:gd name="T59" fmla="*/ 5276 h 2344"/>
                              <a:gd name="T60" fmla="+- 0 4942 4128"/>
                              <a:gd name="T61" fmla="*/ T60 w 3150"/>
                              <a:gd name="T62" fmla="+- 0 5279 2935"/>
                              <a:gd name="T63" fmla="*/ 5279 h 2344"/>
                              <a:gd name="T64" fmla="+- 0 4956 4128"/>
                              <a:gd name="T65" fmla="*/ T64 w 3150"/>
                              <a:gd name="T66" fmla="+- 0 5276 2935"/>
                              <a:gd name="T67" fmla="*/ 5276 h 2344"/>
                              <a:gd name="T68" fmla="+- 0 4968 4128"/>
                              <a:gd name="T69" fmla="*/ T68 w 3150"/>
                              <a:gd name="T70" fmla="+- 0 5268 2935"/>
                              <a:gd name="T71" fmla="*/ 5268 h 2344"/>
                              <a:gd name="T72" fmla="+- 0 4979 4128"/>
                              <a:gd name="T73" fmla="*/ T72 w 3150"/>
                              <a:gd name="T74" fmla="+- 0 5256 2935"/>
                              <a:gd name="T75" fmla="*/ 5256 h 2344"/>
                              <a:gd name="T76" fmla="+- 0 4980 4128"/>
                              <a:gd name="T77" fmla="*/ T76 w 3150"/>
                              <a:gd name="T78" fmla="+- 0 5249 2935"/>
                              <a:gd name="T79" fmla="*/ 5249 h 2344"/>
                              <a:gd name="T80" fmla="+- 0 4982 4128"/>
                              <a:gd name="T81" fmla="*/ T80 w 3150"/>
                              <a:gd name="T82" fmla="+- 0 5241 2935"/>
                              <a:gd name="T83" fmla="*/ 5241 h 2344"/>
                              <a:gd name="T84" fmla="+- 0 7278 4128"/>
                              <a:gd name="T85" fmla="*/ T84 w 3150"/>
                              <a:gd name="T86" fmla="+- 0 2976 2935"/>
                              <a:gd name="T87" fmla="*/ 2976 h 2344"/>
                              <a:gd name="T88" fmla="+- 0 7277 4128"/>
                              <a:gd name="T89" fmla="*/ T88 w 3150"/>
                              <a:gd name="T90" fmla="+- 0 2969 2935"/>
                              <a:gd name="T91" fmla="*/ 2969 h 2344"/>
                              <a:gd name="T92" fmla="+- 0 7275 4128"/>
                              <a:gd name="T93" fmla="*/ T92 w 3150"/>
                              <a:gd name="T94" fmla="+- 0 2962 2935"/>
                              <a:gd name="T95" fmla="*/ 2962 h 2344"/>
                              <a:gd name="T96" fmla="+- 0 7267 4128"/>
                              <a:gd name="T97" fmla="*/ T96 w 3150"/>
                              <a:gd name="T98" fmla="+- 0 2950 2935"/>
                              <a:gd name="T99" fmla="*/ 2950 h 2344"/>
                              <a:gd name="T100" fmla="+- 0 7254 4128"/>
                              <a:gd name="T101" fmla="*/ T100 w 3150"/>
                              <a:gd name="T102" fmla="+- 0 2939 2935"/>
                              <a:gd name="T103" fmla="*/ 2939 h 2344"/>
                              <a:gd name="T104" fmla="+- 0 7238 4128"/>
                              <a:gd name="T105" fmla="*/ T104 w 3150"/>
                              <a:gd name="T106" fmla="+- 0 2935 2935"/>
                              <a:gd name="T107" fmla="*/ 2935 h 2344"/>
                              <a:gd name="T108" fmla="+- 0 7223 4128"/>
                              <a:gd name="T109" fmla="*/ T108 w 3150"/>
                              <a:gd name="T110" fmla="+- 0 2939 2935"/>
                              <a:gd name="T111" fmla="*/ 2939 h 2344"/>
                              <a:gd name="T112" fmla="+- 0 7210 4128"/>
                              <a:gd name="T113" fmla="*/ T112 w 3150"/>
                              <a:gd name="T114" fmla="+- 0 2950 2935"/>
                              <a:gd name="T115" fmla="*/ 2950 h 2344"/>
                              <a:gd name="T116" fmla="+- 0 7202 4128"/>
                              <a:gd name="T117" fmla="*/ T116 w 3150"/>
                              <a:gd name="T118" fmla="+- 0 2962 2935"/>
                              <a:gd name="T119" fmla="*/ 2962 h 2344"/>
                              <a:gd name="T120" fmla="+- 0 7199 4128"/>
                              <a:gd name="T121" fmla="*/ T120 w 3150"/>
                              <a:gd name="T122" fmla="+- 0 2976 2935"/>
                              <a:gd name="T123" fmla="*/ 2976 h 2344"/>
                              <a:gd name="T124" fmla="+- 0 7202 4128"/>
                              <a:gd name="T125" fmla="*/ T124 w 3150"/>
                              <a:gd name="T126" fmla="+- 0 2990 2935"/>
                              <a:gd name="T127" fmla="*/ 2990 h 2344"/>
                              <a:gd name="T128" fmla="+- 0 7206 4128"/>
                              <a:gd name="T129" fmla="*/ T128 w 3150"/>
                              <a:gd name="T130" fmla="+- 0 2996 2935"/>
                              <a:gd name="T131" fmla="*/ 2996 h 2344"/>
                              <a:gd name="T132" fmla="+- 0 6662 4128"/>
                              <a:gd name="T133" fmla="*/ T132 w 3150"/>
                              <a:gd name="T134" fmla="+- 0 3535 2935"/>
                              <a:gd name="T135" fmla="*/ 3535 h 2344"/>
                              <a:gd name="T136" fmla="+- 0 6677 4128"/>
                              <a:gd name="T137" fmla="*/ T136 w 3150"/>
                              <a:gd name="T138" fmla="+- 0 3550 2935"/>
                              <a:gd name="T139" fmla="*/ 3550 h 2344"/>
                              <a:gd name="T140" fmla="+- 0 7217 4128"/>
                              <a:gd name="T141" fmla="*/ T140 w 3150"/>
                              <a:gd name="T142" fmla="+- 0 3009 2935"/>
                              <a:gd name="T143" fmla="*/ 3009 h 2344"/>
                              <a:gd name="T144" fmla="+- 0 7223 4128"/>
                              <a:gd name="T145" fmla="*/ T144 w 3150"/>
                              <a:gd name="T146" fmla="+- 0 3013 2935"/>
                              <a:gd name="T147" fmla="*/ 3013 h 2344"/>
                              <a:gd name="T148" fmla="+- 0 7238 4128"/>
                              <a:gd name="T149" fmla="*/ T148 w 3150"/>
                              <a:gd name="T150" fmla="+- 0 3017 2935"/>
                              <a:gd name="T151" fmla="*/ 3017 h 2344"/>
                              <a:gd name="T152" fmla="+- 0 7254 4128"/>
                              <a:gd name="T153" fmla="*/ T152 w 3150"/>
                              <a:gd name="T154" fmla="+- 0 3013 2935"/>
                              <a:gd name="T155" fmla="*/ 3013 h 2344"/>
                              <a:gd name="T156" fmla="+- 0 7267 4128"/>
                              <a:gd name="T157" fmla="*/ T156 w 3150"/>
                              <a:gd name="T158" fmla="+- 0 3002 2935"/>
                              <a:gd name="T159" fmla="*/ 3002 h 2344"/>
                              <a:gd name="T160" fmla="+- 0 7275 4128"/>
                              <a:gd name="T161" fmla="*/ T160 w 3150"/>
                              <a:gd name="T162" fmla="+- 0 2990 2935"/>
                              <a:gd name="T163" fmla="*/ 2990 h 2344"/>
                              <a:gd name="T164" fmla="+- 0 7278 4128"/>
                              <a:gd name="T165" fmla="*/ T164 w 3150"/>
                              <a:gd name="T166" fmla="+- 0 2976 2935"/>
                              <a:gd name="T167" fmla="*/ 2976 h 234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3150" h="2344">
                                <a:moveTo>
                                  <a:pt x="854" y="2306"/>
                                </a:moveTo>
                                <a:lnTo>
                                  <a:pt x="851" y="2290"/>
                                </a:lnTo>
                                <a:lnTo>
                                  <a:pt x="840" y="2275"/>
                                </a:lnTo>
                                <a:lnTo>
                                  <a:pt x="828" y="2267"/>
                                </a:lnTo>
                                <a:lnTo>
                                  <a:pt x="814" y="2265"/>
                                </a:lnTo>
                                <a:lnTo>
                                  <a:pt x="800" y="2267"/>
                                </a:lnTo>
                                <a:lnTo>
                                  <a:pt x="793" y="2272"/>
                                </a:lnTo>
                                <a:lnTo>
                                  <a:pt x="10" y="1488"/>
                                </a:lnTo>
                                <a:lnTo>
                                  <a:pt x="0" y="1503"/>
                                </a:lnTo>
                                <a:lnTo>
                                  <a:pt x="779" y="2287"/>
                                </a:lnTo>
                                <a:lnTo>
                                  <a:pt x="776" y="2290"/>
                                </a:lnTo>
                                <a:lnTo>
                                  <a:pt x="773" y="2306"/>
                                </a:lnTo>
                                <a:lnTo>
                                  <a:pt x="776" y="2321"/>
                                </a:lnTo>
                                <a:lnTo>
                                  <a:pt x="787" y="2333"/>
                                </a:lnTo>
                                <a:lnTo>
                                  <a:pt x="799" y="2341"/>
                                </a:lnTo>
                                <a:lnTo>
                                  <a:pt x="814" y="2344"/>
                                </a:lnTo>
                                <a:lnTo>
                                  <a:pt x="828" y="2341"/>
                                </a:lnTo>
                                <a:lnTo>
                                  <a:pt x="840" y="2333"/>
                                </a:lnTo>
                                <a:lnTo>
                                  <a:pt x="851" y="2321"/>
                                </a:lnTo>
                                <a:lnTo>
                                  <a:pt x="852" y="2314"/>
                                </a:lnTo>
                                <a:lnTo>
                                  <a:pt x="854" y="2306"/>
                                </a:lnTo>
                                <a:moveTo>
                                  <a:pt x="3150" y="41"/>
                                </a:moveTo>
                                <a:lnTo>
                                  <a:pt x="3149" y="34"/>
                                </a:lnTo>
                                <a:lnTo>
                                  <a:pt x="3147" y="27"/>
                                </a:lnTo>
                                <a:lnTo>
                                  <a:pt x="3139" y="15"/>
                                </a:lnTo>
                                <a:lnTo>
                                  <a:pt x="3126" y="4"/>
                                </a:lnTo>
                                <a:lnTo>
                                  <a:pt x="3110" y="0"/>
                                </a:lnTo>
                                <a:lnTo>
                                  <a:pt x="3095" y="4"/>
                                </a:lnTo>
                                <a:lnTo>
                                  <a:pt x="3082" y="15"/>
                                </a:lnTo>
                                <a:lnTo>
                                  <a:pt x="3074" y="27"/>
                                </a:lnTo>
                                <a:lnTo>
                                  <a:pt x="3071" y="41"/>
                                </a:lnTo>
                                <a:lnTo>
                                  <a:pt x="3074" y="55"/>
                                </a:lnTo>
                                <a:lnTo>
                                  <a:pt x="3078" y="61"/>
                                </a:lnTo>
                                <a:lnTo>
                                  <a:pt x="2534" y="600"/>
                                </a:lnTo>
                                <a:lnTo>
                                  <a:pt x="2549" y="615"/>
                                </a:lnTo>
                                <a:lnTo>
                                  <a:pt x="3089" y="74"/>
                                </a:lnTo>
                                <a:lnTo>
                                  <a:pt x="3095" y="78"/>
                                </a:lnTo>
                                <a:lnTo>
                                  <a:pt x="3110" y="82"/>
                                </a:lnTo>
                                <a:lnTo>
                                  <a:pt x="3126" y="78"/>
                                </a:lnTo>
                                <a:lnTo>
                                  <a:pt x="3139" y="67"/>
                                </a:lnTo>
                                <a:lnTo>
                                  <a:pt x="3147" y="55"/>
                                </a:lnTo>
                                <a:lnTo>
                                  <a:pt x="3150" y="4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9" name="Freeform 246"/>
                        <wps:cNvSpPr>
                          <a:spLocks/>
                        </wps:cNvSpPr>
                        <wps:spPr bwMode="auto">
                          <a:xfrm>
                            <a:off x="5729" y="3859"/>
                            <a:ext cx="618" cy="618"/>
                          </a:xfrm>
                          <a:custGeom>
                            <a:avLst/>
                            <a:gdLst>
                              <a:gd name="T0" fmla="+- 0 6259 5729"/>
                              <a:gd name="T1" fmla="*/ T0 w 618"/>
                              <a:gd name="T2" fmla="+- 0 3948 3860"/>
                              <a:gd name="T3" fmla="*/ 3948 h 618"/>
                              <a:gd name="T4" fmla="+- 0 6202 5729"/>
                              <a:gd name="T5" fmla="*/ T4 w 618"/>
                              <a:gd name="T6" fmla="+- 0 3904 3860"/>
                              <a:gd name="T7" fmla="*/ 3904 h 618"/>
                              <a:gd name="T8" fmla="+- 0 6138 5729"/>
                              <a:gd name="T9" fmla="*/ T8 w 618"/>
                              <a:gd name="T10" fmla="+- 0 3875 3860"/>
                              <a:gd name="T11" fmla="*/ 3875 h 618"/>
                              <a:gd name="T12" fmla="+- 0 6071 5729"/>
                              <a:gd name="T13" fmla="*/ T12 w 618"/>
                              <a:gd name="T14" fmla="+- 0 3860 3860"/>
                              <a:gd name="T15" fmla="*/ 3860 h 618"/>
                              <a:gd name="T16" fmla="+- 0 6002 5729"/>
                              <a:gd name="T17" fmla="*/ T16 w 618"/>
                              <a:gd name="T18" fmla="+- 0 3860 3860"/>
                              <a:gd name="T19" fmla="*/ 3860 h 618"/>
                              <a:gd name="T20" fmla="+- 0 5936 5729"/>
                              <a:gd name="T21" fmla="*/ T20 w 618"/>
                              <a:gd name="T22" fmla="+- 0 3875 3860"/>
                              <a:gd name="T23" fmla="*/ 3875 h 618"/>
                              <a:gd name="T24" fmla="+- 0 5873 5729"/>
                              <a:gd name="T25" fmla="*/ T24 w 618"/>
                              <a:gd name="T26" fmla="+- 0 3904 3860"/>
                              <a:gd name="T27" fmla="*/ 3904 h 618"/>
                              <a:gd name="T28" fmla="+- 0 5818 5729"/>
                              <a:gd name="T29" fmla="*/ T28 w 618"/>
                              <a:gd name="T30" fmla="+- 0 3948 3860"/>
                              <a:gd name="T31" fmla="*/ 3948 h 618"/>
                              <a:gd name="T32" fmla="+- 0 5774 5729"/>
                              <a:gd name="T33" fmla="*/ T32 w 618"/>
                              <a:gd name="T34" fmla="+- 0 4005 3860"/>
                              <a:gd name="T35" fmla="*/ 4005 h 618"/>
                              <a:gd name="T36" fmla="+- 0 5744 5729"/>
                              <a:gd name="T37" fmla="*/ T36 w 618"/>
                              <a:gd name="T38" fmla="+- 0 4069 3860"/>
                              <a:gd name="T39" fmla="*/ 4069 h 618"/>
                              <a:gd name="T40" fmla="+- 0 5729 5729"/>
                              <a:gd name="T41" fmla="*/ T40 w 618"/>
                              <a:gd name="T42" fmla="+- 0 4136 3860"/>
                              <a:gd name="T43" fmla="*/ 4136 h 618"/>
                              <a:gd name="T44" fmla="+- 0 5729 5729"/>
                              <a:gd name="T45" fmla="*/ T44 w 618"/>
                              <a:gd name="T46" fmla="+- 0 4205 3860"/>
                              <a:gd name="T47" fmla="*/ 4205 h 618"/>
                              <a:gd name="T48" fmla="+- 0 5744 5729"/>
                              <a:gd name="T49" fmla="*/ T48 w 618"/>
                              <a:gd name="T50" fmla="+- 0 4271 3860"/>
                              <a:gd name="T51" fmla="*/ 4271 h 618"/>
                              <a:gd name="T52" fmla="+- 0 5774 5729"/>
                              <a:gd name="T53" fmla="*/ T52 w 618"/>
                              <a:gd name="T54" fmla="+- 0 4334 3860"/>
                              <a:gd name="T55" fmla="*/ 4334 h 618"/>
                              <a:gd name="T56" fmla="+- 0 5818 5729"/>
                              <a:gd name="T57" fmla="*/ T56 w 618"/>
                              <a:gd name="T58" fmla="+- 0 4390 3860"/>
                              <a:gd name="T59" fmla="*/ 4390 h 618"/>
                              <a:gd name="T60" fmla="+- 0 5873 5729"/>
                              <a:gd name="T61" fmla="*/ T60 w 618"/>
                              <a:gd name="T62" fmla="+- 0 4434 3860"/>
                              <a:gd name="T63" fmla="*/ 4434 h 618"/>
                              <a:gd name="T64" fmla="+- 0 5936 5729"/>
                              <a:gd name="T65" fmla="*/ T64 w 618"/>
                              <a:gd name="T66" fmla="+- 0 4463 3860"/>
                              <a:gd name="T67" fmla="*/ 4463 h 618"/>
                              <a:gd name="T68" fmla="+- 0 6002 5729"/>
                              <a:gd name="T69" fmla="*/ T68 w 618"/>
                              <a:gd name="T70" fmla="+- 0 4478 3860"/>
                              <a:gd name="T71" fmla="*/ 4478 h 618"/>
                              <a:gd name="T72" fmla="+- 0 6071 5729"/>
                              <a:gd name="T73" fmla="*/ T72 w 618"/>
                              <a:gd name="T74" fmla="+- 0 4478 3860"/>
                              <a:gd name="T75" fmla="*/ 4478 h 618"/>
                              <a:gd name="T76" fmla="+- 0 6138 5729"/>
                              <a:gd name="T77" fmla="*/ T76 w 618"/>
                              <a:gd name="T78" fmla="+- 0 4463 3860"/>
                              <a:gd name="T79" fmla="*/ 4463 h 618"/>
                              <a:gd name="T80" fmla="+- 0 6202 5729"/>
                              <a:gd name="T81" fmla="*/ T80 w 618"/>
                              <a:gd name="T82" fmla="+- 0 4434 3860"/>
                              <a:gd name="T83" fmla="*/ 4434 h 618"/>
                              <a:gd name="T84" fmla="+- 0 6259 5729"/>
                              <a:gd name="T85" fmla="*/ T84 w 618"/>
                              <a:gd name="T86" fmla="+- 0 4390 3860"/>
                              <a:gd name="T87" fmla="*/ 4390 h 618"/>
                              <a:gd name="T88" fmla="+- 0 6303 5729"/>
                              <a:gd name="T89" fmla="*/ T88 w 618"/>
                              <a:gd name="T90" fmla="+- 0 4334 3860"/>
                              <a:gd name="T91" fmla="*/ 4334 h 618"/>
                              <a:gd name="T92" fmla="+- 0 6333 5729"/>
                              <a:gd name="T93" fmla="*/ T92 w 618"/>
                              <a:gd name="T94" fmla="+- 0 4271 3860"/>
                              <a:gd name="T95" fmla="*/ 4271 h 618"/>
                              <a:gd name="T96" fmla="+- 0 6347 5729"/>
                              <a:gd name="T97" fmla="*/ T96 w 618"/>
                              <a:gd name="T98" fmla="+- 0 4205 3860"/>
                              <a:gd name="T99" fmla="*/ 4205 h 618"/>
                              <a:gd name="T100" fmla="+- 0 6347 5729"/>
                              <a:gd name="T101" fmla="*/ T100 w 618"/>
                              <a:gd name="T102" fmla="+- 0 4136 3860"/>
                              <a:gd name="T103" fmla="*/ 4136 h 618"/>
                              <a:gd name="T104" fmla="+- 0 6333 5729"/>
                              <a:gd name="T105" fmla="*/ T104 w 618"/>
                              <a:gd name="T106" fmla="+- 0 4069 3860"/>
                              <a:gd name="T107" fmla="*/ 4069 h 618"/>
                              <a:gd name="T108" fmla="+- 0 6303 5729"/>
                              <a:gd name="T109" fmla="*/ T108 w 618"/>
                              <a:gd name="T110" fmla="+- 0 4005 3860"/>
                              <a:gd name="T111" fmla="*/ 4005 h 618"/>
                              <a:gd name="T112" fmla="+- 0 6259 5729"/>
                              <a:gd name="T113" fmla="*/ T112 w 618"/>
                              <a:gd name="T114" fmla="+- 0 3948 3860"/>
                              <a:gd name="T115" fmla="*/ 3948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530" y="88"/>
                                </a:moveTo>
                                <a:lnTo>
                                  <a:pt x="473" y="44"/>
                                </a:lnTo>
                                <a:lnTo>
                                  <a:pt x="409" y="15"/>
                                </a:lnTo>
                                <a:lnTo>
                                  <a:pt x="342" y="0"/>
                                </a:lnTo>
                                <a:lnTo>
                                  <a:pt x="273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9" y="88"/>
                                </a:lnTo>
                                <a:lnTo>
                                  <a:pt x="45" y="145"/>
                                </a:lnTo>
                                <a:lnTo>
                                  <a:pt x="15" y="209"/>
                                </a:lnTo>
                                <a:lnTo>
                                  <a:pt x="0" y="276"/>
                                </a:lnTo>
                                <a:lnTo>
                                  <a:pt x="0" y="345"/>
                                </a:lnTo>
                                <a:lnTo>
                                  <a:pt x="15" y="411"/>
                                </a:lnTo>
                                <a:lnTo>
                                  <a:pt x="45" y="474"/>
                                </a:lnTo>
                                <a:lnTo>
                                  <a:pt x="89" y="530"/>
                                </a:lnTo>
                                <a:lnTo>
                                  <a:pt x="144" y="574"/>
                                </a:lnTo>
                                <a:lnTo>
                                  <a:pt x="207" y="603"/>
                                </a:lnTo>
                                <a:lnTo>
                                  <a:pt x="273" y="618"/>
                                </a:lnTo>
                                <a:lnTo>
                                  <a:pt x="342" y="618"/>
                                </a:lnTo>
                                <a:lnTo>
                                  <a:pt x="409" y="603"/>
                                </a:lnTo>
                                <a:lnTo>
                                  <a:pt x="473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4"/>
                                </a:lnTo>
                                <a:lnTo>
                                  <a:pt x="604" y="411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6"/>
                                </a:lnTo>
                                <a:lnTo>
                                  <a:pt x="604" y="209"/>
                                </a:lnTo>
                                <a:lnTo>
                                  <a:pt x="574" y="145"/>
                                </a:lnTo>
                                <a:lnTo>
                                  <a:pt x="530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AutoShape 247"/>
                        <wps:cNvSpPr>
                          <a:spLocks/>
                        </wps:cNvSpPr>
                        <wps:spPr bwMode="auto">
                          <a:xfrm>
                            <a:off x="5035" y="3948"/>
                            <a:ext cx="1224" cy="1224"/>
                          </a:xfrm>
                          <a:custGeom>
                            <a:avLst/>
                            <a:gdLst>
                              <a:gd name="T0" fmla="+- 0 5818 5035"/>
                              <a:gd name="T1" fmla="*/ T0 w 1224"/>
                              <a:gd name="T2" fmla="+- 0 4390 3948"/>
                              <a:gd name="T3" fmla="*/ 4390 h 1224"/>
                              <a:gd name="T4" fmla="+- 0 6259 5035"/>
                              <a:gd name="T5" fmla="*/ T4 w 1224"/>
                              <a:gd name="T6" fmla="+- 0 3948 3948"/>
                              <a:gd name="T7" fmla="*/ 3948 h 1224"/>
                              <a:gd name="T8" fmla="+- 0 6254 5035"/>
                              <a:gd name="T9" fmla="*/ T8 w 1224"/>
                              <a:gd name="T10" fmla="+- 0 3953 3948"/>
                              <a:gd name="T11" fmla="*/ 3953 h 1224"/>
                              <a:gd name="T12" fmla="+- 0 6034 5035"/>
                              <a:gd name="T13" fmla="*/ T12 w 1224"/>
                              <a:gd name="T14" fmla="+- 0 4010 3948"/>
                              <a:gd name="T15" fmla="*/ 4010 h 1224"/>
                              <a:gd name="T16" fmla="+- 0 6254 5035"/>
                              <a:gd name="T17" fmla="*/ T16 w 1224"/>
                              <a:gd name="T18" fmla="+- 0 3953 3948"/>
                              <a:gd name="T19" fmla="*/ 3953 h 1224"/>
                              <a:gd name="T20" fmla="+- 0 6197 5035"/>
                              <a:gd name="T21" fmla="*/ T20 w 1224"/>
                              <a:gd name="T22" fmla="+- 0 4169 3948"/>
                              <a:gd name="T23" fmla="*/ 4169 h 1224"/>
                              <a:gd name="T24" fmla="+- 0 5554 5035"/>
                              <a:gd name="T25" fmla="*/ T24 w 1224"/>
                              <a:gd name="T26" fmla="+- 0 4500 3948"/>
                              <a:gd name="T27" fmla="*/ 4500 h 1224"/>
                              <a:gd name="T28" fmla="+- 0 5155 5035"/>
                              <a:gd name="T29" fmla="*/ T28 w 1224"/>
                              <a:gd name="T30" fmla="+- 0 4903 3948"/>
                              <a:gd name="T31" fmla="*/ 4903 h 1224"/>
                              <a:gd name="T32" fmla="+- 0 5712 5035"/>
                              <a:gd name="T33" fmla="*/ T32 w 1224"/>
                              <a:gd name="T34" fmla="+- 0 4654 3948"/>
                              <a:gd name="T35" fmla="*/ 4654 h 1224"/>
                              <a:gd name="T36" fmla="+- 0 5314 5035"/>
                              <a:gd name="T37" fmla="*/ T36 w 1224"/>
                              <a:gd name="T38" fmla="+- 0 5052 3948"/>
                              <a:gd name="T39" fmla="*/ 5052 h 1224"/>
                              <a:gd name="T40" fmla="+- 0 5554 5035"/>
                              <a:gd name="T41" fmla="*/ T40 w 1224"/>
                              <a:gd name="T42" fmla="+- 0 4500 3948"/>
                              <a:gd name="T43" fmla="*/ 4500 h 1224"/>
                              <a:gd name="T44" fmla="+- 0 5712 5035"/>
                              <a:gd name="T45" fmla="*/ T44 w 1224"/>
                              <a:gd name="T46" fmla="+- 0 4658 3948"/>
                              <a:gd name="T47" fmla="*/ 4658 h 1224"/>
                              <a:gd name="T48" fmla="+- 0 5155 5035"/>
                              <a:gd name="T49" fmla="*/ T48 w 1224"/>
                              <a:gd name="T50" fmla="+- 0 4898 3948"/>
                              <a:gd name="T51" fmla="*/ 4898 h 1224"/>
                              <a:gd name="T52" fmla="+- 0 5314 5035"/>
                              <a:gd name="T53" fmla="*/ T52 w 1224"/>
                              <a:gd name="T54" fmla="+- 0 5057 3948"/>
                              <a:gd name="T55" fmla="*/ 5057 h 1224"/>
                              <a:gd name="T56" fmla="+- 0 5237 5035"/>
                              <a:gd name="T57" fmla="*/ T56 w 1224"/>
                              <a:gd name="T58" fmla="+- 0 4970 3948"/>
                              <a:gd name="T59" fmla="*/ 4970 h 1224"/>
                              <a:gd name="T60" fmla="+- 0 5035 5035"/>
                              <a:gd name="T61" fmla="*/ T60 w 1224"/>
                              <a:gd name="T62" fmla="+- 0 5172 3948"/>
                              <a:gd name="T63" fmla="*/ 5172 h 1224"/>
                              <a:gd name="T64" fmla="+- 0 5832 5035"/>
                              <a:gd name="T65" fmla="*/ T64 w 1224"/>
                              <a:gd name="T66" fmla="+- 0 4375 3948"/>
                              <a:gd name="T67" fmla="*/ 4375 h 1224"/>
                              <a:gd name="T68" fmla="+- 0 5630 5035"/>
                              <a:gd name="T69" fmla="*/ T68 w 1224"/>
                              <a:gd name="T70" fmla="+- 0 4577 3948"/>
                              <a:gd name="T71" fmla="*/ 4577 h 12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1224" h="1224">
                                <a:moveTo>
                                  <a:pt x="783" y="442"/>
                                </a:moveTo>
                                <a:lnTo>
                                  <a:pt x="1224" y="0"/>
                                </a:lnTo>
                                <a:moveTo>
                                  <a:pt x="1219" y="5"/>
                                </a:moveTo>
                                <a:lnTo>
                                  <a:pt x="999" y="62"/>
                                </a:lnTo>
                                <a:moveTo>
                                  <a:pt x="1219" y="5"/>
                                </a:moveTo>
                                <a:lnTo>
                                  <a:pt x="1162" y="221"/>
                                </a:lnTo>
                                <a:moveTo>
                                  <a:pt x="519" y="552"/>
                                </a:moveTo>
                                <a:lnTo>
                                  <a:pt x="120" y="955"/>
                                </a:lnTo>
                                <a:moveTo>
                                  <a:pt x="677" y="706"/>
                                </a:moveTo>
                                <a:lnTo>
                                  <a:pt x="279" y="1104"/>
                                </a:lnTo>
                                <a:moveTo>
                                  <a:pt x="519" y="552"/>
                                </a:moveTo>
                                <a:lnTo>
                                  <a:pt x="677" y="710"/>
                                </a:lnTo>
                                <a:moveTo>
                                  <a:pt x="120" y="950"/>
                                </a:moveTo>
                                <a:lnTo>
                                  <a:pt x="279" y="1109"/>
                                </a:lnTo>
                                <a:moveTo>
                                  <a:pt x="202" y="1022"/>
                                </a:moveTo>
                                <a:lnTo>
                                  <a:pt x="0" y="1224"/>
                                </a:lnTo>
                                <a:moveTo>
                                  <a:pt x="797" y="427"/>
                                </a:moveTo>
                                <a:lnTo>
                                  <a:pt x="595" y="62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1" name="AutoShape 248"/>
                        <wps:cNvSpPr>
                          <a:spLocks/>
                        </wps:cNvSpPr>
                        <wps:spPr bwMode="auto">
                          <a:xfrm>
                            <a:off x="3916" y="2008"/>
                            <a:ext cx="4460" cy="3298"/>
                          </a:xfrm>
                          <a:custGeom>
                            <a:avLst/>
                            <a:gdLst>
                              <a:gd name="T0" fmla="+- 0 4002 3917"/>
                              <a:gd name="T1" fmla="*/ T0 w 4460"/>
                              <a:gd name="T2" fmla="+- 0 4599 2009"/>
                              <a:gd name="T3" fmla="*/ 4599 h 3298"/>
                              <a:gd name="T4" fmla="+- 0 4027 3917"/>
                              <a:gd name="T5" fmla="*/ T4 w 4460"/>
                              <a:gd name="T6" fmla="+- 0 4572 2009"/>
                              <a:gd name="T7" fmla="*/ 4572 h 3298"/>
                              <a:gd name="T8" fmla="+- 0 3974 3917"/>
                              <a:gd name="T9" fmla="*/ T8 w 4460"/>
                              <a:gd name="T10" fmla="+- 0 4630 2009"/>
                              <a:gd name="T11" fmla="*/ 4630 h 3298"/>
                              <a:gd name="T12" fmla="+- 0 4349 3917"/>
                              <a:gd name="T13" fmla="*/ T12 w 4460"/>
                              <a:gd name="T14" fmla="+- 0 4956 2009"/>
                              <a:gd name="T15" fmla="*/ 4956 h 3298"/>
                              <a:gd name="T16" fmla="+- 0 4358 3917"/>
                              <a:gd name="T17" fmla="*/ T16 w 4460"/>
                              <a:gd name="T18" fmla="+- 0 4951 2009"/>
                              <a:gd name="T19" fmla="*/ 4951 h 3298"/>
                              <a:gd name="T20" fmla="+- 0 5184 3917"/>
                              <a:gd name="T21" fmla="*/ T20 w 4460"/>
                              <a:gd name="T22" fmla="+- 0 5009 2009"/>
                              <a:gd name="T23" fmla="*/ 5009 h 3298"/>
                              <a:gd name="T24" fmla="+- 0 4956 3917"/>
                              <a:gd name="T25" fmla="*/ T24 w 4460"/>
                              <a:gd name="T26" fmla="+- 0 5228 2009"/>
                              <a:gd name="T27" fmla="*/ 5228 h 3298"/>
                              <a:gd name="T28" fmla="+- 0 4928 3917"/>
                              <a:gd name="T29" fmla="*/ T28 w 4460"/>
                              <a:gd name="T30" fmla="+- 0 5228 2009"/>
                              <a:gd name="T31" fmla="*/ 5228 h 3298"/>
                              <a:gd name="T32" fmla="+- 0 4904 3917"/>
                              <a:gd name="T33" fmla="*/ T32 w 4460"/>
                              <a:gd name="T34" fmla="+- 0 5252 2009"/>
                              <a:gd name="T35" fmla="*/ 5252 h 3298"/>
                              <a:gd name="T36" fmla="+- 0 4904 3917"/>
                              <a:gd name="T37" fmla="*/ T36 w 4460"/>
                              <a:gd name="T38" fmla="+- 0 5280 2009"/>
                              <a:gd name="T39" fmla="*/ 5280 h 3298"/>
                              <a:gd name="T40" fmla="+- 0 4927 3917"/>
                              <a:gd name="T41" fmla="*/ T40 w 4460"/>
                              <a:gd name="T42" fmla="+- 0 5303 2009"/>
                              <a:gd name="T43" fmla="*/ 5303 h 3298"/>
                              <a:gd name="T44" fmla="+- 0 4956 3917"/>
                              <a:gd name="T45" fmla="*/ T44 w 4460"/>
                              <a:gd name="T46" fmla="+- 0 5303 2009"/>
                              <a:gd name="T47" fmla="*/ 5303 h 3298"/>
                              <a:gd name="T48" fmla="+- 0 4979 3917"/>
                              <a:gd name="T49" fmla="*/ T48 w 4460"/>
                              <a:gd name="T50" fmla="+- 0 5280 2009"/>
                              <a:gd name="T51" fmla="*/ 5280 h 3298"/>
                              <a:gd name="T52" fmla="+- 0 4982 3917"/>
                              <a:gd name="T53" fmla="*/ T52 w 4460"/>
                              <a:gd name="T54" fmla="+- 0 5266 2009"/>
                              <a:gd name="T55" fmla="*/ 5266 h 3298"/>
                              <a:gd name="T56" fmla="+- 0 4975 3917"/>
                              <a:gd name="T57" fmla="*/ T56 w 4460"/>
                              <a:gd name="T58" fmla="+- 0 5247 2009"/>
                              <a:gd name="T59" fmla="*/ 5247 h 3298"/>
                              <a:gd name="T60" fmla="+- 0 6163 3917"/>
                              <a:gd name="T61" fmla="*/ T60 w 4460"/>
                              <a:gd name="T62" fmla="+- 0 2734 2009"/>
                              <a:gd name="T63" fmla="*/ 2734 h 3298"/>
                              <a:gd name="T64" fmla="+- 0 5659 3917"/>
                              <a:gd name="T65" fmla="*/ T64 w 4460"/>
                              <a:gd name="T66" fmla="+- 0 2729 2009"/>
                              <a:gd name="T67" fmla="*/ 2729 h 3298"/>
                              <a:gd name="T68" fmla="+- 0 5539 3917"/>
                              <a:gd name="T69" fmla="*/ T68 w 4460"/>
                              <a:gd name="T70" fmla="+- 0 2734 2009"/>
                              <a:gd name="T71" fmla="*/ 2734 h 3298"/>
                              <a:gd name="T72" fmla="+- 0 5659 3917"/>
                              <a:gd name="T73" fmla="*/ T72 w 4460"/>
                              <a:gd name="T74" fmla="+- 0 2738 2009"/>
                              <a:gd name="T75" fmla="*/ 2738 h 3298"/>
                              <a:gd name="T76" fmla="+- 0 6163 3917"/>
                              <a:gd name="T77" fmla="*/ T76 w 4460"/>
                              <a:gd name="T78" fmla="+- 0 2734 2009"/>
                              <a:gd name="T79" fmla="*/ 2734 h 3298"/>
                              <a:gd name="T80" fmla="+- 0 6437 3917"/>
                              <a:gd name="T81" fmla="*/ T80 w 4460"/>
                              <a:gd name="T82" fmla="+- 0 4255 2009"/>
                              <a:gd name="T83" fmla="*/ 4255 h 3298"/>
                              <a:gd name="T84" fmla="+- 0 6110 3917"/>
                              <a:gd name="T85" fmla="*/ T84 w 4460"/>
                              <a:gd name="T86" fmla="+- 0 4634 2009"/>
                              <a:gd name="T87" fmla="*/ 4634 h 3298"/>
                              <a:gd name="T88" fmla="+- 0 6115 3917"/>
                              <a:gd name="T89" fmla="*/ T88 w 4460"/>
                              <a:gd name="T90" fmla="+- 0 4639 2009"/>
                              <a:gd name="T91" fmla="*/ 4639 h 3298"/>
                              <a:gd name="T92" fmla="+- 0 6494 3917"/>
                              <a:gd name="T93" fmla="*/ T92 w 4460"/>
                              <a:gd name="T94" fmla="+- 0 4313 2009"/>
                              <a:gd name="T95" fmla="*/ 4313 h 3298"/>
                              <a:gd name="T96" fmla="+- 0 6547 3917"/>
                              <a:gd name="T97" fmla="*/ T96 w 4460"/>
                              <a:gd name="T98" fmla="+- 0 4202 2009"/>
                              <a:gd name="T99" fmla="*/ 4202 h 3298"/>
                              <a:gd name="T100" fmla="+- 0 6884 3917"/>
                              <a:gd name="T101" fmla="*/ T100 w 4460"/>
                              <a:gd name="T102" fmla="+- 0 2091 2009"/>
                              <a:gd name="T103" fmla="*/ 2091 h 3298"/>
                              <a:gd name="T104" fmla="+- 0 6907 3917"/>
                              <a:gd name="T105" fmla="*/ T104 w 4460"/>
                              <a:gd name="T106" fmla="+- 0 2066 2009"/>
                              <a:gd name="T107" fmla="*/ 2066 h 3298"/>
                              <a:gd name="T108" fmla="+- 0 6854 3917"/>
                              <a:gd name="T109" fmla="*/ T108 w 4460"/>
                              <a:gd name="T110" fmla="+- 0 2124 2009"/>
                              <a:gd name="T111" fmla="*/ 2124 h 3298"/>
                              <a:gd name="T112" fmla="+- 0 7229 3917"/>
                              <a:gd name="T113" fmla="*/ T112 w 4460"/>
                              <a:gd name="T114" fmla="+- 0 2450 2009"/>
                              <a:gd name="T115" fmla="*/ 2450 h 3298"/>
                              <a:gd name="T116" fmla="+- 0 7238 3917"/>
                              <a:gd name="T117" fmla="*/ T116 w 4460"/>
                              <a:gd name="T118" fmla="+- 0 2441 2009"/>
                              <a:gd name="T119" fmla="*/ 2441 h 3298"/>
                              <a:gd name="T120" fmla="+- 0 8373 3917"/>
                              <a:gd name="T121" fmla="*/ T120 w 4460"/>
                              <a:gd name="T122" fmla="+- 0 5216 2009"/>
                              <a:gd name="T123" fmla="*/ 5216 h 3298"/>
                              <a:gd name="T124" fmla="+- 0 8352 3917"/>
                              <a:gd name="T125" fmla="*/ T124 w 4460"/>
                              <a:gd name="T126" fmla="+- 0 5195 2009"/>
                              <a:gd name="T127" fmla="*/ 5195 h 3298"/>
                              <a:gd name="T128" fmla="+- 0 8347 3917"/>
                              <a:gd name="T129" fmla="*/ T128 w 4460"/>
                              <a:gd name="T130" fmla="+- 0 5191 2009"/>
                              <a:gd name="T131" fmla="*/ 5191 h 3298"/>
                              <a:gd name="T132" fmla="+- 0 8328 3917"/>
                              <a:gd name="T133" fmla="*/ T132 w 4460"/>
                              <a:gd name="T134" fmla="+- 0 3914 2009"/>
                              <a:gd name="T135" fmla="*/ 3914 h 3298"/>
                              <a:gd name="T136" fmla="+- 0 8321 3917"/>
                              <a:gd name="T137" fmla="*/ T136 w 4460"/>
                              <a:gd name="T138" fmla="+- 0 5195 2009"/>
                              <a:gd name="T139" fmla="*/ 5195 h 3298"/>
                              <a:gd name="T140" fmla="+- 0 8298 3917"/>
                              <a:gd name="T141" fmla="*/ T140 w 4460"/>
                              <a:gd name="T142" fmla="+- 0 5216 2009"/>
                              <a:gd name="T143" fmla="*/ 5216 h 3298"/>
                              <a:gd name="T144" fmla="+- 0 8298 3917"/>
                              <a:gd name="T145" fmla="*/ T144 w 4460"/>
                              <a:gd name="T146" fmla="+- 0 5246 2009"/>
                              <a:gd name="T147" fmla="*/ 5246 h 3298"/>
                              <a:gd name="T148" fmla="+- 0 8321 3917"/>
                              <a:gd name="T149" fmla="*/ T148 w 4460"/>
                              <a:gd name="T150" fmla="+- 0 5269 2009"/>
                              <a:gd name="T151" fmla="*/ 5269 h 3298"/>
                              <a:gd name="T152" fmla="+- 0 8352 3917"/>
                              <a:gd name="T153" fmla="*/ T152 w 4460"/>
                              <a:gd name="T154" fmla="+- 0 5269 2009"/>
                              <a:gd name="T155" fmla="*/ 5269 h 3298"/>
                              <a:gd name="T156" fmla="+- 0 8373 3917"/>
                              <a:gd name="T157" fmla="*/ T156 w 4460"/>
                              <a:gd name="T158" fmla="+- 0 5246 2009"/>
                              <a:gd name="T159" fmla="*/ 5246 h 329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</a:cxnLst>
                            <a:rect l="0" t="0" r="r" b="b"/>
                            <a:pathLst>
                              <a:path w="4460" h="3298">
                                <a:moveTo>
                                  <a:pt x="441" y="2942"/>
                                </a:moveTo>
                                <a:lnTo>
                                  <a:pt x="85" y="2590"/>
                                </a:lnTo>
                                <a:lnTo>
                                  <a:pt x="97" y="2577"/>
                                </a:lnTo>
                                <a:lnTo>
                                  <a:pt x="110" y="2563"/>
                                </a:lnTo>
                                <a:lnTo>
                                  <a:pt x="0" y="2510"/>
                                </a:lnTo>
                                <a:lnTo>
                                  <a:pt x="57" y="2621"/>
                                </a:lnTo>
                                <a:lnTo>
                                  <a:pt x="80" y="2596"/>
                                </a:lnTo>
                                <a:lnTo>
                                  <a:pt x="432" y="2947"/>
                                </a:lnTo>
                                <a:lnTo>
                                  <a:pt x="441" y="2947"/>
                                </a:lnTo>
                                <a:lnTo>
                                  <a:pt x="441" y="2942"/>
                                </a:lnTo>
                                <a:moveTo>
                                  <a:pt x="1281" y="3014"/>
                                </a:moveTo>
                                <a:lnTo>
                                  <a:pt x="1267" y="3000"/>
                                </a:lnTo>
                                <a:lnTo>
                                  <a:pt x="1043" y="3223"/>
                                </a:lnTo>
                                <a:lnTo>
                                  <a:pt x="1039" y="3219"/>
                                </a:lnTo>
                                <a:lnTo>
                                  <a:pt x="1025" y="3216"/>
                                </a:lnTo>
                                <a:lnTo>
                                  <a:pt x="1011" y="3219"/>
                                </a:lnTo>
                                <a:lnTo>
                                  <a:pt x="998" y="3230"/>
                                </a:lnTo>
                                <a:lnTo>
                                  <a:pt x="987" y="3243"/>
                                </a:lnTo>
                                <a:lnTo>
                                  <a:pt x="984" y="3257"/>
                                </a:lnTo>
                                <a:lnTo>
                                  <a:pt x="987" y="3271"/>
                                </a:lnTo>
                                <a:lnTo>
                                  <a:pt x="998" y="3283"/>
                                </a:lnTo>
                                <a:lnTo>
                                  <a:pt x="1010" y="3294"/>
                                </a:lnTo>
                                <a:lnTo>
                                  <a:pt x="1025" y="3297"/>
                                </a:lnTo>
                                <a:lnTo>
                                  <a:pt x="1039" y="3294"/>
                                </a:lnTo>
                                <a:lnTo>
                                  <a:pt x="1051" y="3283"/>
                                </a:lnTo>
                                <a:lnTo>
                                  <a:pt x="1062" y="3271"/>
                                </a:lnTo>
                                <a:lnTo>
                                  <a:pt x="1064" y="3264"/>
                                </a:lnTo>
                                <a:lnTo>
                                  <a:pt x="1065" y="3257"/>
                                </a:lnTo>
                                <a:lnTo>
                                  <a:pt x="1062" y="3243"/>
                                </a:lnTo>
                                <a:lnTo>
                                  <a:pt x="1058" y="3238"/>
                                </a:lnTo>
                                <a:lnTo>
                                  <a:pt x="1281" y="3014"/>
                                </a:lnTo>
                                <a:moveTo>
                                  <a:pt x="2246" y="725"/>
                                </a:moveTo>
                                <a:lnTo>
                                  <a:pt x="2241" y="720"/>
                                </a:lnTo>
                                <a:lnTo>
                                  <a:pt x="1742" y="720"/>
                                </a:lnTo>
                                <a:lnTo>
                                  <a:pt x="1742" y="686"/>
                                </a:lnTo>
                                <a:lnTo>
                                  <a:pt x="1622" y="725"/>
                                </a:lnTo>
                                <a:lnTo>
                                  <a:pt x="1742" y="763"/>
                                </a:lnTo>
                                <a:lnTo>
                                  <a:pt x="1742" y="729"/>
                                </a:lnTo>
                                <a:lnTo>
                                  <a:pt x="2241" y="729"/>
                                </a:lnTo>
                                <a:lnTo>
                                  <a:pt x="2246" y="725"/>
                                </a:lnTo>
                                <a:moveTo>
                                  <a:pt x="2630" y="2193"/>
                                </a:moveTo>
                                <a:lnTo>
                                  <a:pt x="2520" y="2246"/>
                                </a:lnTo>
                                <a:lnTo>
                                  <a:pt x="2546" y="2273"/>
                                </a:lnTo>
                                <a:lnTo>
                                  <a:pt x="2193" y="2625"/>
                                </a:lnTo>
                                <a:lnTo>
                                  <a:pt x="2193" y="2630"/>
                                </a:lnTo>
                                <a:lnTo>
                                  <a:pt x="2198" y="2630"/>
                                </a:lnTo>
                                <a:lnTo>
                                  <a:pt x="2551" y="2277"/>
                                </a:lnTo>
                                <a:lnTo>
                                  <a:pt x="2577" y="2304"/>
                                </a:lnTo>
                                <a:lnTo>
                                  <a:pt x="2598" y="2261"/>
                                </a:lnTo>
                                <a:lnTo>
                                  <a:pt x="2630" y="2193"/>
                                </a:lnTo>
                                <a:moveTo>
                                  <a:pt x="3321" y="432"/>
                                </a:moveTo>
                                <a:lnTo>
                                  <a:pt x="2967" y="82"/>
                                </a:lnTo>
                                <a:lnTo>
                                  <a:pt x="2981" y="67"/>
                                </a:lnTo>
                                <a:lnTo>
                                  <a:pt x="2990" y="57"/>
                                </a:lnTo>
                                <a:lnTo>
                                  <a:pt x="2880" y="0"/>
                                </a:lnTo>
                                <a:lnTo>
                                  <a:pt x="2937" y="115"/>
                                </a:lnTo>
                                <a:lnTo>
                                  <a:pt x="2960" y="90"/>
                                </a:lnTo>
                                <a:lnTo>
                                  <a:pt x="3312" y="441"/>
                                </a:lnTo>
                                <a:lnTo>
                                  <a:pt x="3321" y="441"/>
                                </a:lnTo>
                                <a:lnTo>
                                  <a:pt x="3321" y="432"/>
                                </a:lnTo>
                                <a:moveTo>
                                  <a:pt x="4459" y="3221"/>
                                </a:moveTo>
                                <a:lnTo>
                                  <a:pt x="4456" y="3207"/>
                                </a:lnTo>
                                <a:lnTo>
                                  <a:pt x="4447" y="3194"/>
                                </a:lnTo>
                                <a:lnTo>
                                  <a:pt x="4435" y="3186"/>
                                </a:lnTo>
                                <a:lnTo>
                                  <a:pt x="4430" y="3184"/>
                                </a:lnTo>
                                <a:lnTo>
                                  <a:pt x="4430" y="3182"/>
                                </a:lnTo>
                                <a:lnTo>
                                  <a:pt x="4430" y="1905"/>
                                </a:lnTo>
                                <a:lnTo>
                                  <a:pt x="4411" y="1905"/>
                                </a:lnTo>
                                <a:lnTo>
                                  <a:pt x="4411" y="3184"/>
                                </a:lnTo>
                                <a:lnTo>
                                  <a:pt x="4404" y="3186"/>
                                </a:lnTo>
                                <a:lnTo>
                                  <a:pt x="4390" y="3194"/>
                                </a:lnTo>
                                <a:lnTo>
                                  <a:pt x="4381" y="3207"/>
                                </a:lnTo>
                                <a:lnTo>
                                  <a:pt x="4377" y="3221"/>
                                </a:lnTo>
                                <a:lnTo>
                                  <a:pt x="4381" y="3237"/>
                                </a:lnTo>
                                <a:lnTo>
                                  <a:pt x="4390" y="3251"/>
                                </a:lnTo>
                                <a:lnTo>
                                  <a:pt x="4404" y="3260"/>
                                </a:lnTo>
                                <a:lnTo>
                                  <a:pt x="4421" y="3264"/>
                                </a:lnTo>
                                <a:lnTo>
                                  <a:pt x="4435" y="3260"/>
                                </a:lnTo>
                                <a:lnTo>
                                  <a:pt x="4447" y="3251"/>
                                </a:lnTo>
                                <a:lnTo>
                                  <a:pt x="4456" y="3237"/>
                                </a:lnTo>
                                <a:lnTo>
                                  <a:pt x="4459" y="322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2" name="AutoShape 249"/>
                        <wps:cNvSpPr>
                          <a:spLocks/>
                        </wps:cNvSpPr>
                        <wps:spPr bwMode="auto">
                          <a:xfrm>
                            <a:off x="4924" y="645"/>
                            <a:ext cx="3524" cy="4589"/>
                          </a:xfrm>
                          <a:custGeom>
                            <a:avLst/>
                            <a:gdLst>
                              <a:gd name="T0" fmla="+- 0 8338 4925"/>
                              <a:gd name="T1" fmla="*/ T0 w 3524"/>
                              <a:gd name="T2" fmla="+- 0 4020 646"/>
                              <a:gd name="T3" fmla="*/ 4020 h 4589"/>
                              <a:gd name="T4" fmla="+- 0 8338 4925"/>
                              <a:gd name="T5" fmla="*/ T4 w 3524"/>
                              <a:gd name="T6" fmla="+- 0 3108 646"/>
                              <a:gd name="T7" fmla="*/ 3108 h 4589"/>
                              <a:gd name="T8" fmla="+- 0 8448 4925"/>
                              <a:gd name="T9" fmla="*/ T8 w 3524"/>
                              <a:gd name="T10" fmla="+- 0 3089 646"/>
                              <a:gd name="T11" fmla="*/ 3089 h 4589"/>
                              <a:gd name="T12" fmla="+- 0 8443 4925"/>
                              <a:gd name="T13" fmla="*/ T12 w 3524"/>
                              <a:gd name="T14" fmla="+- 0 2522 646"/>
                              <a:gd name="T15" fmla="*/ 2522 h 4589"/>
                              <a:gd name="T16" fmla="+- 0 8227 4925"/>
                              <a:gd name="T17" fmla="*/ T16 w 3524"/>
                              <a:gd name="T18" fmla="+- 0 3094 646"/>
                              <a:gd name="T19" fmla="*/ 3094 h 4589"/>
                              <a:gd name="T20" fmla="+- 0 8227 4925"/>
                              <a:gd name="T21" fmla="*/ T20 w 3524"/>
                              <a:gd name="T22" fmla="+- 0 2527 646"/>
                              <a:gd name="T23" fmla="*/ 2527 h 4589"/>
                              <a:gd name="T24" fmla="+- 0 8448 4925"/>
                              <a:gd name="T25" fmla="*/ T24 w 3524"/>
                              <a:gd name="T26" fmla="+- 0 3089 646"/>
                              <a:gd name="T27" fmla="*/ 3089 h 4589"/>
                              <a:gd name="T28" fmla="+- 0 8222 4925"/>
                              <a:gd name="T29" fmla="*/ T28 w 3524"/>
                              <a:gd name="T30" fmla="+- 0 3089 646"/>
                              <a:gd name="T31" fmla="*/ 3089 h 4589"/>
                              <a:gd name="T32" fmla="+- 0 8448 4925"/>
                              <a:gd name="T33" fmla="*/ T32 w 3524"/>
                              <a:gd name="T34" fmla="+- 0 2527 646"/>
                              <a:gd name="T35" fmla="*/ 2527 h 4589"/>
                              <a:gd name="T36" fmla="+- 0 8222 4925"/>
                              <a:gd name="T37" fmla="*/ T36 w 3524"/>
                              <a:gd name="T38" fmla="+- 0 2527 646"/>
                              <a:gd name="T39" fmla="*/ 2527 h 4589"/>
                              <a:gd name="T40" fmla="+- 0 8338 4925"/>
                              <a:gd name="T41" fmla="*/ T40 w 3524"/>
                              <a:gd name="T42" fmla="+- 0 2532 646"/>
                              <a:gd name="T43" fmla="*/ 2532 h 4589"/>
                              <a:gd name="T44" fmla="+- 0 8338 4925"/>
                              <a:gd name="T45" fmla="*/ T44 w 3524"/>
                              <a:gd name="T46" fmla="+- 0 2249 646"/>
                              <a:gd name="T47" fmla="*/ 2249 h 4589"/>
                              <a:gd name="T48" fmla="+- 0 8338 4925"/>
                              <a:gd name="T49" fmla="*/ T48 w 3524"/>
                              <a:gd name="T50" fmla="+- 0 3372 646"/>
                              <a:gd name="T51" fmla="*/ 3372 h 4589"/>
                              <a:gd name="T52" fmla="+- 0 8338 4925"/>
                              <a:gd name="T53" fmla="*/ T52 w 3524"/>
                              <a:gd name="T54" fmla="+- 0 3089 646"/>
                              <a:gd name="T55" fmla="*/ 3089 h 4589"/>
                              <a:gd name="T56" fmla="+- 0 8338 4925"/>
                              <a:gd name="T57" fmla="*/ T56 w 3524"/>
                              <a:gd name="T58" fmla="+- 0 646 646"/>
                              <a:gd name="T59" fmla="*/ 646 h 4589"/>
                              <a:gd name="T60" fmla="+- 0 8338 4925"/>
                              <a:gd name="T61" fmla="*/ T60 w 3524"/>
                              <a:gd name="T62" fmla="+- 0 2354 646"/>
                              <a:gd name="T63" fmla="*/ 2354 h 4589"/>
                              <a:gd name="T64" fmla="+- 0 4930 4925"/>
                              <a:gd name="T65" fmla="*/ T64 w 3524"/>
                              <a:gd name="T66" fmla="+- 0 646 646"/>
                              <a:gd name="T67" fmla="*/ 646 h 4589"/>
                              <a:gd name="T68" fmla="+- 0 8333 4925"/>
                              <a:gd name="T69" fmla="*/ T68 w 3524"/>
                              <a:gd name="T70" fmla="+- 0 646 646"/>
                              <a:gd name="T71" fmla="*/ 646 h 4589"/>
                              <a:gd name="T72" fmla="+- 0 4925 4925"/>
                              <a:gd name="T73" fmla="*/ T72 w 3524"/>
                              <a:gd name="T74" fmla="+- 0 5230 646"/>
                              <a:gd name="T75" fmla="*/ 5230 h 4589"/>
                              <a:gd name="T76" fmla="+- 0 8347 4925"/>
                              <a:gd name="T77" fmla="*/ T76 w 3524"/>
                              <a:gd name="T78" fmla="+- 0 5234 646"/>
                              <a:gd name="T79" fmla="*/ 5234 h 45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3524" h="4589">
                                <a:moveTo>
                                  <a:pt x="3413" y="3374"/>
                                </a:moveTo>
                                <a:lnTo>
                                  <a:pt x="3413" y="2462"/>
                                </a:lnTo>
                                <a:moveTo>
                                  <a:pt x="3523" y="2443"/>
                                </a:moveTo>
                                <a:lnTo>
                                  <a:pt x="3518" y="1876"/>
                                </a:lnTo>
                                <a:moveTo>
                                  <a:pt x="3302" y="2448"/>
                                </a:moveTo>
                                <a:lnTo>
                                  <a:pt x="3302" y="1881"/>
                                </a:lnTo>
                                <a:moveTo>
                                  <a:pt x="3523" y="2443"/>
                                </a:moveTo>
                                <a:lnTo>
                                  <a:pt x="3297" y="2443"/>
                                </a:lnTo>
                                <a:moveTo>
                                  <a:pt x="3523" y="1881"/>
                                </a:moveTo>
                                <a:lnTo>
                                  <a:pt x="3297" y="1881"/>
                                </a:lnTo>
                                <a:moveTo>
                                  <a:pt x="3413" y="1886"/>
                                </a:moveTo>
                                <a:lnTo>
                                  <a:pt x="3413" y="1603"/>
                                </a:lnTo>
                                <a:moveTo>
                                  <a:pt x="3413" y="2726"/>
                                </a:moveTo>
                                <a:lnTo>
                                  <a:pt x="3413" y="2443"/>
                                </a:lnTo>
                                <a:moveTo>
                                  <a:pt x="3413" y="0"/>
                                </a:moveTo>
                                <a:lnTo>
                                  <a:pt x="3413" y="1708"/>
                                </a:lnTo>
                                <a:moveTo>
                                  <a:pt x="5" y="0"/>
                                </a:moveTo>
                                <a:lnTo>
                                  <a:pt x="3408" y="0"/>
                                </a:lnTo>
                                <a:moveTo>
                                  <a:pt x="0" y="4584"/>
                                </a:moveTo>
                                <a:lnTo>
                                  <a:pt x="3422" y="45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AutoShape 250"/>
                        <wps:cNvSpPr>
                          <a:spLocks/>
                        </wps:cNvSpPr>
                        <wps:spPr bwMode="auto">
                          <a:xfrm>
                            <a:off x="3182" y="1461"/>
                            <a:ext cx="437" cy="442"/>
                          </a:xfrm>
                          <a:custGeom>
                            <a:avLst/>
                            <a:gdLst>
                              <a:gd name="T0" fmla="+- 0 3534 3182"/>
                              <a:gd name="T1" fmla="*/ T0 w 437"/>
                              <a:gd name="T2" fmla="+- 0 1542 1462"/>
                              <a:gd name="T3" fmla="*/ 1542 h 442"/>
                              <a:gd name="T4" fmla="+- 0 3182 3182"/>
                              <a:gd name="T5" fmla="*/ T4 w 437"/>
                              <a:gd name="T6" fmla="+- 0 1894 1462"/>
                              <a:gd name="T7" fmla="*/ 1894 h 442"/>
                              <a:gd name="T8" fmla="+- 0 3182 3182"/>
                              <a:gd name="T9" fmla="*/ T8 w 437"/>
                              <a:gd name="T10" fmla="+- 0 1903 1462"/>
                              <a:gd name="T11" fmla="*/ 1903 h 442"/>
                              <a:gd name="T12" fmla="+- 0 3187 3182"/>
                              <a:gd name="T13" fmla="*/ T12 w 437"/>
                              <a:gd name="T14" fmla="+- 0 1903 1462"/>
                              <a:gd name="T15" fmla="*/ 1903 h 442"/>
                              <a:gd name="T16" fmla="+- 0 3539 3182"/>
                              <a:gd name="T17" fmla="*/ T16 w 437"/>
                              <a:gd name="T18" fmla="+- 0 1547 1462"/>
                              <a:gd name="T19" fmla="*/ 1547 h 442"/>
                              <a:gd name="T20" fmla="+- 0 3534 3182"/>
                              <a:gd name="T21" fmla="*/ T20 w 437"/>
                              <a:gd name="T22" fmla="+- 0 1542 1462"/>
                              <a:gd name="T23" fmla="*/ 1542 h 442"/>
                              <a:gd name="T24" fmla="+- 0 3587 3182"/>
                              <a:gd name="T25" fmla="*/ T24 w 437"/>
                              <a:gd name="T26" fmla="+- 0 1529 1462"/>
                              <a:gd name="T27" fmla="*/ 1529 h 442"/>
                              <a:gd name="T28" fmla="+- 0 3552 3182"/>
                              <a:gd name="T29" fmla="*/ T28 w 437"/>
                              <a:gd name="T30" fmla="+- 0 1529 1462"/>
                              <a:gd name="T31" fmla="*/ 1529 h 442"/>
                              <a:gd name="T32" fmla="+- 0 3552 3182"/>
                              <a:gd name="T33" fmla="*/ T32 w 437"/>
                              <a:gd name="T34" fmla="+- 0 1534 1462"/>
                              <a:gd name="T35" fmla="*/ 1534 h 442"/>
                              <a:gd name="T36" fmla="+- 0 3539 3182"/>
                              <a:gd name="T37" fmla="*/ T36 w 437"/>
                              <a:gd name="T38" fmla="+- 0 1547 1462"/>
                              <a:gd name="T39" fmla="*/ 1547 h 442"/>
                              <a:gd name="T40" fmla="+- 0 3566 3182"/>
                              <a:gd name="T41" fmla="*/ T40 w 437"/>
                              <a:gd name="T42" fmla="+- 0 1572 1462"/>
                              <a:gd name="T43" fmla="*/ 1572 h 442"/>
                              <a:gd name="T44" fmla="+- 0 3587 3182"/>
                              <a:gd name="T45" fmla="*/ T44 w 437"/>
                              <a:gd name="T46" fmla="+- 0 1529 1462"/>
                              <a:gd name="T47" fmla="*/ 1529 h 442"/>
                              <a:gd name="T48" fmla="+- 0 3552 3182"/>
                              <a:gd name="T49" fmla="*/ T48 w 437"/>
                              <a:gd name="T50" fmla="+- 0 1529 1462"/>
                              <a:gd name="T51" fmla="*/ 1529 h 442"/>
                              <a:gd name="T52" fmla="+- 0 3547 3182"/>
                              <a:gd name="T53" fmla="*/ T52 w 437"/>
                              <a:gd name="T54" fmla="+- 0 1529 1462"/>
                              <a:gd name="T55" fmla="*/ 1529 h 442"/>
                              <a:gd name="T56" fmla="+- 0 3534 3182"/>
                              <a:gd name="T57" fmla="*/ T56 w 437"/>
                              <a:gd name="T58" fmla="+- 0 1542 1462"/>
                              <a:gd name="T59" fmla="*/ 1542 h 442"/>
                              <a:gd name="T60" fmla="+- 0 3539 3182"/>
                              <a:gd name="T61" fmla="*/ T60 w 437"/>
                              <a:gd name="T62" fmla="+- 0 1547 1462"/>
                              <a:gd name="T63" fmla="*/ 1547 h 442"/>
                              <a:gd name="T64" fmla="+- 0 3552 3182"/>
                              <a:gd name="T65" fmla="*/ T64 w 437"/>
                              <a:gd name="T66" fmla="+- 0 1534 1462"/>
                              <a:gd name="T67" fmla="*/ 1534 h 442"/>
                              <a:gd name="T68" fmla="+- 0 3552 3182"/>
                              <a:gd name="T69" fmla="*/ T68 w 437"/>
                              <a:gd name="T70" fmla="+- 0 1529 1462"/>
                              <a:gd name="T71" fmla="*/ 1529 h 442"/>
                              <a:gd name="T72" fmla="+- 0 3619 3182"/>
                              <a:gd name="T73" fmla="*/ T72 w 437"/>
                              <a:gd name="T74" fmla="+- 0 1462 1462"/>
                              <a:gd name="T75" fmla="*/ 1462 h 442"/>
                              <a:gd name="T76" fmla="+- 0 3509 3182"/>
                              <a:gd name="T77" fmla="*/ T76 w 437"/>
                              <a:gd name="T78" fmla="+- 0 1519 1462"/>
                              <a:gd name="T79" fmla="*/ 1519 h 442"/>
                              <a:gd name="T80" fmla="+- 0 3534 3182"/>
                              <a:gd name="T81" fmla="*/ T80 w 437"/>
                              <a:gd name="T82" fmla="+- 0 1542 1462"/>
                              <a:gd name="T83" fmla="*/ 1542 h 442"/>
                              <a:gd name="T84" fmla="+- 0 3547 3182"/>
                              <a:gd name="T85" fmla="*/ T84 w 437"/>
                              <a:gd name="T86" fmla="+- 0 1529 1462"/>
                              <a:gd name="T87" fmla="*/ 1529 h 442"/>
                              <a:gd name="T88" fmla="+- 0 3587 3182"/>
                              <a:gd name="T89" fmla="*/ T88 w 437"/>
                              <a:gd name="T90" fmla="+- 0 1529 1462"/>
                              <a:gd name="T91" fmla="*/ 1529 h 442"/>
                              <a:gd name="T92" fmla="+- 0 3619 3182"/>
                              <a:gd name="T93" fmla="*/ T92 w 437"/>
                              <a:gd name="T94" fmla="+- 0 1462 1462"/>
                              <a:gd name="T95" fmla="*/ 1462 h 44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</a:cxnLst>
                            <a:rect l="0" t="0" r="r" b="b"/>
                            <a:pathLst>
                              <a:path w="437" h="442">
                                <a:moveTo>
                                  <a:pt x="352" y="80"/>
                                </a:moveTo>
                                <a:lnTo>
                                  <a:pt x="0" y="432"/>
                                </a:lnTo>
                                <a:lnTo>
                                  <a:pt x="0" y="441"/>
                                </a:lnTo>
                                <a:lnTo>
                                  <a:pt x="5" y="441"/>
                                </a:lnTo>
                                <a:lnTo>
                                  <a:pt x="357" y="85"/>
                                </a:lnTo>
                                <a:lnTo>
                                  <a:pt x="352" y="80"/>
                                </a:lnTo>
                                <a:close/>
                                <a:moveTo>
                                  <a:pt x="405" y="67"/>
                                </a:moveTo>
                                <a:lnTo>
                                  <a:pt x="370" y="67"/>
                                </a:lnTo>
                                <a:lnTo>
                                  <a:pt x="370" y="72"/>
                                </a:lnTo>
                                <a:lnTo>
                                  <a:pt x="357" y="85"/>
                                </a:lnTo>
                                <a:lnTo>
                                  <a:pt x="384" y="110"/>
                                </a:lnTo>
                                <a:lnTo>
                                  <a:pt x="405" y="67"/>
                                </a:lnTo>
                                <a:close/>
                                <a:moveTo>
                                  <a:pt x="370" y="67"/>
                                </a:moveTo>
                                <a:lnTo>
                                  <a:pt x="365" y="67"/>
                                </a:lnTo>
                                <a:lnTo>
                                  <a:pt x="352" y="80"/>
                                </a:lnTo>
                                <a:lnTo>
                                  <a:pt x="357" y="85"/>
                                </a:lnTo>
                                <a:lnTo>
                                  <a:pt x="370" y="72"/>
                                </a:lnTo>
                                <a:lnTo>
                                  <a:pt x="370" y="67"/>
                                </a:lnTo>
                                <a:close/>
                                <a:moveTo>
                                  <a:pt x="437" y="0"/>
                                </a:moveTo>
                                <a:lnTo>
                                  <a:pt x="327" y="57"/>
                                </a:lnTo>
                                <a:lnTo>
                                  <a:pt x="352" y="80"/>
                                </a:lnTo>
                                <a:lnTo>
                                  <a:pt x="365" y="67"/>
                                </a:lnTo>
                                <a:lnTo>
                                  <a:pt x="405" y="67"/>
                                </a:lnTo>
                                <a:lnTo>
                                  <a:pt x="43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4" name="AutoShape 251"/>
                        <wps:cNvSpPr>
                          <a:spLocks/>
                        </wps:cNvSpPr>
                        <wps:spPr bwMode="auto">
                          <a:xfrm>
                            <a:off x="4790" y="5239"/>
                            <a:ext cx="284" cy="288"/>
                          </a:xfrm>
                          <a:custGeom>
                            <a:avLst/>
                            <a:gdLst>
                              <a:gd name="T0" fmla="+- 0 4939 4790"/>
                              <a:gd name="T1" fmla="*/ T0 w 284"/>
                              <a:gd name="T2" fmla="+- 0 5239 5239"/>
                              <a:gd name="T3" fmla="*/ 5239 h 288"/>
                              <a:gd name="T4" fmla="+- 0 4939 4790"/>
                              <a:gd name="T5" fmla="*/ T4 w 284"/>
                              <a:gd name="T6" fmla="+- 0 5522 5239"/>
                              <a:gd name="T7" fmla="*/ 5522 h 288"/>
                              <a:gd name="T8" fmla="+- 0 4790 4790"/>
                              <a:gd name="T9" fmla="*/ T8 w 284"/>
                              <a:gd name="T10" fmla="+- 0 5527 5239"/>
                              <a:gd name="T11" fmla="*/ 5527 h 288"/>
                              <a:gd name="T12" fmla="+- 0 5074 4790"/>
                              <a:gd name="T13" fmla="*/ T12 w 284"/>
                              <a:gd name="T14" fmla="+- 0 5527 5239"/>
                              <a:gd name="T15" fmla="*/ 5527 h 28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84" h="288">
                                <a:moveTo>
                                  <a:pt x="149" y="0"/>
                                </a:moveTo>
                                <a:lnTo>
                                  <a:pt x="149" y="283"/>
                                </a:lnTo>
                                <a:moveTo>
                                  <a:pt x="0" y="288"/>
                                </a:moveTo>
                                <a:lnTo>
                                  <a:pt x="284" y="2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5" name="AutoShape 252"/>
                        <wps:cNvSpPr>
                          <a:spLocks/>
                        </wps:cNvSpPr>
                        <wps:spPr bwMode="auto">
                          <a:xfrm>
                            <a:off x="4238" y="1701"/>
                            <a:ext cx="3778" cy="2261"/>
                          </a:xfrm>
                          <a:custGeom>
                            <a:avLst/>
                            <a:gdLst>
                              <a:gd name="T0" fmla="+- 0 5491 4238"/>
                              <a:gd name="T1" fmla="*/ T0 w 3778"/>
                              <a:gd name="T2" fmla="+- 0 3559 1702"/>
                              <a:gd name="T3" fmla="*/ 3559 h 2261"/>
                              <a:gd name="T4" fmla="+- 0 5430 4238"/>
                              <a:gd name="T5" fmla="*/ T4 w 3778"/>
                              <a:gd name="T6" fmla="+- 0 3492 1702"/>
                              <a:gd name="T7" fmla="*/ 3492 h 2261"/>
                              <a:gd name="T8" fmla="+- 0 5530 4238"/>
                              <a:gd name="T9" fmla="*/ T8 w 3778"/>
                              <a:gd name="T10" fmla="+- 0 3670 1702"/>
                              <a:gd name="T11" fmla="*/ 3670 h 2261"/>
                              <a:gd name="T12" fmla="+- 0 5491 4238"/>
                              <a:gd name="T13" fmla="*/ T12 w 3778"/>
                              <a:gd name="T14" fmla="+- 0 3809 1702"/>
                              <a:gd name="T15" fmla="*/ 3809 h 2261"/>
                              <a:gd name="T16" fmla="+- 0 5294 4238"/>
                              <a:gd name="T17" fmla="*/ T16 w 3778"/>
                              <a:gd name="T18" fmla="+- 0 3895 1702"/>
                              <a:gd name="T19" fmla="*/ 3895 h 2261"/>
                              <a:gd name="T20" fmla="+- 0 4771 4238"/>
                              <a:gd name="T21" fmla="*/ T20 w 3778"/>
                              <a:gd name="T22" fmla="+- 0 3943 1702"/>
                              <a:gd name="T23" fmla="*/ 3943 h 2261"/>
                              <a:gd name="T24" fmla="+- 0 4430 4238"/>
                              <a:gd name="T25" fmla="*/ T24 w 3778"/>
                              <a:gd name="T26" fmla="+- 0 3847 1702"/>
                              <a:gd name="T27" fmla="*/ 3847 h 2261"/>
                              <a:gd name="T28" fmla="+- 0 4259 4238"/>
                              <a:gd name="T29" fmla="*/ T28 w 3778"/>
                              <a:gd name="T30" fmla="+- 0 3708 1702"/>
                              <a:gd name="T31" fmla="*/ 3708 h 2261"/>
                              <a:gd name="T32" fmla="+- 0 4277 4238"/>
                              <a:gd name="T33" fmla="*/ T32 w 3778"/>
                              <a:gd name="T34" fmla="+- 0 3598 1702"/>
                              <a:gd name="T35" fmla="*/ 3598 h 2261"/>
                              <a:gd name="T36" fmla="+- 0 4382 4238"/>
                              <a:gd name="T37" fmla="*/ T36 w 3778"/>
                              <a:gd name="T38" fmla="+- 0 3468 1702"/>
                              <a:gd name="T39" fmla="*/ 3468 h 2261"/>
                              <a:gd name="T40" fmla="+- 0 4373 4238"/>
                              <a:gd name="T41" fmla="*/ T40 w 3778"/>
                              <a:gd name="T42" fmla="+- 0 3454 1702"/>
                              <a:gd name="T43" fmla="*/ 3454 h 2261"/>
                              <a:gd name="T44" fmla="+- 0 4253 4238"/>
                              <a:gd name="T45" fmla="*/ T44 w 3778"/>
                              <a:gd name="T46" fmla="+- 0 3617 1702"/>
                              <a:gd name="T47" fmla="*/ 3617 h 2261"/>
                              <a:gd name="T48" fmla="+- 0 4248 4238"/>
                              <a:gd name="T49" fmla="*/ T48 w 3778"/>
                              <a:gd name="T50" fmla="+- 0 3722 1702"/>
                              <a:gd name="T51" fmla="*/ 3722 h 2261"/>
                              <a:gd name="T52" fmla="+- 0 4320 4238"/>
                              <a:gd name="T53" fmla="*/ T52 w 3778"/>
                              <a:gd name="T54" fmla="+- 0 3794 1702"/>
                              <a:gd name="T55" fmla="*/ 3794 h 2261"/>
                              <a:gd name="T56" fmla="+- 0 4584 4238"/>
                              <a:gd name="T57" fmla="*/ T56 w 3778"/>
                              <a:gd name="T58" fmla="+- 0 3924 1702"/>
                              <a:gd name="T59" fmla="*/ 3924 h 2261"/>
                              <a:gd name="T60" fmla="+- 0 5054 4238"/>
                              <a:gd name="T61" fmla="*/ T60 w 3778"/>
                              <a:gd name="T62" fmla="+- 0 3958 1702"/>
                              <a:gd name="T63" fmla="*/ 3958 h 2261"/>
                              <a:gd name="T64" fmla="+- 0 5410 4238"/>
                              <a:gd name="T65" fmla="*/ T64 w 3778"/>
                              <a:gd name="T66" fmla="+- 0 3871 1702"/>
                              <a:gd name="T67" fmla="*/ 3871 h 2261"/>
                              <a:gd name="T68" fmla="+- 0 5549 4238"/>
                              <a:gd name="T69" fmla="*/ T68 w 3778"/>
                              <a:gd name="T70" fmla="+- 0 3756 1702"/>
                              <a:gd name="T71" fmla="*/ 3756 h 2261"/>
                              <a:gd name="T72" fmla="+- 0 5616 4238"/>
                              <a:gd name="T73" fmla="*/ T72 w 3778"/>
                              <a:gd name="T74" fmla="+- 0 1884 1702"/>
                              <a:gd name="T75" fmla="*/ 1884 h 2261"/>
                              <a:gd name="T76" fmla="+- 0 5429 4238"/>
                              <a:gd name="T77" fmla="*/ T76 w 3778"/>
                              <a:gd name="T78" fmla="+- 0 1769 1702"/>
                              <a:gd name="T79" fmla="*/ 1769 h 2261"/>
                              <a:gd name="T80" fmla="+- 0 4987 4238"/>
                              <a:gd name="T81" fmla="*/ T80 w 3778"/>
                              <a:gd name="T82" fmla="+- 0 1702 1702"/>
                              <a:gd name="T83" fmla="*/ 1702 h 2261"/>
                              <a:gd name="T84" fmla="+- 0 4546 4238"/>
                              <a:gd name="T85" fmla="*/ T84 w 3778"/>
                              <a:gd name="T86" fmla="+- 0 1778 1702"/>
                              <a:gd name="T87" fmla="*/ 1778 h 2261"/>
                              <a:gd name="T88" fmla="+- 0 4330 4238"/>
                              <a:gd name="T89" fmla="*/ T88 w 3778"/>
                              <a:gd name="T90" fmla="+- 0 1918 1702"/>
                              <a:gd name="T91" fmla="*/ 1918 h 2261"/>
                              <a:gd name="T92" fmla="+- 0 4315 4238"/>
                              <a:gd name="T93" fmla="*/ T92 w 3778"/>
                              <a:gd name="T94" fmla="+- 0 1990 1702"/>
                              <a:gd name="T95" fmla="*/ 1990 h 2261"/>
                              <a:gd name="T96" fmla="+- 0 4363 4238"/>
                              <a:gd name="T97" fmla="*/ T96 w 3778"/>
                              <a:gd name="T98" fmla="+- 0 2100 1702"/>
                              <a:gd name="T99" fmla="*/ 2100 h 2261"/>
                              <a:gd name="T100" fmla="+- 0 4541 4238"/>
                              <a:gd name="T101" fmla="*/ T100 w 3778"/>
                              <a:gd name="T102" fmla="+- 0 2249 1702"/>
                              <a:gd name="T103" fmla="*/ 2249 h 2261"/>
                              <a:gd name="T104" fmla="+- 0 4392 4238"/>
                              <a:gd name="T105" fmla="*/ T104 w 3778"/>
                              <a:gd name="T106" fmla="+- 0 2110 1702"/>
                              <a:gd name="T107" fmla="*/ 2110 h 2261"/>
                              <a:gd name="T108" fmla="+- 0 4331 4238"/>
                              <a:gd name="T109" fmla="*/ T108 w 3778"/>
                              <a:gd name="T110" fmla="+- 0 1990 1702"/>
                              <a:gd name="T111" fmla="*/ 1990 h 2261"/>
                              <a:gd name="T112" fmla="+- 0 4334 4238"/>
                              <a:gd name="T113" fmla="*/ T112 w 3778"/>
                              <a:gd name="T114" fmla="+- 0 1937 1702"/>
                              <a:gd name="T115" fmla="*/ 1937 h 2261"/>
                              <a:gd name="T116" fmla="+- 0 4402 4238"/>
                              <a:gd name="T117" fmla="*/ T116 w 3778"/>
                              <a:gd name="T118" fmla="+- 0 1874 1702"/>
                              <a:gd name="T119" fmla="*/ 1874 h 2261"/>
                              <a:gd name="T120" fmla="+- 0 4661 4238"/>
                              <a:gd name="T121" fmla="*/ T120 w 3778"/>
                              <a:gd name="T122" fmla="+- 0 1754 1702"/>
                              <a:gd name="T123" fmla="*/ 1754 h 2261"/>
                              <a:gd name="T124" fmla="+- 0 5314 4238"/>
                              <a:gd name="T125" fmla="*/ T124 w 3778"/>
                              <a:gd name="T126" fmla="+- 0 1750 1702"/>
                              <a:gd name="T127" fmla="*/ 1750 h 2261"/>
                              <a:gd name="T128" fmla="+- 0 5563 4238"/>
                              <a:gd name="T129" fmla="*/ T128 w 3778"/>
                              <a:gd name="T130" fmla="+- 0 1850 1702"/>
                              <a:gd name="T131" fmla="*/ 1850 h 2261"/>
                              <a:gd name="T132" fmla="+- 0 5611 4238"/>
                              <a:gd name="T133" fmla="*/ T132 w 3778"/>
                              <a:gd name="T134" fmla="+- 0 1922 1702"/>
                              <a:gd name="T135" fmla="*/ 1922 h 2261"/>
                              <a:gd name="T136" fmla="+- 0 5554 4238"/>
                              <a:gd name="T137" fmla="*/ T136 w 3778"/>
                              <a:gd name="T138" fmla="+- 0 2081 1702"/>
                              <a:gd name="T139" fmla="*/ 2081 h 2261"/>
                              <a:gd name="T140" fmla="+- 0 5538 4238"/>
                              <a:gd name="T141" fmla="*/ T140 w 3778"/>
                              <a:gd name="T142" fmla="+- 0 2172 1702"/>
                              <a:gd name="T143" fmla="*/ 2172 h 2261"/>
                              <a:gd name="T144" fmla="+- 0 5616 4238"/>
                              <a:gd name="T145" fmla="*/ T144 w 3778"/>
                              <a:gd name="T146" fmla="+- 0 1985 1702"/>
                              <a:gd name="T147" fmla="*/ 1985 h 2261"/>
                              <a:gd name="T148" fmla="+- 0 8016 4238"/>
                              <a:gd name="T149" fmla="*/ T148 w 3778"/>
                              <a:gd name="T150" fmla="+- 0 3002 1702"/>
                              <a:gd name="T151" fmla="*/ 3002 h 2261"/>
                              <a:gd name="T152" fmla="+- 0 7939 4238"/>
                              <a:gd name="T153" fmla="*/ T152 w 3778"/>
                              <a:gd name="T154" fmla="+- 0 2710 1702"/>
                              <a:gd name="T155" fmla="*/ 2710 h 2261"/>
                              <a:gd name="T156" fmla="+- 0 7805 4238"/>
                              <a:gd name="T157" fmla="*/ T156 w 3778"/>
                              <a:gd name="T158" fmla="+- 0 2489 1702"/>
                              <a:gd name="T159" fmla="*/ 2489 h 2261"/>
                              <a:gd name="T160" fmla="+- 0 7690 4238"/>
                              <a:gd name="T161" fmla="*/ T160 w 3778"/>
                              <a:gd name="T162" fmla="+- 0 2470 1702"/>
                              <a:gd name="T163" fmla="*/ 2470 h 2261"/>
                              <a:gd name="T164" fmla="+- 0 7642 4238"/>
                              <a:gd name="T165" fmla="*/ T164 w 3778"/>
                              <a:gd name="T166" fmla="+- 0 2513 1702"/>
                              <a:gd name="T167" fmla="*/ 2513 h 2261"/>
                              <a:gd name="T168" fmla="+- 0 7738 4238"/>
                              <a:gd name="T169" fmla="*/ T168 w 3778"/>
                              <a:gd name="T170" fmla="+- 0 2479 1702"/>
                              <a:gd name="T171" fmla="*/ 2479 h 2261"/>
                              <a:gd name="T172" fmla="+- 0 7814 4238"/>
                              <a:gd name="T173" fmla="*/ T172 w 3778"/>
                              <a:gd name="T174" fmla="+- 0 2522 1702"/>
                              <a:gd name="T175" fmla="*/ 2522 h 2261"/>
                              <a:gd name="T176" fmla="+- 0 7925 4238"/>
                              <a:gd name="T177" fmla="*/ T176 w 3778"/>
                              <a:gd name="T178" fmla="+- 0 2719 1702"/>
                              <a:gd name="T179" fmla="*/ 2719 h 2261"/>
                              <a:gd name="T180" fmla="+- 0 8002 4238"/>
                              <a:gd name="T181" fmla="*/ T180 w 3778"/>
                              <a:gd name="T182" fmla="+- 0 3046 1702"/>
                              <a:gd name="T183" fmla="*/ 3046 h 2261"/>
                              <a:gd name="T184" fmla="+- 0 7901 4238"/>
                              <a:gd name="T185" fmla="*/ T184 w 3778"/>
                              <a:gd name="T186" fmla="+- 0 3425 1702"/>
                              <a:gd name="T187" fmla="*/ 3425 h 2261"/>
                              <a:gd name="T188" fmla="+- 0 7762 4238"/>
                              <a:gd name="T189" fmla="*/ T188 w 3778"/>
                              <a:gd name="T190" fmla="+- 0 3612 1702"/>
                              <a:gd name="T191" fmla="*/ 3612 h 2261"/>
                              <a:gd name="T192" fmla="+- 0 7632 4238"/>
                              <a:gd name="T193" fmla="*/ T192 w 3778"/>
                              <a:gd name="T194" fmla="+- 0 3569 1702"/>
                              <a:gd name="T195" fmla="*/ 3569 h 2261"/>
                              <a:gd name="T196" fmla="+- 0 7541 4238"/>
                              <a:gd name="T197" fmla="*/ T196 w 3778"/>
                              <a:gd name="T198" fmla="+- 0 3324 1702"/>
                              <a:gd name="T199" fmla="*/ 3324 h 2261"/>
                              <a:gd name="T200" fmla="+- 0 7541 4238"/>
                              <a:gd name="T201" fmla="*/ T200 w 3778"/>
                              <a:gd name="T202" fmla="+- 0 3444 1702"/>
                              <a:gd name="T203" fmla="*/ 3444 h 2261"/>
                              <a:gd name="T204" fmla="+- 0 7651 4238"/>
                              <a:gd name="T205" fmla="*/ T204 w 3778"/>
                              <a:gd name="T206" fmla="+- 0 3612 1702"/>
                              <a:gd name="T207" fmla="*/ 3612 h 2261"/>
                              <a:gd name="T208" fmla="+- 0 7779 4238"/>
                              <a:gd name="T209" fmla="*/ T208 w 3778"/>
                              <a:gd name="T210" fmla="+- 0 3622 1702"/>
                              <a:gd name="T211" fmla="*/ 3622 h 2261"/>
                              <a:gd name="T212" fmla="+- 0 7915 4238"/>
                              <a:gd name="T213" fmla="*/ T212 w 3778"/>
                              <a:gd name="T214" fmla="+- 0 3430 1702"/>
                              <a:gd name="T215" fmla="*/ 3430 h 2261"/>
                              <a:gd name="T216" fmla="+- 0 8011 4238"/>
                              <a:gd name="T217" fmla="*/ T216 w 3778"/>
                              <a:gd name="T218" fmla="+- 0 3137 1702"/>
                              <a:gd name="T219" fmla="*/ 3137 h 226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</a:cxnLst>
                            <a:rect l="0" t="0" r="r" b="b"/>
                            <a:pathLst>
                              <a:path w="3778" h="2261">
                                <a:moveTo>
                                  <a:pt x="1316" y="2011"/>
                                </a:moveTo>
                                <a:lnTo>
                                  <a:pt x="1306" y="1963"/>
                                </a:lnTo>
                                <a:lnTo>
                                  <a:pt x="1296" y="1939"/>
                                </a:lnTo>
                                <a:lnTo>
                                  <a:pt x="1282" y="1910"/>
                                </a:lnTo>
                                <a:lnTo>
                                  <a:pt x="1272" y="1881"/>
                                </a:lnTo>
                                <a:lnTo>
                                  <a:pt x="1253" y="1857"/>
                                </a:lnTo>
                                <a:lnTo>
                                  <a:pt x="1224" y="1804"/>
                                </a:lnTo>
                                <a:lnTo>
                                  <a:pt x="1206" y="1779"/>
                                </a:lnTo>
                                <a:lnTo>
                                  <a:pt x="1229" y="1761"/>
                                </a:lnTo>
                                <a:lnTo>
                                  <a:pt x="1124" y="1689"/>
                                </a:lnTo>
                                <a:lnTo>
                                  <a:pt x="1167" y="1809"/>
                                </a:lnTo>
                                <a:lnTo>
                                  <a:pt x="1192" y="1790"/>
                                </a:lnTo>
                                <a:lnTo>
                                  <a:pt x="1210" y="1814"/>
                                </a:lnTo>
                                <a:lnTo>
                                  <a:pt x="1244" y="1862"/>
                                </a:lnTo>
                                <a:lnTo>
                                  <a:pt x="1258" y="1891"/>
                                </a:lnTo>
                                <a:lnTo>
                                  <a:pt x="1272" y="1915"/>
                                </a:lnTo>
                                <a:lnTo>
                                  <a:pt x="1282" y="1944"/>
                                </a:lnTo>
                                <a:lnTo>
                                  <a:pt x="1292" y="1968"/>
                                </a:lnTo>
                                <a:lnTo>
                                  <a:pt x="1301" y="2016"/>
                                </a:lnTo>
                                <a:lnTo>
                                  <a:pt x="1301" y="2030"/>
                                </a:lnTo>
                                <a:lnTo>
                                  <a:pt x="1296" y="2049"/>
                                </a:lnTo>
                                <a:lnTo>
                                  <a:pt x="1292" y="2064"/>
                                </a:lnTo>
                                <a:lnTo>
                                  <a:pt x="1282" y="2078"/>
                                </a:lnTo>
                                <a:lnTo>
                                  <a:pt x="1253" y="2107"/>
                                </a:lnTo>
                                <a:lnTo>
                                  <a:pt x="1234" y="2121"/>
                                </a:lnTo>
                                <a:lnTo>
                                  <a:pt x="1215" y="2131"/>
                                </a:lnTo>
                                <a:lnTo>
                                  <a:pt x="1191" y="2145"/>
                                </a:lnTo>
                                <a:lnTo>
                                  <a:pt x="1167" y="2155"/>
                                </a:lnTo>
                                <a:lnTo>
                                  <a:pt x="1114" y="2179"/>
                                </a:lnTo>
                                <a:lnTo>
                                  <a:pt x="1056" y="2193"/>
                                </a:lnTo>
                                <a:lnTo>
                                  <a:pt x="999" y="2212"/>
                                </a:lnTo>
                                <a:lnTo>
                                  <a:pt x="884" y="2232"/>
                                </a:lnTo>
                                <a:lnTo>
                                  <a:pt x="816" y="2241"/>
                                </a:lnTo>
                                <a:lnTo>
                                  <a:pt x="749" y="2246"/>
                                </a:lnTo>
                                <a:lnTo>
                                  <a:pt x="600" y="2246"/>
                                </a:lnTo>
                                <a:lnTo>
                                  <a:pt x="533" y="2241"/>
                                </a:lnTo>
                                <a:lnTo>
                                  <a:pt x="432" y="2227"/>
                                </a:lnTo>
                                <a:lnTo>
                                  <a:pt x="404" y="2222"/>
                                </a:lnTo>
                                <a:lnTo>
                                  <a:pt x="351" y="2208"/>
                                </a:lnTo>
                                <a:lnTo>
                                  <a:pt x="293" y="2193"/>
                                </a:lnTo>
                                <a:lnTo>
                                  <a:pt x="240" y="2169"/>
                                </a:lnTo>
                                <a:lnTo>
                                  <a:pt x="192" y="2145"/>
                                </a:lnTo>
                                <a:lnTo>
                                  <a:pt x="149" y="2121"/>
                                </a:lnTo>
                                <a:lnTo>
                                  <a:pt x="92" y="2083"/>
                                </a:lnTo>
                                <a:lnTo>
                                  <a:pt x="72" y="2068"/>
                                </a:lnTo>
                                <a:lnTo>
                                  <a:pt x="29" y="2025"/>
                                </a:lnTo>
                                <a:lnTo>
                                  <a:pt x="24" y="2016"/>
                                </a:lnTo>
                                <a:lnTo>
                                  <a:pt x="21" y="2006"/>
                                </a:lnTo>
                                <a:lnTo>
                                  <a:pt x="20" y="2001"/>
                                </a:lnTo>
                                <a:lnTo>
                                  <a:pt x="20" y="2006"/>
                                </a:lnTo>
                                <a:lnTo>
                                  <a:pt x="15" y="1982"/>
                                </a:lnTo>
                                <a:lnTo>
                                  <a:pt x="15" y="1963"/>
                                </a:lnTo>
                                <a:lnTo>
                                  <a:pt x="20" y="1944"/>
                                </a:lnTo>
                                <a:lnTo>
                                  <a:pt x="39" y="1896"/>
                                </a:lnTo>
                                <a:lnTo>
                                  <a:pt x="48" y="1876"/>
                                </a:lnTo>
                                <a:lnTo>
                                  <a:pt x="63" y="1852"/>
                                </a:lnTo>
                                <a:lnTo>
                                  <a:pt x="77" y="1833"/>
                                </a:lnTo>
                                <a:lnTo>
                                  <a:pt x="101" y="1809"/>
                                </a:lnTo>
                                <a:lnTo>
                                  <a:pt x="120" y="1785"/>
                                </a:lnTo>
                                <a:lnTo>
                                  <a:pt x="144" y="1766"/>
                                </a:lnTo>
                                <a:lnTo>
                                  <a:pt x="173" y="1742"/>
                                </a:lnTo>
                                <a:lnTo>
                                  <a:pt x="226" y="1699"/>
                                </a:lnTo>
                                <a:lnTo>
                                  <a:pt x="231" y="1689"/>
                                </a:lnTo>
                                <a:lnTo>
                                  <a:pt x="221" y="1684"/>
                                </a:lnTo>
                                <a:lnTo>
                                  <a:pt x="164" y="1732"/>
                                </a:lnTo>
                                <a:lnTo>
                                  <a:pt x="135" y="1752"/>
                                </a:lnTo>
                                <a:lnTo>
                                  <a:pt x="87" y="1800"/>
                                </a:lnTo>
                                <a:lnTo>
                                  <a:pt x="68" y="1824"/>
                                </a:lnTo>
                                <a:lnTo>
                                  <a:pt x="48" y="1843"/>
                                </a:lnTo>
                                <a:lnTo>
                                  <a:pt x="39" y="1867"/>
                                </a:lnTo>
                                <a:lnTo>
                                  <a:pt x="24" y="1891"/>
                                </a:lnTo>
                                <a:lnTo>
                                  <a:pt x="15" y="1915"/>
                                </a:lnTo>
                                <a:lnTo>
                                  <a:pt x="5" y="1934"/>
                                </a:lnTo>
                                <a:lnTo>
                                  <a:pt x="0" y="1958"/>
                                </a:lnTo>
                                <a:lnTo>
                                  <a:pt x="0" y="1987"/>
                                </a:lnTo>
                                <a:lnTo>
                                  <a:pt x="5" y="2006"/>
                                </a:lnTo>
                                <a:lnTo>
                                  <a:pt x="5" y="2011"/>
                                </a:lnTo>
                                <a:lnTo>
                                  <a:pt x="10" y="2020"/>
                                </a:lnTo>
                                <a:lnTo>
                                  <a:pt x="20" y="2030"/>
                                </a:lnTo>
                                <a:lnTo>
                                  <a:pt x="29" y="2044"/>
                                </a:lnTo>
                                <a:lnTo>
                                  <a:pt x="39" y="2054"/>
                                </a:lnTo>
                                <a:lnTo>
                                  <a:pt x="48" y="2068"/>
                                </a:lnTo>
                                <a:lnTo>
                                  <a:pt x="63" y="2083"/>
                                </a:lnTo>
                                <a:lnTo>
                                  <a:pt x="82" y="2092"/>
                                </a:lnTo>
                                <a:lnTo>
                                  <a:pt x="101" y="2107"/>
                                </a:lnTo>
                                <a:lnTo>
                                  <a:pt x="140" y="2131"/>
                                </a:lnTo>
                                <a:lnTo>
                                  <a:pt x="188" y="2160"/>
                                </a:lnTo>
                                <a:lnTo>
                                  <a:pt x="236" y="2184"/>
                                </a:lnTo>
                                <a:lnTo>
                                  <a:pt x="288" y="2203"/>
                                </a:lnTo>
                                <a:lnTo>
                                  <a:pt x="346" y="2222"/>
                                </a:lnTo>
                                <a:lnTo>
                                  <a:pt x="404" y="2236"/>
                                </a:lnTo>
                                <a:lnTo>
                                  <a:pt x="461" y="2246"/>
                                </a:lnTo>
                                <a:lnTo>
                                  <a:pt x="528" y="2256"/>
                                </a:lnTo>
                                <a:lnTo>
                                  <a:pt x="600" y="2260"/>
                                </a:lnTo>
                                <a:lnTo>
                                  <a:pt x="749" y="2260"/>
                                </a:lnTo>
                                <a:lnTo>
                                  <a:pt x="816" y="2256"/>
                                </a:lnTo>
                                <a:lnTo>
                                  <a:pt x="884" y="2246"/>
                                </a:lnTo>
                                <a:lnTo>
                                  <a:pt x="917" y="2241"/>
                                </a:lnTo>
                                <a:lnTo>
                                  <a:pt x="1004" y="2227"/>
                                </a:lnTo>
                                <a:lnTo>
                                  <a:pt x="1061" y="2208"/>
                                </a:lnTo>
                                <a:lnTo>
                                  <a:pt x="1119" y="2193"/>
                                </a:lnTo>
                                <a:lnTo>
                                  <a:pt x="1172" y="2169"/>
                                </a:lnTo>
                                <a:lnTo>
                                  <a:pt x="1196" y="2160"/>
                                </a:lnTo>
                                <a:lnTo>
                                  <a:pt x="1244" y="2131"/>
                                </a:lnTo>
                                <a:lnTo>
                                  <a:pt x="1263" y="2116"/>
                                </a:lnTo>
                                <a:lnTo>
                                  <a:pt x="1306" y="2073"/>
                                </a:lnTo>
                                <a:lnTo>
                                  <a:pt x="1306" y="2068"/>
                                </a:lnTo>
                                <a:lnTo>
                                  <a:pt x="1311" y="2054"/>
                                </a:lnTo>
                                <a:lnTo>
                                  <a:pt x="1316" y="2035"/>
                                </a:lnTo>
                                <a:lnTo>
                                  <a:pt x="1316" y="2011"/>
                                </a:lnTo>
                                <a:moveTo>
                                  <a:pt x="1388" y="201"/>
                                </a:moveTo>
                                <a:lnTo>
                                  <a:pt x="1383" y="196"/>
                                </a:lnTo>
                                <a:lnTo>
                                  <a:pt x="1380" y="187"/>
                                </a:lnTo>
                                <a:lnTo>
                                  <a:pt x="1378" y="182"/>
                                </a:lnTo>
                                <a:lnTo>
                                  <a:pt x="1364" y="163"/>
                                </a:lnTo>
                                <a:lnTo>
                                  <a:pt x="1335" y="134"/>
                                </a:lnTo>
                                <a:lnTo>
                                  <a:pt x="1316" y="124"/>
                                </a:lnTo>
                                <a:lnTo>
                                  <a:pt x="1292" y="110"/>
                                </a:lnTo>
                                <a:lnTo>
                                  <a:pt x="1244" y="86"/>
                                </a:lnTo>
                                <a:lnTo>
                                  <a:pt x="1191" y="67"/>
                                </a:lnTo>
                                <a:lnTo>
                                  <a:pt x="1133" y="48"/>
                                </a:lnTo>
                                <a:lnTo>
                                  <a:pt x="1076" y="33"/>
                                </a:lnTo>
                                <a:lnTo>
                                  <a:pt x="960" y="14"/>
                                </a:lnTo>
                                <a:lnTo>
                                  <a:pt x="893" y="4"/>
                                </a:lnTo>
                                <a:lnTo>
                                  <a:pt x="821" y="4"/>
                                </a:lnTo>
                                <a:lnTo>
                                  <a:pt x="749" y="0"/>
                                </a:lnTo>
                                <a:lnTo>
                                  <a:pt x="672" y="4"/>
                                </a:lnTo>
                                <a:lnTo>
                                  <a:pt x="605" y="4"/>
                                </a:lnTo>
                                <a:lnTo>
                                  <a:pt x="504" y="19"/>
                                </a:lnTo>
                                <a:lnTo>
                                  <a:pt x="476" y="24"/>
                                </a:lnTo>
                                <a:lnTo>
                                  <a:pt x="360" y="52"/>
                                </a:lnTo>
                                <a:lnTo>
                                  <a:pt x="308" y="76"/>
                                </a:lnTo>
                                <a:lnTo>
                                  <a:pt x="212" y="124"/>
                                </a:lnTo>
                                <a:lnTo>
                                  <a:pt x="173" y="148"/>
                                </a:lnTo>
                                <a:lnTo>
                                  <a:pt x="154" y="158"/>
                                </a:lnTo>
                                <a:lnTo>
                                  <a:pt x="140" y="172"/>
                                </a:lnTo>
                                <a:lnTo>
                                  <a:pt x="125" y="182"/>
                                </a:lnTo>
                                <a:lnTo>
                                  <a:pt x="92" y="216"/>
                                </a:lnTo>
                                <a:lnTo>
                                  <a:pt x="92" y="220"/>
                                </a:lnTo>
                                <a:lnTo>
                                  <a:pt x="82" y="230"/>
                                </a:lnTo>
                                <a:lnTo>
                                  <a:pt x="82" y="240"/>
                                </a:lnTo>
                                <a:lnTo>
                                  <a:pt x="77" y="240"/>
                                </a:lnTo>
                                <a:lnTo>
                                  <a:pt x="72" y="264"/>
                                </a:lnTo>
                                <a:lnTo>
                                  <a:pt x="77" y="288"/>
                                </a:lnTo>
                                <a:lnTo>
                                  <a:pt x="82" y="307"/>
                                </a:lnTo>
                                <a:lnTo>
                                  <a:pt x="82" y="312"/>
                                </a:lnTo>
                                <a:lnTo>
                                  <a:pt x="87" y="331"/>
                                </a:lnTo>
                                <a:lnTo>
                                  <a:pt x="96" y="355"/>
                                </a:lnTo>
                                <a:lnTo>
                                  <a:pt x="111" y="374"/>
                                </a:lnTo>
                                <a:lnTo>
                                  <a:pt x="125" y="398"/>
                                </a:lnTo>
                                <a:lnTo>
                                  <a:pt x="140" y="417"/>
                                </a:lnTo>
                                <a:lnTo>
                                  <a:pt x="183" y="460"/>
                                </a:lnTo>
                                <a:lnTo>
                                  <a:pt x="212" y="484"/>
                                </a:lnTo>
                                <a:lnTo>
                                  <a:pt x="236" y="504"/>
                                </a:lnTo>
                                <a:lnTo>
                                  <a:pt x="293" y="547"/>
                                </a:lnTo>
                                <a:lnTo>
                                  <a:pt x="303" y="547"/>
                                </a:lnTo>
                                <a:lnTo>
                                  <a:pt x="303" y="537"/>
                                </a:lnTo>
                                <a:lnTo>
                                  <a:pt x="245" y="494"/>
                                </a:lnTo>
                                <a:lnTo>
                                  <a:pt x="221" y="470"/>
                                </a:lnTo>
                                <a:lnTo>
                                  <a:pt x="192" y="451"/>
                                </a:lnTo>
                                <a:lnTo>
                                  <a:pt x="173" y="432"/>
                                </a:lnTo>
                                <a:lnTo>
                                  <a:pt x="154" y="408"/>
                                </a:lnTo>
                                <a:lnTo>
                                  <a:pt x="135" y="388"/>
                                </a:lnTo>
                                <a:lnTo>
                                  <a:pt x="120" y="369"/>
                                </a:lnTo>
                                <a:lnTo>
                                  <a:pt x="111" y="345"/>
                                </a:lnTo>
                                <a:lnTo>
                                  <a:pt x="101" y="326"/>
                                </a:lnTo>
                                <a:lnTo>
                                  <a:pt x="96" y="307"/>
                                </a:lnTo>
                                <a:lnTo>
                                  <a:pt x="93" y="288"/>
                                </a:lnTo>
                                <a:lnTo>
                                  <a:pt x="92" y="283"/>
                                </a:lnTo>
                                <a:lnTo>
                                  <a:pt x="92" y="268"/>
                                </a:lnTo>
                                <a:lnTo>
                                  <a:pt x="93" y="264"/>
                                </a:lnTo>
                                <a:lnTo>
                                  <a:pt x="96" y="244"/>
                                </a:lnTo>
                                <a:lnTo>
                                  <a:pt x="92" y="244"/>
                                </a:lnTo>
                                <a:lnTo>
                                  <a:pt x="96" y="235"/>
                                </a:lnTo>
                                <a:lnTo>
                                  <a:pt x="106" y="225"/>
                                </a:lnTo>
                                <a:lnTo>
                                  <a:pt x="101" y="225"/>
                                </a:lnTo>
                                <a:lnTo>
                                  <a:pt x="120" y="206"/>
                                </a:lnTo>
                                <a:lnTo>
                                  <a:pt x="135" y="196"/>
                                </a:lnTo>
                                <a:lnTo>
                                  <a:pt x="149" y="182"/>
                                </a:lnTo>
                                <a:lnTo>
                                  <a:pt x="164" y="172"/>
                                </a:lnTo>
                                <a:lnTo>
                                  <a:pt x="183" y="158"/>
                                </a:lnTo>
                                <a:lnTo>
                                  <a:pt x="221" y="134"/>
                                </a:lnTo>
                                <a:lnTo>
                                  <a:pt x="264" y="110"/>
                                </a:lnTo>
                                <a:lnTo>
                                  <a:pt x="317" y="91"/>
                                </a:lnTo>
                                <a:lnTo>
                                  <a:pt x="370" y="67"/>
                                </a:lnTo>
                                <a:lnTo>
                                  <a:pt x="423" y="52"/>
                                </a:lnTo>
                                <a:lnTo>
                                  <a:pt x="480" y="38"/>
                                </a:lnTo>
                                <a:lnTo>
                                  <a:pt x="538" y="28"/>
                                </a:lnTo>
                                <a:lnTo>
                                  <a:pt x="749" y="14"/>
                                </a:lnTo>
                                <a:lnTo>
                                  <a:pt x="956" y="28"/>
                                </a:lnTo>
                                <a:lnTo>
                                  <a:pt x="989" y="33"/>
                                </a:lnTo>
                                <a:lnTo>
                                  <a:pt x="1076" y="48"/>
                                </a:lnTo>
                                <a:lnTo>
                                  <a:pt x="1133" y="62"/>
                                </a:lnTo>
                                <a:lnTo>
                                  <a:pt x="1239" y="100"/>
                                </a:lnTo>
                                <a:lnTo>
                                  <a:pt x="1263" y="110"/>
                                </a:lnTo>
                                <a:lnTo>
                                  <a:pt x="1287" y="124"/>
                                </a:lnTo>
                                <a:lnTo>
                                  <a:pt x="1306" y="134"/>
                                </a:lnTo>
                                <a:lnTo>
                                  <a:pt x="1325" y="148"/>
                                </a:lnTo>
                                <a:lnTo>
                                  <a:pt x="1354" y="177"/>
                                </a:lnTo>
                                <a:lnTo>
                                  <a:pt x="1364" y="192"/>
                                </a:lnTo>
                                <a:lnTo>
                                  <a:pt x="1364" y="187"/>
                                </a:lnTo>
                                <a:lnTo>
                                  <a:pt x="1373" y="206"/>
                                </a:lnTo>
                                <a:lnTo>
                                  <a:pt x="1368" y="201"/>
                                </a:lnTo>
                                <a:lnTo>
                                  <a:pt x="1373" y="220"/>
                                </a:lnTo>
                                <a:lnTo>
                                  <a:pt x="1373" y="235"/>
                                </a:lnTo>
                                <a:lnTo>
                                  <a:pt x="1368" y="259"/>
                                </a:lnTo>
                                <a:lnTo>
                                  <a:pt x="1364" y="278"/>
                                </a:lnTo>
                                <a:lnTo>
                                  <a:pt x="1344" y="326"/>
                                </a:lnTo>
                                <a:lnTo>
                                  <a:pt x="1330" y="355"/>
                                </a:lnTo>
                                <a:lnTo>
                                  <a:pt x="1316" y="379"/>
                                </a:lnTo>
                                <a:lnTo>
                                  <a:pt x="1282" y="427"/>
                                </a:lnTo>
                                <a:lnTo>
                                  <a:pt x="1270" y="444"/>
                                </a:lnTo>
                                <a:lnTo>
                                  <a:pt x="1244" y="422"/>
                                </a:lnTo>
                                <a:lnTo>
                                  <a:pt x="1196" y="542"/>
                                </a:lnTo>
                                <a:lnTo>
                                  <a:pt x="1306" y="475"/>
                                </a:lnTo>
                                <a:lnTo>
                                  <a:pt x="1300" y="470"/>
                                </a:lnTo>
                                <a:lnTo>
                                  <a:pt x="1281" y="454"/>
                                </a:lnTo>
                                <a:lnTo>
                                  <a:pt x="1296" y="436"/>
                                </a:lnTo>
                                <a:lnTo>
                                  <a:pt x="1330" y="384"/>
                                </a:lnTo>
                                <a:lnTo>
                                  <a:pt x="1359" y="336"/>
                                </a:lnTo>
                                <a:lnTo>
                                  <a:pt x="1368" y="307"/>
                                </a:lnTo>
                                <a:lnTo>
                                  <a:pt x="1378" y="283"/>
                                </a:lnTo>
                                <a:lnTo>
                                  <a:pt x="1383" y="259"/>
                                </a:lnTo>
                                <a:lnTo>
                                  <a:pt x="1388" y="240"/>
                                </a:lnTo>
                                <a:lnTo>
                                  <a:pt x="1388" y="216"/>
                                </a:lnTo>
                                <a:lnTo>
                                  <a:pt x="1388" y="206"/>
                                </a:lnTo>
                                <a:lnTo>
                                  <a:pt x="1388" y="201"/>
                                </a:lnTo>
                                <a:moveTo>
                                  <a:pt x="3778" y="1300"/>
                                </a:moveTo>
                                <a:lnTo>
                                  <a:pt x="3773" y="1252"/>
                                </a:lnTo>
                                <a:lnTo>
                                  <a:pt x="3764" y="1209"/>
                                </a:lnTo>
                                <a:lnTo>
                                  <a:pt x="3754" y="1161"/>
                                </a:lnTo>
                                <a:lnTo>
                                  <a:pt x="3740" y="1113"/>
                                </a:lnTo>
                                <a:lnTo>
                                  <a:pt x="3725" y="1060"/>
                                </a:lnTo>
                                <a:lnTo>
                                  <a:pt x="3701" y="1008"/>
                                </a:lnTo>
                                <a:lnTo>
                                  <a:pt x="3677" y="960"/>
                                </a:lnTo>
                                <a:lnTo>
                                  <a:pt x="3653" y="907"/>
                                </a:lnTo>
                                <a:lnTo>
                                  <a:pt x="3629" y="864"/>
                                </a:lnTo>
                                <a:lnTo>
                                  <a:pt x="3600" y="825"/>
                                </a:lnTo>
                                <a:lnTo>
                                  <a:pt x="3591" y="811"/>
                                </a:lnTo>
                                <a:lnTo>
                                  <a:pt x="3567" y="787"/>
                                </a:lnTo>
                                <a:lnTo>
                                  <a:pt x="3552" y="777"/>
                                </a:lnTo>
                                <a:lnTo>
                                  <a:pt x="3543" y="772"/>
                                </a:lnTo>
                                <a:lnTo>
                                  <a:pt x="3528" y="768"/>
                                </a:lnTo>
                                <a:lnTo>
                                  <a:pt x="3500" y="763"/>
                                </a:lnTo>
                                <a:lnTo>
                                  <a:pt x="3476" y="763"/>
                                </a:lnTo>
                                <a:lnTo>
                                  <a:pt x="3452" y="768"/>
                                </a:lnTo>
                                <a:lnTo>
                                  <a:pt x="3447" y="768"/>
                                </a:lnTo>
                                <a:lnTo>
                                  <a:pt x="3428" y="772"/>
                                </a:lnTo>
                                <a:lnTo>
                                  <a:pt x="3408" y="787"/>
                                </a:lnTo>
                                <a:lnTo>
                                  <a:pt x="3394" y="796"/>
                                </a:lnTo>
                                <a:lnTo>
                                  <a:pt x="3394" y="806"/>
                                </a:lnTo>
                                <a:lnTo>
                                  <a:pt x="3404" y="811"/>
                                </a:lnTo>
                                <a:lnTo>
                                  <a:pt x="3418" y="796"/>
                                </a:lnTo>
                                <a:lnTo>
                                  <a:pt x="3413" y="796"/>
                                </a:lnTo>
                                <a:lnTo>
                                  <a:pt x="3432" y="787"/>
                                </a:lnTo>
                                <a:lnTo>
                                  <a:pt x="3452" y="782"/>
                                </a:lnTo>
                                <a:lnTo>
                                  <a:pt x="3476" y="777"/>
                                </a:lnTo>
                                <a:lnTo>
                                  <a:pt x="3500" y="777"/>
                                </a:lnTo>
                                <a:lnTo>
                                  <a:pt x="3524" y="782"/>
                                </a:lnTo>
                                <a:lnTo>
                                  <a:pt x="3533" y="787"/>
                                </a:lnTo>
                                <a:lnTo>
                                  <a:pt x="3548" y="792"/>
                                </a:lnTo>
                                <a:lnTo>
                                  <a:pt x="3557" y="796"/>
                                </a:lnTo>
                                <a:lnTo>
                                  <a:pt x="3567" y="806"/>
                                </a:lnTo>
                                <a:lnTo>
                                  <a:pt x="3576" y="820"/>
                                </a:lnTo>
                                <a:lnTo>
                                  <a:pt x="3591" y="835"/>
                                </a:lnTo>
                                <a:lnTo>
                                  <a:pt x="3600" y="854"/>
                                </a:lnTo>
                                <a:lnTo>
                                  <a:pt x="3615" y="873"/>
                                </a:lnTo>
                                <a:lnTo>
                                  <a:pt x="3639" y="916"/>
                                </a:lnTo>
                                <a:lnTo>
                                  <a:pt x="3663" y="964"/>
                                </a:lnTo>
                                <a:lnTo>
                                  <a:pt x="3687" y="1017"/>
                                </a:lnTo>
                                <a:lnTo>
                                  <a:pt x="3711" y="1065"/>
                                </a:lnTo>
                                <a:lnTo>
                                  <a:pt x="3725" y="1118"/>
                                </a:lnTo>
                                <a:lnTo>
                                  <a:pt x="3740" y="1166"/>
                                </a:lnTo>
                                <a:lnTo>
                                  <a:pt x="3759" y="1252"/>
                                </a:lnTo>
                                <a:lnTo>
                                  <a:pt x="3759" y="1300"/>
                                </a:lnTo>
                                <a:lnTo>
                                  <a:pt x="3764" y="1344"/>
                                </a:lnTo>
                                <a:lnTo>
                                  <a:pt x="3759" y="1387"/>
                                </a:lnTo>
                                <a:lnTo>
                                  <a:pt x="3759" y="1430"/>
                                </a:lnTo>
                                <a:lnTo>
                                  <a:pt x="3749" y="1478"/>
                                </a:lnTo>
                                <a:lnTo>
                                  <a:pt x="3740" y="1521"/>
                                </a:lnTo>
                                <a:lnTo>
                                  <a:pt x="3711" y="1617"/>
                                </a:lnTo>
                                <a:lnTo>
                                  <a:pt x="3663" y="1723"/>
                                </a:lnTo>
                                <a:lnTo>
                                  <a:pt x="3639" y="1771"/>
                                </a:lnTo>
                                <a:lnTo>
                                  <a:pt x="3615" y="1814"/>
                                </a:lnTo>
                                <a:lnTo>
                                  <a:pt x="3600" y="1833"/>
                                </a:lnTo>
                                <a:lnTo>
                                  <a:pt x="3591" y="1852"/>
                                </a:lnTo>
                                <a:lnTo>
                                  <a:pt x="3548" y="1896"/>
                                </a:lnTo>
                                <a:lnTo>
                                  <a:pt x="3524" y="1910"/>
                                </a:lnTo>
                                <a:lnTo>
                                  <a:pt x="3528" y="1910"/>
                                </a:lnTo>
                                <a:lnTo>
                                  <a:pt x="3504" y="1920"/>
                                </a:lnTo>
                                <a:lnTo>
                                  <a:pt x="3466" y="1920"/>
                                </a:lnTo>
                                <a:lnTo>
                                  <a:pt x="3447" y="1910"/>
                                </a:lnTo>
                                <a:lnTo>
                                  <a:pt x="3423" y="1896"/>
                                </a:lnTo>
                                <a:lnTo>
                                  <a:pt x="3394" y="1867"/>
                                </a:lnTo>
                                <a:lnTo>
                                  <a:pt x="3384" y="1852"/>
                                </a:lnTo>
                                <a:lnTo>
                                  <a:pt x="3370" y="1838"/>
                                </a:lnTo>
                                <a:lnTo>
                                  <a:pt x="3317" y="1732"/>
                                </a:lnTo>
                                <a:lnTo>
                                  <a:pt x="3298" y="1684"/>
                                </a:lnTo>
                                <a:lnTo>
                                  <a:pt x="3274" y="1633"/>
                                </a:lnTo>
                                <a:lnTo>
                                  <a:pt x="3303" y="1622"/>
                                </a:lnTo>
                                <a:lnTo>
                                  <a:pt x="3291" y="1608"/>
                                </a:lnTo>
                                <a:lnTo>
                                  <a:pt x="3221" y="1521"/>
                                </a:lnTo>
                                <a:lnTo>
                                  <a:pt x="3231" y="1651"/>
                                </a:lnTo>
                                <a:lnTo>
                                  <a:pt x="3263" y="1638"/>
                                </a:lnTo>
                                <a:lnTo>
                                  <a:pt x="3284" y="1689"/>
                                </a:lnTo>
                                <a:lnTo>
                                  <a:pt x="3303" y="1742"/>
                                </a:lnTo>
                                <a:lnTo>
                                  <a:pt x="3327" y="1785"/>
                                </a:lnTo>
                                <a:lnTo>
                                  <a:pt x="3346" y="1828"/>
                                </a:lnTo>
                                <a:lnTo>
                                  <a:pt x="3360" y="1843"/>
                                </a:lnTo>
                                <a:lnTo>
                                  <a:pt x="3370" y="1862"/>
                                </a:lnTo>
                                <a:lnTo>
                                  <a:pt x="3380" y="1876"/>
                                </a:lnTo>
                                <a:lnTo>
                                  <a:pt x="3413" y="1910"/>
                                </a:lnTo>
                                <a:lnTo>
                                  <a:pt x="3418" y="1910"/>
                                </a:lnTo>
                                <a:lnTo>
                                  <a:pt x="3437" y="1924"/>
                                </a:lnTo>
                                <a:lnTo>
                                  <a:pt x="3461" y="1934"/>
                                </a:lnTo>
                                <a:lnTo>
                                  <a:pt x="3509" y="1934"/>
                                </a:lnTo>
                                <a:lnTo>
                                  <a:pt x="3533" y="1924"/>
                                </a:lnTo>
                                <a:lnTo>
                                  <a:pt x="3541" y="1920"/>
                                </a:lnTo>
                                <a:lnTo>
                                  <a:pt x="3557" y="1910"/>
                                </a:lnTo>
                                <a:lnTo>
                                  <a:pt x="3591" y="1876"/>
                                </a:lnTo>
                                <a:lnTo>
                                  <a:pt x="3600" y="1862"/>
                                </a:lnTo>
                                <a:lnTo>
                                  <a:pt x="3629" y="1824"/>
                                </a:lnTo>
                                <a:lnTo>
                                  <a:pt x="3653" y="1780"/>
                                </a:lnTo>
                                <a:lnTo>
                                  <a:pt x="3677" y="1728"/>
                                </a:lnTo>
                                <a:lnTo>
                                  <a:pt x="3701" y="1680"/>
                                </a:lnTo>
                                <a:lnTo>
                                  <a:pt x="3725" y="1627"/>
                                </a:lnTo>
                                <a:lnTo>
                                  <a:pt x="3740" y="1574"/>
                                </a:lnTo>
                                <a:lnTo>
                                  <a:pt x="3754" y="1526"/>
                                </a:lnTo>
                                <a:lnTo>
                                  <a:pt x="3764" y="1478"/>
                                </a:lnTo>
                                <a:lnTo>
                                  <a:pt x="3773" y="1435"/>
                                </a:lnTo>
                                <a:lnTo>
                                  <a:pt x="3778" y="1387"/>
                                </a:lnTo>
                                <a:lnTo>
                                  <a:pt x="3778" y="1300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Freeform 253"/>
                        <wps:cNvSpPr>
                          <a:spLocks/>
                        </wps:cNvSpPr>
                        <wps:spPr bwMode="auto">
                          <a:xfrm>
                            <a:off x="6468" y="3111"/>
                            <a:ext cx="618" cy="622"/>
                          </a:xfrm>
                          <a:custGeom>
                            <a:avLst/>
                            <a:gdLst>
                              <a:gd name="T0" fmla="+- 0 6812 6469"/>
                              <a:gd name="T1" fmla="*/ T0 w 618"/>
                              <a:gd name="T2" fmla="+- 0 3111 3111"/>
                              <a:gd name="T3" fmla="*/ 3111 h 622"/>
                              <a:gd name="T4" fmla="+- 0 6743 6469"/>
                              <a:gd name="T5" fmla="*/ T4 w 618"/>
                              <a:gd name="T6" fmla="+- 0 3111 3111"/>
                              <a:gd name="T7" fmla="*/ 3111 h 622"/>
                              <a:gd name="T8" fmla="+- 0 6676 6469"/>
                              <a:gd name="T9" fmla="*/ T8 w 618"/>
                              <a:gd name="T10" fmla="+- 0 3126 3111"/>
                              <a:gd name="T11" fmla="*/ 3126 h 622"/>
                              <a:gd name="T12" fmla="+- 0 6613 6469"/>
                              <a:gd name="T13" fmla="*/ T12 w 618"/>
                              <a:gd name="T14" fmla="+- 0 3155 3111"/>
                              <a:gd name="T15" fmla="*/ 3155 h 622"/>
                              <a:gd name="T16" fmla="+- 0 6557 6469"/>
                              <a:gd name="T17" fmla="*/ T16 w 618"/>
                              <a:gd name="T18" fmla="+- 0 3199 3111"/>
                              <a:gd name="T19" fmla="*/ 3199 h 622"/>
                              <a:gd name="T20" fmla="+- 0 6513 6469"/>
                              <a:gd name="T21" fmla="*/ T20 w 618"/>
                              <a:gd name="T22" fmla="+- 0 3257 3111"/>
                              <a:gd name="T23" fmla="*/ 3257 h 622"/>
                              <a:gd name="T24" fmla="+- 0 6483 6469"/>
                              <a:gd name="T25" fmla="*/ T24 w 618"/>
                              <a:gd name="T26" fmla="+- 0 3320 3111"/>
                              <a:gd name="T27" fmla="*/ 3320 h 622"/>
                              <a:gd name="T28" fmla="+- 0 6469 6469"/>
                              <a:gd name="T29" fmla="*/ T28 w 618"/>
                              <a:gd name="T30" fmla="+- 0 3388 3111"/>
                              <a:gd name="T31" fmla="*/ 3388 h 622"/>
                              <a:gd name="T32" fmla="+- 0 6469 6469"/>
                              <a:gd name="T33" fmla="*/ T32 w 618"/>
                              <a:gd name="T34" fmla="+- 0 3456 3111"/>
                              <a:gd name="T35" fmla="*/ 3456 h 622"/>
                              <a:gd name="T36" fmla="+- 0 6483 6469"/>
                              <a:gd name="T37" fmla="*/ T36 w 618"/>
                              <a:gd name="T38" fmla="+- 0 3523 3111"/>
                              <a:gd name="T39" fmla="*/ 3523 h 622"/>
                              <a:gd name="T40" fmla="+- 0 6513 6469"/>
                              <a:gd name="T41" fmla="*/ T40 w 618"/>
                              <a:gd name="T42" fmla="+- 0 3585 3111"/>
                              <a:gd name="T43" fmla="*/ 3585 h 622"/>
                              <a:gd name="T44" fmla="+- 0 6557 6469"/>
                              <a:gd name="T45" fmla="*/ T44 w 618"/>
                              <a:gd name="T46" fmla="+- 0 3641 3111"/>
                              <a:gd name="T47" fmla="*/ 3641 h 622"/>
                              <a:gd name="T48" fmla="+- 0 6613 6469"/>
                              <a:gd name="T49" fmla="*/ T48 w 618"/>
                              <a:gd name="T50" fmla="+- 0 3687 3111"/>
                              <a:gd name="T51" fmla="*/ 3687 h 622"/>
                              <a:gd name="T52" fmla="+- 0 6676 6469"/>
                              <a:gd name="T53" fmla="*/ T52 w 618"/>
                              <a:gd name="T54" fmla="+- 0 3717 3111"/>
                              <a:gd name="T55" fmla="*/ 3717 h 622"/>
                              <a:gd name="T56" fmla="+- 0 6743 6469"/>
                              <a:gd name="T57" fmla="*/ T56 w 618"/>
                              <a:gd name="T58" fmla="+- 0 3732 3111"/>
                              <a:gd name="T59" fmla="*/ 3732 h 622"/>
                              <a:gd name="T60" fmla="+- 0 6812 6469"/>
                              <a:gd name="T61" fmla="*/ T60 w 618"/>
                              <a:gd name="T62" fmla="+- 0 3732 3111"/>
                              <a:gd name="T63" fmla="*/ 3732 h 622"/>
                              <a:gd name="T64" fmla="+- 0 6879 6469"/>
                              <a:gd name="T65" fmla="*/ T64 w 618"/>
                              <a:gd name="T66" fmla="+- 0 3717 3111"/>
                              <a:gd name="T67" fmla="*/ 3717 h 622"/>
                              <a:gd name="T68" fmla="+- 0 6942 6469"/>
                              <a:gd name="T69" fmla="*/ T68 w 618"/>
                              <a:gd name="T70" fmla="+- 0 3687 3111"/>
                              <a:gd name="T71" fmla="*/ 3687 h 622"/>
                              <a:gd name="T72" fmla="+- 0 6998 6469"/>
                              <a:gd name="T73" fmla="*/ T72 w 618"/>
                              <a:gd name="T74" fmla="+- 0 3641 3111"/>
                              <a:gd name="T75" fmla="*/ 3641 h 622"/>
                              <a:gd name="T76" fmla="+- 0 7042 6469"/>
                              <a:gd name="T77" fmla="*/ T76 w 618"/>
                              <a:gd name="T78" fmla="+- 0 3585 3111"/>
                              <a:gd name="T79" fmla="*/ 3585 h 622"/>
                              <a:gd name="T80" fmla="+- 0 7072 6469"/>
                              <a:gd name="T81" fmla="*/ T80 w 618"/>
                              <a:gd name="T82" fmla="+- 0 3523 3111"/>
                              <a:gd name="T83" fmla="*/ 3523 h 622"/>
                              <a:gd name="T84" fmla="+- 0 7087 6469"/>
                              <a:gd name="T85" fmla="*/ T84 w 618"/>
                              <a:gd name="T86" fmla="+- 0 3456 3111"/>
                              <a:gd name="T87" fmla="*/ 3456 h 622"/>
                              <a:gd name="T88" fmla="+- 0 7087 6469"/>
                              <a:gd name="T89" fmla="*/ T88 w 618"/>
                              <a:gd name="T90" fmla="+- 0 3388 3111"/>
                              <a:gd name="T91" fmla="*/ 3388 h 622"/>
                              <a:gd name="T92" fmla="+- 0 7072 6469"/>
                              <a:gd name="T93" fmla="*/ T92 w 618"/>
                              <a:gd name="T94" fmla="+- 0 3320 3111"/>
                              <a:gd name="T95" fmla="*/ 3320 h 622"/>
                              <a:gd name="T96" fmla="+- 0 7042 6469"/>
                              <a:gd name="T97" fmla="*/ T96 w 618"/>
                              <a:gd name="T98" fmla="+- 0 3257 3111"/>
                              <a:gd name="T99" fmla="*/ 3257 h 622"/>
                              <a:gd name="T100" fmla="+- 0 6998 6469"/>
                              <a:gd name="T101" fmla="*/ T100 w 618"/>
                              <a:gd name="T102" fmla="+- 0 3199 3111"/>
                              <a:gd name="T103" fmla="*/ 3199 h 622"/>
                              <a:gd name="T104" fmla="+- 0 6942 6469"/>
                              <a:gd name="T105" fmla="*/ T104 w 618"/>
                              <a:gd name="T106" fmla="+- 0 3155 3111"/>
                              <a:gd name="T107" fmla="*/ 3155 h 622"/>
                              <a:gd name="T108" fmla="+- 0 6879 6469"/>
                              <a:gd name="T109" fmla="*/ T108 w 618"/>
                              <a:gd name="T110" fmla="+- 0 3126 3111"/>
                              <a:gd name="T111" fmla="*/ 3126 h 622"/>
                              <a:gd name="T112" fmla="+- 0 6812 6469"/>
                              <a:gd name="T113" fmla="*/ T112 w 618"/>
                              <a:gd name="T114" fmla="+- 0 3111 3111"/>
                              <a:gd name="T115" fmla="*/ 3111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343" y="0"/>
                                </a:moveTo>
                                <a:lnTo>
                                  <a:pt x="274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6"/>
                                </a:lnTo>
                                <a:lnTo>
                                  <a:pt x="14" y="209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4" y="412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4" y="576"/>
                                </a:lnTo>
                                <a:lnTo>
                                  <a:pt x="207" y="606"/>
                                </a:lnTo>
                                <a:lnTo>
                                  <a:pt x="274" y="621"/>
                                </a:lnTo>
                                <a:lnTo>
                                  <a:pt x="343" y="621"/>
                                </a:lnTo>
                                <a:lnTo>
                                  <a:pt x="410" y="606"/>
                                </a:lnTo>
                                <a:lnTo>
                                  <a:pt x="473" y="576"/>
                                </a:lnTo>
                                <a:lnTo>
                                  <a:pt x="529" y="530"/>
                                </a:lnTo>
                                <a:lnTo>
                                  <a:pt x="573" y="474"/>
                                </a:lnTo>
                                <a:lnTo>
                                  <a:pt x="603" y="412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7"/>
                                </a:lnTo>
                                <a:lnTo>
                                  <a:pt x="603" y="209"/>
                                </a:lnTo>
                                <a:lnTo>
                                  <a:pt x="573" y="146"/>
                                </a:lnTo>
                                <a:lnTo>
                                  <a:pt x="529" y="88"/>
                                </a:lnTo>
                                <a:lnTo>
                                  <a:pt x="473" y="44"/>
                                </a:lnTo>
                                <a:lnTo>
                                  <a:pt x="410" y="15"/>
                                </a:lnTo>
                                <a:lnTo>
                                  <a:pt x="3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7" name="Freeform 254"/>
                        <wps:cNvSpPr>
                          <a:spLocks/>
                        </wps:cNvSpPr>
                        <wps:spPr bwMode="auto">
                          <a:xfrm>
                            <a:off x="6468" y="3111"/>
                            <a:ext cx="618" cy="622"/>
                          </a:xfrm>
                          <a:custGeom>
                            <a:avLst/>
                            <a:gdLst>
                              <a:gd name="T0" fmla="+- 0 6998 6469"/>
                              <a:gd name="T1" fmla="*/ T0 w 618"/>
                              <a:gd name="T2" fmla="+- 0 3199 3111"/>
                              <a:gd name="T3" fmla="*/ 3199 h 622"/>
                              <a:gd name="T4" fmla="+- 0 6942 6469"/>
                              <a:gd name="T5" fmla="*/ T4 w 618"/>
                              <a:gd name="T6" fmla="+- 0 3155 3111"/>
                              <a:gd name="T7" fmla="*/ 3155 h 622"/>
                              <a:gd name="T8" fmla="+- 0 6879 6469"/>
                              <a:gd name="T9" fmla="*/ T8 w 618"/>
                              <a:gd name="T10" fmla="+- 0 3126 3111"/>
                              <a:gd name="T11" fmla="*/ 3126 h 622"/>
                              <a:gd name="T12" fmla="+- 0 6812 6469"/>
                              <a:gd name="T13" fmla="*/ T12 w 618"/>
                              <a:gd name="T14" fmla="+- 0 3111 3111"/>
                              <a:gd name="T15" fmla="*/ 3111 h 622"/>
                              <a:gd name="T16" fmla="+- 0 6743 6469"/>
                              <a:gd name="T17" fmla="*/ T16 w 618"/>
                              <a:gd name="T18" fmla="+- 0 3111 3111"/>
                              <a:gd name="T19" fmla="*/ 3111 h 622"/>
                              <a:gd name="T20" fmla="+- 0 6676 6469"/>
                              <a:gd name="T21" fmla="*/ T20 w 618"/>
                              <a:gd name="T22" fmla="+- 0 3126 3111"/>
                              <a:gd name="T23" fmla="*/ 3126 h 622"/>
                              <a:gd name="T24" fmla="+- 0 6613 6469"/>
                              <a:gd name="T25" fmla="*/ T24 w 618"/>
                              <a:gd name="T26" fmla="+- 0 3155 3111"/>
                              <a:gd name="T27" fmla="*/ 3155 h 622"/>
                              <a:gd name="T28" fmla="+- 0 6557 6469"/>
                              <a:gd name="T29" fmla="*/ T28 w 618"/>
                              <a:gd name="T30" fmla="+- 0 3199 3111"/>
                              <a:gd name="T31" fmla="*/ 3199 h 622"/>
                              <a:gd name="T32" fmla="+- 0 6513 6469"/>
                              <a:gd name="T33" fmla="*/ T32 w 618"/>
                              <a:gd name="T34" fmla="+- 0 3257 3111"/>
                              <a:gd name="T35" fmla="*/ 3257 h 622"/>
                              <a:gd name="T36" fmla="+- 0 6483 6469"/>
                              <a:gd name="T37" fmla="*/ T36 w 618"/>
                              <a:gd name="T38" fmla="+- 0 3320 3111"/>
                              <a:gd name="T39" fmla="*/ 3320 h 622"/>
                              <a:gd name="T40" fmla="+- 0 6469 6469"/>
                              <a:gd name="T41" fmla="*/ T40 w 618"/>
                              <a:gd name="T42" fmla="+- 0 3388 3111"/>
                              <a:gd name="T43" fmla="*/ 3388 h 622"/>
                              <a:gd name="T44" fmla="+- 0 6469 6469"/>
                              <a:gd name="T45" fmla="*/ T44 w 618"/>
                              <a:gd name="T46" fmla="+- 0 3456 3111"/>
                              <a:gd name="T47" fmla="*/ 3456 h 622"/>
                              <a:gd name="T48" fmla="+- 0 6483 6469"/>
                              <a:gd name="T49" fmla="*/ T48 w 618"/>
                              <a:gd name="T50" fmla="+- 0 3523 3111"/>
                              <a:gd name="T51" fmla="*/ 3523 h 622"/>
                              <a:gd name="T52" fmla="+- 0 6513 6469"/>
                              <a:gd name="T53" fmla="*/ T52 w 618"/>
                              <a:gd name="T54" fmla="+- 0 3585 3111"/>
                              <a:gd name="T55" fmla="*/ 3585 h 622"/>
                              <a:gd name="T56" fmla="+- 0 6557 6469"/>
                              <a:gd name="T57" fmla="*/ T56 w 618"/>
                              <a:gd name="T58" fmla="+- 0 3641 3111"/>
                              <a:gd name="T59" fmla="*/ 3641 h 622"/>
                              <a:gd name="T60" fmla="+- 0 6613 6469"/>
                              <a:gd name="T61" fmla="*/ T60 w 618"/>
                              <a:gd name="T62" fmla="+- 0 3687 3111"/>
                              <a:gd name="T63" fmla="*/ 3687 h 622"/>
                              <a:gd name="T64" fmla="+- 0 6676 6469"/>
                              <a:gd name="T65" fmla="*/ T64 w 618"/>
                              <a:gd name="T66" fmla="+- 0 3717 3111"/>
                              <a:gd name="T67" fmla="*/ 3717 h 622"/>
                              <a:gd name="T68" fmla="+- 0 6743 6469"/>
                              <a:gd name="T69" fmla="*/ T68 w 618"/>
                              <a:gd name="T70" fmla="+- 0 3732 3111"/>
                              <a:gd name="T71" fmla="*/ 3732 h 622"/>
                              <a:gd name="T72" fmla="+- 0 6812 6469"/>
                              <a:gd name="T73" fmla="*/ T72 w 618"/>
                              <a:gd name="T74" fmla="+- 0 3732 3111"/>
                              <a:gd name="T75" fmla="*/ 3732 h 622"/>
                              <a:gd name="T76" fmla="+- 0 6879 6469"/>
                              <a:gd name="T77" fmla="*/ T76 w 618"/>
                              <a:gd name="T78" fmla="+- 0 3717 3111"/>
                              <a:gd name="T79" fmla="*/ 3717 h 622"/>
                              <a:gd name="T80" fmla="+- 0 6942 6469"/>
                              <a:gd name="T81" fmla="*/ T80 w 618"/>
                              <a:gd name="T82" fmla="+- 0 3687 3111"/>
                              <a:gd name="T83" fmla="*/ 3687 h 622"/>
                              <a:gd name="T84" fmla="+- 0 6998 6469"/>
                              <a:gd name="T85" fmla="*/ T84 w 618"/>
                              <a:gd name="T86" fmla="+- 0 3641 3111"/>
                              <a:gd name="T87" fmla="*/ 3641 h 622"/>
                              <a:gd name="T88" fmla="+- 0 7042 6469"/>
                              <a:gd name="T89" fmla="*/ T88 w 618"/>
                              <a:gd name="T90" fmla="+- 0 3585 3111"/>
                              <a:gd name="T91" fmla="*/ 3585 h 622"/>
                              <a:gd name="T92" fmla="+- 0 7072 6469"/>
                              <a:gd name="T93" fmla="*/ T92 w 618"/>
                              <a:gd name="T94" fmla="+- 0 3523 3111"/>
                              <a:gd name="T95" fmla="*/ 3523 h 622"/>
                              <a:gd name="T96" fmla="+- 0 7087 6469"/>
                              <a:gd name="T97" fmla="*/ T96 w 618"/>
                              <a:gd name="T98" fmla="+- 0 3456 3111"/>
                              <a:gd name="T99" fmla="*/ 3456 h 622"/>
                              <a:gd name="T100" fmla="+- 0 7087 6469"/>
                              <a:gd name="T101" fmla="*/ T100 w 618"/>
                              <a:gd name="T102" fmla="+- 0 3388 3111"/>
                              <a:gd name="T103" fmla="*/ 3388 h 622"/>
                              <a:gd name="T104" fmla="+- 0 7072 6469"/>
                              <a:gd name="T105" fmla="*/ T104 w 618"/>
                              <a:gd name="T106" fmla="+- 0 3320 3111"/>
                              <a:gd name="T107" fmla="*/ 3320 h 622"/>
                              <a:gd name="T108" fmla="+- 0 7042 6469"/>
                              <a:gd name="T109" fmla="*/ T108 w 618"/>
                              <a:gd name="T110" fmla="+- 0 3257 3111"/>
                              <a:gd name="T111" fmla="*/ 3257 h 622"/>
                              <a:gd name="T112" fmla="+- 0 6998 6469"/>
                              <a:gd name="T113" fmla="*/ T112 w 618"/>
                              <a:gd name="T114" fmla="+- 0 3199 3111"/>
                              <a:gd name="T115" fmla="*/ 3199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529" y="88"/>
                                </a:moveTo>
                                <a:lnTo>
                                  <a:pt x="473" y="44"/>
                                </a:lnTo>
                                <a:lnTo>
                                  <a:pt x="410" y="15"/>
                                </a:lnTo>
                                <a:lnTo>
                                  <a:pt x="343" y="0"/>
                                </a:lnTo>
                                <a:lnTo>
                                  <a:pt x="274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6"/>
                                </a:lnTo>
                                <a:lnTo>
                                  <a:pt x="14" y="209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4" y="412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4" y="576"/>
                                </a:lnTo>
                                <a:lnTo>
                                  <a:pt x="207" y="606"/>
                                </a:lnTo>
                                <a:lnTo>
                                  <a:pt x="274" y="621"/>
                                </a:lnTo>
                                <a:lnTo>
                                  <a:pt x="343" y="621"/>
                                </a:lnTo>
                                <a:lnTo>
                                  <a:pt x="410" y="606"/>
                                </a:lnTo>
                                <a:lnTo>
                                  <a:pt x="473" y="576"/>
                                </a:lnTo>
                                <a:lnTo>
                                  <a:pt x="529" y="530"/>
                                </a:lnTo>
                                <a:lnTo>
                                  <a:pt x="573" y="474"/>
                                </a:lnTo>
                                <a:lnTo>
                                  <a:pt x="603" y="412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7"/>
                                </a:lnTo>
                                <a:lnTo>
                                  <a:pt x="603" y="209"/>
                                </a:lnTo>
                                <a:lnTo>
                                  <a:pt x="573" y="146"/>
                                </a:lnTo>
                                <a:lnTo>
                                  <a:pt x="529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8" name="AutoShape 255"/>
                        <wps:cNvSpPr>
                          <a:spLocks/>
                        </wps:cNvSpPr>
                        <wps:spPr bwMode="auto">
                          <a:xfrm>
                            <a:off x="4948" y="525"/>
                            <a:ext cx="2295" cy="3423"/>
                          </a:xfrm>
                          <a:custGeom>
                            <a:avLst/>
                            <a:gdLst>
                              <a:gd name="T0" fmla="+- 0 6557 4949"/>
                              <a:gd name="T1" fmla="*/ T0 w 2295"/>
                              <a:gd name="T2" fmla="+- 0 3641 526"/>
                              <a:gd name="T3" fmla="*/ 3641 h 3423"/>
                              <a:gd name="T4" fmla="+- 0 6998 4949"/>
                              <a:gd name="T5" fmla="*/ T4 w 2295"/>
                              <a:gd name="T6" fmla="+- 0 3204 526"/>
                              <a:gd name="T7" fmla="*/ 3204 h 3423"/>
                              <a:gd name="T8" fmla="+- 0 6994 4949"/>
                              <a:gd name="T9" fmla="*/ T8 w 2295"/>
                              <a:gd name="T10" fmla="+- 0 3204 526"/>
                              <a:gd name="T11" fmla="*/ 3204 h 3423"/>
                              <a:gd name="T12" fmla="+- 0 6778 4949"/>
                              <a:gd name="T13" fmla="*/ T12 w 2295"/>
                              <a:gd name="T14" fmla="+- 0 3262 526"/>
                              <a:gd name="T15" fmla="*/ 3262 h 3423"/>
                              <a:gd name="T16" fmla="+- 0 6994 4949"/>
                              <a:gd name="T17" fmla="*/ T16 w 2295"/>
                              <a:gd name="T18" fmla="+- 0 3204 526"/>
                              <a:gd name="T19" fmla="*/ 3204 h 3423"/>
                              <a:gd name="T20" fmla="+- 0 6936 4949"/>
                              <a:gd name="T21" fmla="*/ T20 w 2295"/>
                              <a:gd name="T22" fmla="+- 0 3425 526"/>
                              <a:gd name="T23" fmla="*/ 3425 h 3423"/>
                              <a:gd name="T24" fmla="+- 0 6259 4949"/>
                              <a:gd name="T25" fmla="*/ T24 w 2295"/>
                              <a:gd name="T26" fmla="+- 0 3948 526"/>
                              <a:gd name="T27" fmla="*/ 3948 h 3423"/>
                              <a:gd name="T28" fmla="+- 0 6590 4949"/>
                              <a:gd name="T29" fmla="*/ T28 w 2295"/>
                              <a:gd name="T30" fmla="+- 0 3622 526"/>
                              <a:gd name="T31" fmla="*/ 3622 h 3423"/>
                              <a:gd name="T32" fmla="+- 0 5851 4949"/>
                              <a:gd name="T33" fmla="*/ T32 w 2295"/>
                              <a:gd name="T34" fmla="+- 0 1577 526"/>
                              <a:gd name="T35" fmla="*/ 1577 h 3423"/>
                              <a:gd name="T36" fmla="+- 0 6254 4949"/>
                              <a:gd name="T37" fmla="*/ T36 w 2295"/>
                              <a:gd name="T38" fmla="+- 0 1980 526"/>
                              <a:gd name="T39" fmla="*/ 1980 h 3423"/>
                              <a:gd name="T40" fmla="+- 0 6005 4949"/>
                              <a:gd name="T41" fmla="*/ T40 w 2295"/>
                              <a:gd name="T42" fmla="+- 0 1423 526"/>
                              <a:gd name="T43" fmla="*/ 1423 h 3423"/>
                              <a:gd name="T44" fmla="+- 0 6403 4949"/>
                              <a:gd name="T45" fmla="*/ T44 w 2295"/>
                              <a:gd name="T46" fmla="+- 0 1822 526"/>
                              <a:gd name="T47" fmla="*/ 1822 h 3423"/>
                              <a:gd name="T48" fmla="+- 0 5851 4949"/>
                              <a:gd name="T49" fmla="*/ T48 w 2295"/>
                              <a:gd name="T50" fmla="+- 0 1582 526"/>
                              <a:gd name="T51" fmla="*/ 1582 h 3423"/>
                              <a:gd name="T52" fmla="+- 0 6010 4949"/>
                              <a:gd name="T53" fmla="*/ T52 w 2295"/>
                              <a:gd name="T54" fmla="+- 0 1423 526"/>
                              <a:gd name="T55" fmla="*/ 1423 h 3423"/>
                              <a:gd name="T56" fmla="+- 0 6245 4949"/>
                              <a:gd name="T57" fmla="*/ T56 w 2295"/>
                              <a:gd name="T58" fmla="+- 0 1980 526"/>
                              <a:gd name="T59" fmla="*/ 1980 h 3423"/>
                              <a:gd name="T60" fmla="+- 0 6408 4949"/>
                              <a:gd name="T61" fmla="*/ T60 w 2295"/>
                              <a:gd name="T62" fmla="+- 0 1817 526"/>
                              <a:gd name="T63" fmla="*/ 1817 h 3423"/>
                              <a:gd name="T64" fmla="+- 0 6322 4949"/>
                              <a:gd name="T65" fmla="*/ T64 w 2295"/>
                              <a:gd name="T66" fmla="+- 0 1898 526"/>
                              <a:gd name="T67" fmla="*/ 1898 h 3423"/>
                              <a:gd name="T68" fmla="+- 0 6523 4949"/>
                              <a:gd name="T69" fmla="*/ T68 w 2295"/>
                              <a:gd name="T70" fmla="+- 0 2100 526"/>
                              <a:gd name="T71" fmla="*/ 2100 h 3423"/>
                              <a:gd name="T72" fmla="+- 0 5726 4949"/>
                              <a:gd name="T73" fmla="*/ T72 w 2295"/>
                              <a:gd name="T74" fmla="+- 0 1303 526"/>
                              <a:gd name="T75" fmla="*/ 1303 h 3423"/>
                              <a:gd name="T76" fmla="+- 0 5928 4949"/>
                              <a:gd name="T77" fmla="*/ T76 w 2295"/>
                              <a:gd name="T78" fmla="+- 0 1505 526"/>
                              <a:gd name="T79" fmla="*/ 1505 h 3423"/>
                              <a:gd name="T80" fmla="+- 0 7243 4949"/>
                              <a:gd name="T81" fmla="*/ T80 w 2295"/>
                              <a:gd name="T82" fmla="+- 0 2820 526"/>
                              <a:gd name="T83" fmla="*/ 2820 h 3423"/>
                              <a:gd name="T84" fmla="+- 0 6514 4949"/>
                              <a:gd name="T85" fmla="*/ T84 w 2295"/>
                              <a:gd name="T86" fmla="+- 0 2090 526"/>
                              <a:gd name="T87" fmla="*/ 2090 h 3423"/>
                              <a:gd name="T88" fmla="+- 0 4949 4949"/>
                              <a:gd name="T89" fmla="*/ T88 w 2295"/>
                              <a:gd name="T90" fmla="+- 0 526 526"/>
                              <a:gd name="T91" fmla="*/ 526 h 3423"/>
                              <a:gd name="T92" fmla="+- 0 5837 4949"/>
                              <a:gd name="T93" fmla="*/ T92 w 2295"/>
                              <a:gd name="T94" fmla="+- 0 1414 526"/>
                              <a:gd name="T95" fmla="*/ 1414 h 342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</a:cxnLst>
                            <a:rect l="0" t="0" r="r" b="b"/>
                            <a:pathLst>
                              <a:path w="2295" h="3423">
                                <a:moveTo>
                                  <a:pt x="1608" y="3115"/>
                                </a:moveTo>
                                <a:lnTo>
                                  <a:pt x="2049" y="2678"/>
                                </a:lnTo>
                                <a:moveTo>
                                  <a:pt x="2045" y="2678"/>
                                </a:moveTo>
                                <a:lnTo>
                                  <a:pt x="1829" y="2736"/>
                                </a:lnTo>
                                <a:moveTo>
                                  <a:pt x="2045" y="2678"/>
                                </a:moveTo>
                                <a:lnTo>
                                  <a:pt x="1987" y="2899"/>
                                </a:lnTo>
                                <a:moveTo>
                                  <a:pt x="1310" y="3422"/>
                                </a:moveTo>
                                <a:lnTo>
                                  <a:pt x="1641" y="3096"/>
                                </a:lnTo>
                                <a:moveTo>
                                  <a:pt x="902" y="1051"/>
                                </a:moveTo>
                                <a:lnTo>
                                  <a:pt x="1305" y="1454"/>
                                </a:lnTo>
                                <a:moveTo>
                                  <a:pt x="1056" y="897"/>
                                </a:moveTo>
                                <a:lnTo>
                                  <a:pt x="1454" y="1296"/>
                                </a:lnTo>
                                <a:moveTo>
                                  <a:pt x="902" y="1056"/>
                                </a:moveTo>
                                <a:lnTo>
                                  <a:pt x="1061" y="897"/>
                                </a:lnTo>
                                <a:moveTo>
                                  <a:pt x="1296" y="1454"/>
                                </a:moveTo>
                                <a:lnTo>
                                  <a:pt x="1459" y="1291"/>
                                </a:lnTo>
                                <a:moveTo>
                                  <a:pt x="1373" y="1372"/>
                                </a:moveTo>
                                <a:lnTo>
                                  <a:pt x="1574" y="1574"/>
                                </a:lnTo>
                                <a:moveTo>
                                  <a:pt x="777" y="777"/>
                                </a:moveTo>
                                <a:lnTo>
                                  <a:pt x="979" y="979"/>
                                </a:lnTo>
                                <a:moveTo>
                                  <a:pt x="2294" y="2294"/>
                                </a:moveTo>
                                <a:lnTo>
                                  <a:pt x="1565" y="1564"/>
                                </a:lnTo>
                                <a:moveTo>
                                  <a:pt x="0" y="0"/>
                                </a:moveTo>
                                <a:lnTo>
                                  <a:pt x="888" y="8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Text 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4891" y="800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0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3120" y="1478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1" name="Text Box 258"/>
                        <wps:cNvSpPr txBox="1">
                          <a:spLocks noChangeArrowheads="1"/>
                        </wps:cNvSpPr>
                        <wps:spPr bwMode="auto">
                          <a:xfrm>
                            <a:off x="4574" y="1300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2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6163" y="1444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3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4905" y="1856"/>
                            <a:ext cx="129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4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7065" y="1991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5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3480" y="2322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6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4876" y="2500"/>
                            <a:ext cx="181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7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5035" y="2602"/>
                            <a:ext cx="100" cy="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175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99"/>
                                  <w:sz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8" name="Text Box 265"/>
                        <wps:cNvSpPr txBox="1">
                          <a:spLocks noChangeArrowheads="1"/>
                        </wps:cNvSpPr>
                        <wps:spPr bwMode="auto">
                          <a:xfrm>
                            <a:off x="5774" y="2418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9" name="Text Box 266"/>
                        <wps:cNvSpPr txBox="1">
                          <a:spLocks noChangeArrowheads="1"/>
                        </wps:cNvSpPr>
                        <wps:spPr bwMode="auto">
                          <a:xfrm>
                            <a:off x="6628" y="2605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0" name="Text Box 267"/>
                        <wps:cNvSpPr txBox="1">
                          <a:spLocks noChangeArrowheads="1"/>
                        </wps:cNvSpPr>
                        <wps:spPr bwMode="auto">
                          <a:xfrm>
                            <a:off x="7516" y="2917"/>
                            <a:ext cx="349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</w:rPr>
                                <w:t>II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1" name="Text Box 268"/>
                        <wps:cNvSpPr txBox="1">
                          <a:spLocks noChangeArrowheads="1"/>
                        </wps:cNvSpPr>
                        <wps:spPr bwMode="auto">
                          <a:xfrm>
                            <a:off x="4814" y="3507"/>
                            <a:ext cx="239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</w:rPr>
                                <w:t>I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2" name="Text Box 269"/>
                        <wps:cNvSpPr txBox="1">
                          <a:spLocks noChangeArrowheads="1"/>
                        </wps:cNvSpPr>
                        <wps:spPr bwMode="auto">
                          <a:xfrm>
                            <a:off x="5904" y="3518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3" name="Text Box 270"/>
                        <wps:cNvSpPr txBox="1">
                          <a:spLocks noChangeArrowheads="1"/>
                        </wps:cNvSpPr>
                        <wps:spPr bwMode="auto">
                          <a:xfrm>
                            <a:off x="7190" y="3330"/>
                            <a:ext cx="26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77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position w:val="3"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sz w:val="16"/>
                                </w:rPr>
                                <w:t>к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4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3964" y="3791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5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5280" y="4151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6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6316" y="4444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7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4012" y="4737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8" name="Text Box 275"/>
                        <wps:cNvSpPr txBox="1">
                          <a:spLocks noChangeArrowheads="1"/>
                        </wps:cNvSpPr>
                        <wps:spPr bwMode="auto">
                          <a:xfrm>
                            <a:off x="4862" y="4760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36" o:spid="_x0000_s1178" style="position:absolute;left:0;text-align:left;margin-left:130pt;margin-top:25.8pt;width:292.9pt;height:251.05pt;z-index:-251609088;mso-position-horizontal-relative:page" coordorigin="2600,516" coordsize="5858,5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">
                <v:shape id="AutoShape 237" o:spid="_x0000_s1179" style="position:absolute;left:4368;top:607;width:621;height:615;visibility:visible;mso-wrap-style:square;v-text-anchor:top" coordsize="621,6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" path="m546,59l,600r14,15l560,74r-8,-7l546,59xm619,34r-48,l586,48,560,74r4,4l579,82r16,-4l610,67r8,-12l620,41r-1,-7xm571,34l546,59r6,8l560,74,586,48,571,34xm579,l564,4,552,15r-8,12l541,41r3,14l546,59,571,34r48,l618,27,610,15,595,4,579,xe" fillcolor="black" stroked="f">
                  <v:path arrowok="t" o:connecttype="custom" o:connectlocs="546,666;0,1207;14,1222;560,681;552,674;546,666;619,641;571,641;586,655;560,681;564,685;579,689;595,685;610,674;618,662;620,648;619,641;571,641;546,666;552,674;560,681;586,655;571,641;579,607;564,611;552,622;544,634;541,648;544,662;546,666;571,641;619,641;618,634;610,622;595,611;579,607" o:connectangles="0,0,0,0,0,0,0,0,0,0,0,0,0,0,0,0,0,0,0,0,0,0,0,0,0,0,0,0,0,0,0,0,0,0,0,0"/>
                </v:shape>
                <v:shape id="Freeform 238" o:spid="_x0000_s1180" style="position:absolute;left:3838;top:1128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" path="m345,l277,,210,14,146,44,88,88,44,145,15,209,,276r,69l15,411r29,63l88,529r58,46l210,606r67,15l345,621r67,-15l474,575r56,-46l574,474r29,-63l618,345r,-69l603,209,574,145,530,88,474,44,412,14,345,xe" stroked="f">
                  <v:path arrowok="t" o:connecttype="custom" o:connectlocs="345,1129;277,1129;210,1143;146,1173;88,1217;44,1274;15,1338;0,1405;0,1474;15,1540;44,1603;88,1658;146,1704;210,1735;277,1750;345,1750;412,1735;474,1704;530,1658;574,1603;603,1540;618,1474;618,1405;603,1338;574,1274;530,1217;474,1173;412,1143;345,1129" o:connectangles="0,0,0,0,0,0,0,0,0,0,0,0,0,0,0,0,0,0,0,0,0,0,0,0,0,0,0,0,0"/>
                </v:shape>
                <v:shape id="Freeform 239" o:spid="_x0000_s1181" style="position:absolute;left:3838;top:1128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" path="m530,88l474,44,412,14,345,,277,,210,14,146,44,88,88,44,145,15,209,,276r,69l15,411r29,63l88,529r58,46l210,606r67,15l345,621r67,-15l474,575r56,-46l574,474r29,-63l618,345r,-69l603,209,574,145,530,88e" filled="f" strokeweight=".33864mm">
                  <v:path arrowok="t" o:connecttype="custom" o:connectlocs="530,1217;474,1173;412,1143;345,1129;277,1129;210,1143;146,1173;88,1217;44,1274;15,1338;0,1405;0,1474;15,1540;44,1603;88,1658;146,1704;210,1735;277,1750;345,1750;412,1735;474,1704;530,1658;574,1603;603,1540;618,1474;618,1405;603,1338;574,1274;530,1217" o:connectangles="0,0,0,0,0,0,0,0,0,0,0,0,0,0,0,0,0,0,0,0,0,0,0,0,0,0,0,0,0"/>
                </v:shape>
                <v:shape id="AutoShape 240" o:spid="_x0000_s1182" style="position:absolute;left:2947;top:1216;width:1421;height:1426;visibility:visible;mso-wrap-style:square;v-text-anchor:top" coordsize="1421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" path="m979,441l1421,t-5,5l1200,62m1416,5r-57,216m975,456l615,816m519,758l120,1161m677,907l279,1310m519,753l677,917m120,1152r159,158m202,1229l,1425m792,633l595,830e" filled="f" strokeweight=".33864mm">
                  <v:path arrowok="t" o:connecttype="custom" o:connectlocs="979,1658;1421,1217;1416,1222;1200,1279;1416,1222;1359,1438;975,1673;615,2033;519,1975;120,2378;677,2124;279,2527;519,1970;677,2134;120,2369;279,2527;202,2446;0,2642;792,1850;595,2047" o:connectangles="0,0,0,0,0,0,0,0,0,0,0,0,0,0,0,0,0,0,0,0"/>
                </v:shape>
                <v:shape id="AutoShape 241" o:spid="_x0000_s1183" style="position:absolute;left:2610;top:2484;width:500;height:495;visibility:visible;mso-wrap-style:square;v-text-anchor:top" coordsize="50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" path="m41,413r-14,3l15,427,4,440,,454r2,14l10,480r15,11l40,495r15,-2l67,485,78,470r2,-9l48,461,34,446,60,421r-5,-5l41,413xm60,421l34,446r14,15l74,435r-7,-8l60,421xm74,435l48,461r32,l82,454,78,440r-4,-5xm485,l60,421r7,6l74,435,499,14,485,xe" fillcolor="black" stroked="f">
                  <v:path arrowok="t" o:connecttype="custom" o:connectlocs="41,2897;27,2900;15,2911;4,2924;0,2938;2,2952;10,2964;25,2975;40,2979;55,2977;67,2969;78,2954;80,2945;48,2945;34,2930;60,2905;55,2900;41,2897;60,2905;34,2930;48,2945;74,2919;67,2911;60,2905;74,2919;48,2945;80,2945;82,2938;78,2924;74,2919;485,2484;60,2905;67,2911;74,2919;499,2498;485,2484" o:connectangles="0,0,0,0,0,0,0,0,0,0,0,0,0,0,0,0,0,0,0,0,0,0,0,0,0,0,0,0,0,0,0,0,0,0,0,0"/>
                </v:shape>
                <v:shape id="AutoShape 242" o:spid="_x0000_s1184" style="position:absolute;left:2635;top:2829;width:4604;height:226;visibility:visible;mso-wrap-style:square;v-text-anchor:top" coordsize="4604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" path="m,110r1925,5m2578,4r-571,m2578,220r-562,m2578,r-5,225m2016,r,225m2016,110r-283,m2861,110r-283,m2808,115r1795,e" filled="f" strokeweight=".33864mm">
                  <v:path arrowok="t" o:connecttype="custom" o:connectlocs="0,2940;1925,2945;2578,2834;2007,2834;2578,3050;2016,3050;2578,2830;2573,3055;2016,2830;2016,3055;2016,2940;1733,2940;2861,2940;2578,2940;2808,2945;4603,2945" o:connectangles="0,0,0,0,0,0,0,0,0,0,0,0,0,0,0,0"/>
                </v:shape>
                <v:shape id="AutoShape 243" o:spid="_x0000_s1185" style="position:absolute;left:2600;top:2896;width:938;height:941;visibility:visible;mso-wrap-style:square;v-text-anchor:top" coordsize="938,9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" path="m74,58r-5,9l61,74,923,941r15,-15l74,58xm40,l24,3,11,14,3,27,,41,3,55r8,12l24,78r16,3l56,78r5,-4l35,48,50,33r28,l77,27,69,14,56,3,40,xm50,33l35,48,61,74r8,-7l74,58,50,33xm78,33r-28,l74,58r3,-3l80,41,78,33xe" fillcolor="black" stroked="f">
                  <v:path arrowok="t" o:connecttype="custom" o:connectlocs="74,2955;69,2964;61,2971;923,3838;938,3823;74,2955;40,2897;24,2900;11,2911;3,2924;0,2938;3,2952;11,2964;24,2975;40,2978;56,2975;61,2971;35,2945;50,2930;78,2930;77,2924;69,2911;56,2900;40,2897;50,2930;35,2945;61,2971;69,2964;74,2955;50,2930;78,2930;50,2930;74,2955;77,2952;80,2938;78,2930" o:connectangles="0,0,0,0,0,0,0,0,0,0,0,0,0,0,0,0,0,0,0,0,0,0,0,0,0,0,0,0,0,0,0,0,0,0,0,0"/>
                </v:shape>
                <v:shape id="AutoShape 244" o:spid="_x0000_s1186" style="position:absolute;left:3422;top:3722;width:797;height:797;visibility:visible;mso-wrap-style:square;v-text-anchor:top" coordsize="797,7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" path="m130,279l528,677m279,120l677,519m125,279l284,120m524,677l682,519t-86,77l797,797m,l202,202e" filled="f" strokeweight=".33864mm">
                  <v:path arrowok="t" o:connecttype="custom" o:connectlocs="130,4001;528,4399;279,3842;677,4241;125,4001;284,3842;524,4399;682,4241;596,4318;797,4519;0,3722;202,3924" o:connectangles="0,0,0,0,0,0,0,0,0,0,0,0"/>
                </v:shape>
                <v:shape id="AutoShape 245" o:spid="_x0000_s1187" style="position:absolute;left:4128;top:2935;width:3150;height:2344;visibility:visible;mso-wrap-style:square;v-text-anchor:top" coordsize="3150,2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" path="m854,2306r-3,-16l840,2275r-12,-8l814,2265r-14,2l793,2272,10,1488,,1503r779,784l776,2290r-3,16l776,2321r11,12l799,2341r15,3l828,2341r12,-8l851,2321r1,-7l854,2306m3150,41r-1,-7l3147,27r-8,-12l3126,4,3110,r-15,4l3082,15r-8,12l3071,41r3,14l3078,61,2534,600r15,15l3089,74r6,4l3110,82r16,-4l3139,67r8,-12l3150,41e" fillcolor="black" stroked="f">
                  <v:path arrowok="t" o:connecttype="custom" o:connectlocs="854,5241;851,5225;840,5210;828,5202;814,5200;800,5202;793,5207;10,4423;0,4438;779,5222;776,5225;773,5241;776,5256;787,5268;799,5276;814,5279;828,5276;840,5268;851,5256;852,5249;854,5241;3150,2976;3149,2969;3147,2962;3139,2950;3126,2939;3110,2935;3095,2939;3082,2950;3074,2962;3071,2976;3074,2990;3078,2996;2534,3535;2549,3550;3089,3009;3095,3013;3110,3017;3126,3013;3139,3002;3147,2990;3150,2976" o:connectangles="0,0,0,0,0,0,0,0,0,0,0,0,0,0,0,0,0,0,0,0,0,0,0,0,0,0,0,0,0,0,0,0,0,0,0,0,0,0,0,0,0,0"/>
                </v:shape>
                <v:shape id="Freeform 246" o:spid="_x0000_s1188" style="position:absolute;left:5729;top:3859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" path="m530,88l473,44,409,15,342,,273,,207,15,144,44,89,88,45,145,15,209,,276r,69l15,411r30,63l89,530r55,44l207,603r66,15l342,618r67,-15l473,574r57,-44l574,474r30,-63l618,345r,-69l604,209,574,145,530,88e" filled="f" strokeweight=".33864mm">
                  <v:path arrowok="t" o:connecttype="custom" o:connectlocs="530,3948;473,3904;409,3875;342,3860;273,3860;207,3875;144,3904;89,3948;45,4005;15,4069;0,4136;0,4205;15,4271;45,4334;89,4390;144,4434;207,4463;273,4478;342,4478;409,4463;473,4434;530,4390;574,4334;604,4271;618,4205;618,4136;604,4069;574,4005;530,3948" o:connectangles="0,0,0,0,0,0,0,0,0,0,0,0,0,0,0,0,0,0,0,0,0,0,0,0,0,0,0,0,0"/>
                </v:shape>
                <v:shape id="AutoShape 247" o:spid="_x0000_s1189" style="position:absolute;left:5035;top:3948;width:1224;height:1224;visibility:visible;mso-wrap-style:square;v-text-anchor:top" coordsize="1224,12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" path="m783,442l1224,t-5,5l999,62m1219,5r-57,216m519,552l120,955m677,706l279,1104m519,552l677,710m120,950r159,159m202,1022l,1224m797,427l595,629e" filled="f" strokeweight=".33864mm">
                  <v:path arrowok="t" o:connecttype="custom" o:connectlocs="783,4390;1224,3948;1219,3953;999,4010;1219,3953;1162,4169;519,4500;120,4903;677,4654;279,5052;519,4500;677,4658;120,4898;279,5057;202,4970;0,5172;797,4375;595,4577" o:connectangles="0,0,0,0,0,0,0,0,0,0,0,0,0,0,0,0,0,0"/>
                </v:shape>
                <v:shape id="AutoShape 248" o:spid="_x0000_s1190" style="position:absolute;left:3916;top:2008;width:4460;height:3298;visibility:visible;mso-wrap-style:square;v-text-anchor:top" coordsize="4460,3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" path="m441,2942l85,2590r12,-13l110,2563,,2510r57,111l80,2596r352,351l441,2947r,-5m1281,3014r-14,-14l1043,3223r-4,-4l1025,3216r-14,3l998,3230r-11,13l984,3257r3,14l998,3283r12,11l1025,3297r14,-3l1051,3283r11,-12l1064,3264r1,-7l1062,3243r-4,-5l1281,3014m2246,725r-5,-5l1742,720r,-34l1622,725r120,38l1742,729r499,l2246,725t384,1468l2520,2246r26,27l2193,2625r,5l2198,2630r353,-353l2577,2304r21,-43l2630,2193m3321,432l2967,82r14,-15l2990,57,2880,r57,115l2960,90r352,351l3321,441r,-9m4459,3221r-3,-14l4447,3194r-12,-8l4430,3184r,-2l4430,1905r-19,l4411,3184r-7,2l4390,3194r-9,13l4377,3221r4,16l4390,3251r14,9l4421,3264r14,-4l4447,3251r9,-14l4459,3221e" fillcolor="black" stroked="f">
                  <v:path arrowok="t" o:connecttype="custom" o:connectlocs="85,4599;110,4572;57,4630;432,4956;441,4951;1267,5009;1039,5228;1011,5228;987,5252;987,5280;1010,5303;1039,5303;1062,5280;1065,5266;1058,5247;2246,2734;1742,2729;1622,2734;1742,2738;2246,2734;2520,4255;2193,4634;2198,4639;2577,4313;2630,4202;2967,2091;2990,2066;2937,2124;3312,2450;3321,2441;4456,5216;4435,5195;4430,5191;4411,3914;4404,5195;4381,5216;4381,5246;4404,5269;4435,5269;4456,5246" o:connectangles="0,0,0,0,0,0,0,0,0,0,0,0,0,0,0,0,0,0,0,0,0,0,0,0,0,0,0,0,0,0,0,0,0,0,0,0,0,0,0,0"/>
                </v:shape>
                <v:shape id="AutoShape 249" o:spid="_x0000_s1191" style="position:absolute;left:4924;top:645;width:3524;height:4589;visibility:visible;mso-wrap-style:square;v-text-anchor:top" coordsize="3524,4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" path="m3413,3374r,-912m3523,2443r-5,-567m3302,2448r,-567m3523,2443r-226,m3523,1881r-226,m3413,1886r,-283m3413,2726r,-283m3413,r,1708m5,l3408,m,4584r3422,4e" filled="f" strokeweight=".33864mm">
                  <v:path arrowok="t" o:connecttype="custom" o:connectlocs="3413,4020;3413,3108;3523,3089;3518,2522;3302,3094;3302,2527;3523,3089;3297,3089;3523,2527;3297,2527;3413,2532;3413,2249;3413,3372;3413,3089;3413,646;3413,2354;5,646;3408,646;0,5230;3422,5234" o:connectangles="0,0,0,0,0,0,0,0,0,0,0,0,0,0,0,0,0,0,0,0"/>
                </v:shape>
                <v:shape id="AutoShape 250" o:spid="_x0000_s1192" style="position:absolute;left:3182;top:1461;width:437;height:442;visibility:visible;mso-wrap-style:square;v-text-anchor:top" coordsize="437,4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" path="m352,80l,432r,9l5,441,357,85r-5,-5xm405,67r-35,l370,72,357,85r27,25l405,67xm370,67r-5,l352,80r5,5l370,72r,-5xm437,l327,57r25,23l365,67r40,l437,xe" fillcolor="black" stroked="f">
                  <v:path arrowok="t" o:connecttype="custom" o:connectlocs="352,1542;0,1894;0,1903;5,1903;357,1547;352,1542;405,1529;370,1529;370,1534;357,1547;384,1572;405,1529;370,1529;365,1529;352,1542;357,1547;370,1534;370,1529;437,1462;327,1519;352,1542;365,1529;405,1529;437,1462" o:connectangles="0,0,0,0,0,0,0,0,0,0,0,0,0,0,0,0,0,0,0,0,0,0,0,0"/>
                </v:shape>
                <v:shape id="AutoShape 251" o:spid="_x0000_s1193" style="position:absolute;left:4790;top:5239;width:284;height:288;visibility:visible;mso-wrap-style:square;v-text-anchor:top" coordsize="284,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" path="m149,r,283m,288r284,e" filled="f" strokeweight=".33864mm">
                  <v:path arrowok="t" o:connecttype="custom" o:connectlocs="149,5239;149,5522;0,5527;284,5527" o:connectangles="0,0,0,0"/>
                </v:shape>
                <v:shape id="AutoShape 252" o:spid="_x0000_s1194" style="position:absolute;left:4238;top:1701;width:3778;height:2261;visibility:visible;mso-wrap-style:square;v-text-anchor:top" coordsize="3778,22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" path="m1316,2011r-10,-48l1296,1939r-14,-29l1272,1881r-19,-24l1224,1804r-18,-25l1229,1761r-105,-72l1167,1809r25,-19l1210,1814r34,48l1258,1891r14,24l1282,1944r10,24l1301,2016r,14l1296,2049r-4,15l1282,2078r-29,29l1234,2121r-19,10l1191,2145r-24,10l1114,2179r-58,14l999,2212r-115,20l816,2241r-67,5l600,2246r-67,-5l432,2227r-28,-5l351,2208r-58,-15l240,2169r-48,-24l149,2121,92,2083,72,2068,29,2025r-5,-9l21,2006r-1,-5l20,2006r-5,-24l15,1963r5,-19l39,1896r9,-20l63,1852r14,-19l101,1809r19,-24l144,1766r29,-24l226,1699r5,-10l221,1684r-57,48l135,1752r-48,48l68,1824r-20,19l39,1867r-15,24l15,1915,5,1934,,1958r,29l5,2006r,5l10,2020r10,10l29,2044r10,10l48,2068r15,15l82,2092r19,15l140,2131r48,29l236,2184r52,19l346,2222r58,14l461,2246r67,10l600,2260r149,l816,2256r68,-10l917,2241r87,-14l1061,2208r58,-15l1172,2169r24,-9l1244,2131r19,-15l1306,2073r,-5l1311,2054r5,-19l1316,2011m1388,201r-5,-5l1380,187r-2,-5l1364,163r-29,-29l1316,124r-24,-14l1244,86,1191,67,1133,48,1076,33,960,14,893,4r-72,l749,,672,4r-67,l504,19r-28,5l360,52,308,76r-96,48l173,148r-19,10l140,172r-15,10l92,216r,4l82,230r,10l77,240r-5,24l77,288r5,19l82,312r5,19l96,355r15,19l125,398r15,19l183,460r29,24l236,504r57,43l303,547r,-10l245,494,221,470,192,451,173,432,154,408,135,388,120,369r-9,-24l101,326,96,307,93,288r-1,-5l92,268r1,-4l96,244r-4,l96,235r10,-10l101,225r19,-19l135,196r14,-14l164,172r19,-14l221,134r43,-24l317,91,370,67,423,52,480,38,538,28,749,14,956,28r33,5l1076,48r57,14l1239,100r24,10l1287,124r19,10l1325,148r29,29l1364,192r,-5l1373,206r-5,-5l1373,220r,15l1368,259r-4,19l1344,326r-14,29l1316,379r-34,48l1270,444r-26,-22l1196,542r110,-67l1300,470r-19,-16l1296,436r34,-52l1359,336r9,-29l1378,283r5,-24l1388,240r,-24l1388,206r,-5m3778,1300r-5,-48l3764,1209r-10,-48l3740,1113r-15,-53l3701,1008r-24,-48l3653,907r-24,-43l3600,825r-9,-14l3567,787r-15,-10l3543,772r-15,-4l3500,763r-24,l3452,768r-5,l3428,772r-20,15l3394,796r,10l3404,811r14,-15l3413,796r19,-9l3452,782r24,-5l3500,777r24,5l3533,787r15,5l3557,796r10,10l3576,820r15,15l3600,854r15,19l3639,916r24,48l3687,1017r24,48l3725,1118r15,48l3759,1252r,48l3764,1344r-5,43l3759,1430r-10,48l3740,1521r-29,96l3663,1723r-24,48l3615,1814r-15,19l3591,1852r-43,44l3524,1910r4,l3504,1920r-38,l3447,1910r-24,-14l3394,1867r-10,-15l3370,1838r-53,-106l3298,1684r-24,-51l3303,1622r-12,-14l3221,1521r10,130l3263,1638r21,51l3303,1742r24,43l3346,1828r14,15l3370,1862r10,14l3413,1910r5,l3437,1924r24,10l3509,1934r24,-10l3541,1920r16,-10l3591,1876r9,-14l3629,1824r24,-44l3677,1728r24,-48l3725,1627r15,-53l3754,1526r10,-48l3773,1435r5,-48l3778,1300e" fillcolor="black" stroked="f">
                  <v:path arrowok="t" o:connecttype="custom" o:connectlocs="1253,3559;1192,3492;1292,3670;1253,3809;1056,3895;533,3943;192,3847;21,3708;39,3598;144,3468;135,3454;15,3617;10,3722;82,3794;346,3924;816,3958;1172,3871;1311,3756;1378,1884;1191,1769;749,1702;308,1778;92,1918;77,1990;125,2100;303,2249;154,2110;93,1990;96,1937;164,1874;423,1754;1076,1750;1325,1850;1373,1922;1316,2081;1300,2172;1378,1985;3778,3002;3701,2710;3567,2489;3452,2470;3404,2513;3500,2479;3576,2522;3687,2719;3764,3046;3663,3425;3524,3612;3394,3569;3303,3324;3303,3444;3413,3612;3541,3622;3677,3430;3773,3137" o:connectangles="0,0,0,0,0,0,0,0,0,0,0,0,0,0,0,0,0,0,0,0,0,0,0,0,0,0,0,0,0,0,0,0,0,0,0,0,0,0,0,0,0,0,0,0,0,0,0,0,0,0,0,0,0,0,0"/>
                </v:shape>
                <v:shape id="Freeform 253" o:spid="_x0000_s1195" style="position:absolute;left:6468;top:3111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" path="m343,l274,,207,15,144,44,88,88,44,146,14,209,,277r,68l14,412r30,62l88,530r56,46l207,606r67,15l343,621r67,-15l473,576r56,-46l573,474r30,-62l618,345r,-68l603,209,573,146,529,88,473,44,410,15,343,xe" stroked="f">
                  <v:path arrowok="t" o:connecttype="custom" o:connectlocs="343,3111;274,3111;207,3126;144,3155;88,3199;44,3257;14,3320;0,3388;0,3456;14,3523;44,3585;88,3641;144,3687;207,3717;274,3732;343,3732;410,3717;473,3687;529,3641;573,3585;603,3523;618,3456;618,3388;603,3320;573,3257;529,3199;473,3155;410,3126;343,3111" o:connectangles="0,0,0,0,0,0,0,0,0,0,0,0,0,0,0,0,0,0,0,0,0,0,0,0,0,0,0,0,0"/>
                </v:shape>
                <v:shape id="Freeform 254" o:spid="_x0000_s1196" style="position:absolute;left:6468;top:3111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" path="m529,88l473,44,410,15,343,,274,,207,15,144,44,88,88,44,146,14,209,,277r,68l14,412r30,62l88,530r56,46l207,606r67,15l343,621r67,-15l473,576r56,-46l573,474r30,-62l618,345r,-68l603,209,573,146,529,88e" filled="f" strokeweight=".33864mm">
                  <v:path arrowok="t" o:connecttype="custom" o:connectlocs="529,3199;473,3155;410,3126;343,3111;274,3111;207,3126;144,3155;88,3199;44,3257;14,3320;0,3388;0,3456;14,3523;44,3585;88,3641;144,3687;207,3717;274,3732;343,3732;410,3717;473,3687;529,3641;573,3585;603,3523;618,3456;618,3388;603,3320;573,3257;529,3199" o:connectangles="0,0,0,0,0,0,0,0,0,0,0,0,0,0,0,0,0,0,0,0,0,0,0,0,0,0,0,0,0"/>
                </v:shape>
                <v:shape id="AutoShape 255" o:spid="_x0000_s1197" style="position:absolute;left:4948;top:525;width:2295;height:3423;visibility:visible;mso-wrap-style:square;v-text-anchor:top" coordsize="2295,34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" path="m1608,3115r441,-437m2045,2678r-216,58m2045,2678r-58,221m1310,3422r331,-326m902,1051r403,403m1056,897r398,399m902,1056l1061,897t235,557l1459,1291t-86,81l1574,1574m777,777l979,979m2294,2294l1565,1564m,l888,888e" filled="f" strokeweight=".33864mm">
                  <v:path arrowok="t" o:connecttype="custom" o:connectlocs="1608,3641;2049,3204;2045,3204;1829,3262;2045,3204;1987,3425;1310,3948;1641,3622;902,1577;1305,1980;1056,1423;1454,1822;902,1582;1061,1423;1296,1980;1459,1817;1373,1898;1574,2100;777,1303;979,1505;2294,2820;1565,2090;0,526;888,1414" o:connectangles="0,0,0,0,0,0,0,0,0,0,0,0,0,0,0,0,0,0,0,0,0,0,0,0"/>
                </v:shape>
                <v:shape id="Text Box 256" o:spid="_x0000_s1198" type="#_x0000_t202" style="position:absolute;left:4891;top:800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2</w:t>
                        </w:r>
                      </w:p>
                    </w:txbxContent>
                  </v:textbox>
                </v:shape>
                <v:shape id="Text Box 257" o:spid="_x0000_s1199" type="#_x0000_t202" style="position:absolute;left:3120;top:1478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258" o:spid="_x0000_s1200" type="#_x0000_t202" style="position:absolute;left:4574;top:1300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259" o:spid="_x0000_s1201" type="#_x0000_t202" style="position:absolute;left:6163;top:1444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260" o:spid="_x0000_s1202" type="#_x0000_t202" style="position:absolute;left:4905;top:1856;width:129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I</w:t>
                        </w:r>
                      </w:p>
                    </w:txbxContent>
                  </v:textbox>
                </v:shape>
                <v:shape id="Text Box 261" o:spid="_x0000_s1203" type="#_x0000_t202" style="position:absolute;left:7065;top:1991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262" o:spid="_x0000_s1204" type="#_x0000_t202" style="position:absolute;left:3480;top:2322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263" o:spid="_x0000_s1205" type="#_x0000_t202" style="position:absolute;left:4876;top:2500;width:181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mAqk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MBmncD8Tj4Bc/AEAAP//AwBQSwECLQAUAAYACAAAACEA2+H2y+4AAACFAQAAEwAAAAAAAAAA&#10;AAAAAAAAAAAAW0NvbnRlbnRfVHlwZXNdLnhtbFBLAQItABQABgAIAAAAIQBa9CxbvwAAABUBAAAL&#10;AAAAAAAAAAAAAAAAAB8BAABfcmVscy8ucmVsc1BLAQItABQABgAIAAAAIQBUmAqk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Text Box 264" o:spid="_x0000_s1206" type="#_x0000_t202" style="position:absolute;left:5035;top:2602;width:100;height:1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175" w:lineRule="exact"/>
                          <w:rPr>
                            <w:sz w:val="16"/>
                          </w:rPr>
                        </w:pPr>
                        <w:r>
                          <w:rPr>
                            <w:w w:val="99"/>
                            <w:sz w:val="16"/>
                          </w:rPr>
                          <w:t>3</w:t>
                        </w:r>
                      </w:p>
                    </w:txbxContent>
                  </v:textbox>
                </v:shape>
                <v:shape id="Text Box 265" o:spid="_x0000_s1207" type="#_x0000_t202" style="position:absolute;left:5774;top:2418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266" o:spid="_x0000_s1208" type="#_x0000_t202" style="position:absolute;left:6628;top:2605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3</w:t>
                        </w:r>
                      </w:p>
                    </w:txbxContent>
                  </v:textbox>
                </v:shape>
                <v:shape id="Text Box 267" o:spid="_x0000_s1209" type="#_x0000_t202" style="position:absolute;left:7516;top:2917;width:349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sz w:val="28"/>
                          </w:rPr>
                          <w:t>III</w:t>
                        </w:r>
                      </w:p>
                    </w:txbxContent>
                  </v:textbox>
                </v:shape>
                <v:shape id="Text Box 268" o:spid="_x0000_s1210" type="#_x0000_t202" style="position:absolute;left:4814;top:3507;width:239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sz w:val="28"/>
                          </w:rPr>
                          <w:t>II</w:t>
                        </w:r>
                      </w:p>
                    </w:txbxContent>
                  </v:textbox>
                </v:shape>
                <v:shape id="Text Box 269" o:spid="_x0000_s1211" type="#_x0000_t202" style="position:absolute;left:5904;top:3518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70" o:spid="_x0000_s1212" type="#_x0000_t202" style="position:absolute;left:7190;top:3330;width:26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77" w:lineRule="exact"/>
                          <w:rPr>
                            <w:sz w:val="16"/>
                          </w:rPr>
                        </w:pPr>
                        <w:r>
                          <w:rPr>
                            <w:position w:val="3"/>
                            <w:sz w:val="24"/>
                          </w:rPr>
                          <w:t>J</w:t>
                        </w:r>
                        <w:r>
                          <w:rPr>
                            <w:sz w:val="16"/>
                          </w:rPr>
                          <w:t>к3</w:t>
                        </w:r>
                      </w:p>
                    </w:txbxContent>
                  </v:textbox>
                </v:shape>
                <v:shape id="Text Box 271" o:spid="_x0000_s1213" type="#_x0000_t202" style="position:absolute;left:3964;top:3791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72" o:spid="_x0000_s1214" type="#_x0000_t202" style="position:absolute;left:5280;top:4151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73" o:spid="_x0000_s1215" type="#_x0000_t202" style="position:absolute;left:6316;top:4444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74" o:spid="_x0000_s1216" type="#_x0000_t202" style="position:absolute;left:4012;top:4737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75" o:spid="_x0000_s1217" type="#_x0000_t202" style="position:absolute;left:4862;top:4760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4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924240" w:rsidRPr="00027BB7">
        <w:rPr>
          <w:lang w:val="ru-RU"/>
        </w:rPr>
        <w:t xml:space="preserve">Определяем количество необходимых уравнений: </w:t>
      </w:r>
      <w:r w:rsidR="00924240">
        <w:t>n</w:t>
      </w:r>
      <w:r w:rsidR="00924240">
        <w:rPr>
          <w:vertAlign w:val="subscript"/>
        </w:rPr>
        <w:t>II</w:t>
      </w:r>
      <w:r w:rsidR="00924240" w:rsidRPr="00027BB7">
        <w:rPr>
          <w:lang w:val="ru-RU"/>
        </w:rPr>
        <w:t>=В-В</w:t>
      </w:r>
      <w:r w:rsidR="00924240">
        <w:rPr>
          <w:vertAlign w:val="subscript"/>
        </w:rPr>
        <w:t>i</w:t>
      </w:r>
      <w:r w:rsidR="00924240" w:rsidRPr="00027BB7">
        <w:rPr>
          <w:lang w:val="ru-RU"/>
        </w:rPr>
        <w:t>-(У-1)=7-1-(4-1)=3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11"/>
        <w:rPr>
          <w:sz w:val="23"/>
          <w:lang w:val="ru-RU"/>
        </w:rPr>
      </w:pPr>
    </w:p>
    <w:p w:rsidR="00924240" w:rsidRPr="00027BB7" w:rsidRDefault="00924240" w:rsidP="00924240">
      <w:pPr>
        <w:spacing w:before="90"/>
        <w:ind w:right="2371"/>
        <w:jc w:val="right"/>
        <w:rPr>
          <w:sz w:val="24"/>
          <w:lang w:val="ru-RU"/>
        </w:rPr>
      </w:pPr>
      <w:r>
        <w:rPr>
          <w:w w:val="95"/>
          <w:sz w:val="24"/>
        </w:rPr>
        <w:t>R</w:t>
      </w:r>
      <w:r w:rsidRPr="00027BB7">
        <w:rPr>
          <w:w w:val="95"/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D66B6E" w:rsidP="00924240">
      <w:pPr>
        <w:tabs>
          <w:tab w:val="left" w:pos="6451"/>
        </w:tabs>
        <w:spacing w:before="214"/>
        <w:ind w:right="2131"/>
        <w:jc w:val="right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8416" behindDoc="1" locked="0" layoutInCell="1" allowOverlap="1">
                <wp:simplePos x="0" y="0"/>
                <wp:positionH relativeFrom="page">
                  <wp:posOffset>5516880</wp:posOffset>
                </wp:positionH>
                <wp:positionV relativeFrom="paragraph">
                  <wp:posOffset>43180</wp:posOffset>
                </wp:positionV>
                <wp:extent cx="52070" cy="396240"/>
                <wp:effectExtent l="1905" t="6350" r="3175" b="6985"/>
                <wp:wrapNone/>
                <wp:docPr id="508" name="AutoShape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2070" cy="396240"/>
                        </a:xfrm>
                        <a:custGeom>
                          <a:avLst/>
                          <a:gdLst>
                            <a:gd name="T0" fmla="+- 0 8722 8688"/>
                            <a:gd name="T1" fmla="*/ T0 w 82"/>
                            <a:gd name="T2" fmla="+- 0 572 68"/>
                            <a:gd name="T3" fmla="*/ 572 h 624"/>
                            <a:gd name="T4" fmla="+- 0 8688 8688"/>
                            <a:gd name="T5" fmla="*/ T4 w 82"/>
                            <a:gd name="T6" fmla="+- 0 572 68"/>
                            <a:gd name="T7" fmla="*/ 572 h 624"/>
                            <a:gd name="T8" fmla="+- 0 8726 8688"/>
                            <a:gd name="T9" fmla="*/ T8 w 82"/>
                            <a:gd name="T10" fmla="+- 0 692 68"/>
                            <a:gd name="T11" fmla="*/ 692 h 624"/>
                            <a:gd name="T12" fmla="+- 0 8761 8688"/>
                            <a:gd name="T13" fmla="*/ T12 w 82"/>
                            <a:gd name="T14" fmla="+- 0 596 68"/>
                            <a:gd name="T15" fmla="*/ 596 h 624"/>
                            <a:gd name="T16" fmla="+- 0 8726 8688"/>
                            <a:gd name="T17" fmla="*/ T16 w 82"/>
                            <a:gd name="T18" fmla="+- 0 596 68"/>
                            <a:gd name="T19" fmla="*/ 596 h 624"/>
                            <a:gd name="T20" fmla="+- 0 8722 8688"/>
                            <a:gd name="T21" fmla="*/ T20 w 82"/>
                            <a:gd name="T22" fmla="+- 0 592 68"/>
                            <a:gd name="T23" fmla="*/ 592 h 624"/>
                            <a:gd name="T24" fmla="+- 0 8722 8688"/>
                            <a:gd name="T25" fmla="*/ T24 w 82"/>
                            <a:gd name="T26" fmla="+- 0 572 68"/>
                            <a:gd name="T27" fmla="*/ 572 h 624"/>
                            <a:gd name="T28" fmla="+- 0 8726 8688"/>
                            <a:gd name="T29" fmla="*/ T28 w 82"/>
                            <a:gd name="T30" fmla="+- 0 68 68"/>
                            <a:gd name="T31" fmla="*/ 68 h 624"/>
                            <a:gd name="T32" fmla="+- 0 8722 8688"/>
                            <a:gd name="T33" fmla="*/ T32 w 82"/>
                            <a:gd name="T34" fmla="+- 0 78 68"/>
                            <a:gd name="T35" fmla="*/ 78 h 624"/>
                            <a:gd name="T36" fmla="+- 0 8722 8688"/>
                            <a:gd name="T37" fmla="*/ T36 w 82"/>
                            <a:gd name="T38" fmla="+- 0 592 68"/>
                            <a:gd name="T39" fmla="*/ 592 h 624"/>
                            <a:gd name="T40" fmla="+- 0 8726 8688"/>
                            <a:gd name="T41" fmla="*/ T40 w 82"/>
                            <a:gd name="T42" fmla="+- 0 596 68"/>
                            <a:gd name="T43" fmla="*/ 596 h 624"/>
                            <a:gd name="T44" fmla="+- 0 8731 8688"/>
                            <a:gd name="T45" fmla="*/ T44 w 82"/>
                            <a:gd name="T46" fmla="+- 0 592 68"/>
                            <a:gd name="T47" fmla="*/ 592 h 624"/>
                            <a:gd name="T48" fmla="+- 0 8731 8688"/>
                            <a:gd name="T49" fmla="*/ T48 w 82"/>
                            <a:gd name="T50" fmla="+- 0 78 68"/>
                            <a:gd name="T51" fmla="*/ 78 h 624"/>
                            <a:gd name="T52" fmla="+- 0 8726 8688"/>
                            <a:gd name="T53" fmla="*/ T52 w 82"/>
                            <a:gd name="T54" fmla="+- 0 68 68"/>
                            <a:gd name="T55" fmla="*/ 68 h 624"/>
                            <a:gd name="T56" fmla="+- 0 8770 8688"/>
                            <a:gd name="T57" fmla="*/ T56 w 82"/>
                            <a:gd name="T58" fmla="+- 0 572 68"/>
                            <a:gd name="T59" fmla="*/ 572 h 624"/>
                            <a:gd name="T60" fmla="+- 0 8731 8688"/>
                            <a:gd name="T61" fmla="*/ T60 w 82"/>
                            <a:gd name="T62" fmla="+- 0 572 68"/>
                            <a:gd name="T63" fmla="*/ 572 h 624"/>
                            <a:gd name="T64" fmla="+- 0 8731 8688"/>
                            <a:gd name="T65" fmla="*/ T64 w 82"/>
                            <a:gd name="T66" fmla="+- 0 592 68"/>
                            <a:gd name="T67" fmla="*/ 592 h 624"/>
                            <a:gd name="T68" fmla="+- 0 8726 8688"/>
                            <a:gd name="T69" fmla="*/ T68 w 82"/>
                            <a:gd name="T70" fmla="+- 0 596 68"/>
                            <a:gd name="T71" fmla="*/ 596 h 624"/>
                            <a:gd name="T72" fmla="+- 0 8761 8688"/>
                            <a:gd name="T73" fmla="*/ T72 w 82"/>
                            <a:gd name="T74" fmla="+- 0 596 68"/>
                            <a:gd name="T75" fmla="*/ 596 h 624"/>
                            <a:gd name="T76" fmla="+- 0 8770 8688"/>
                            <a:gd name="T77" fmla="*/ T76 w 82"/>
                            <a:gd name="T78" fmla="+- 0 572 68"/>
                            <a:gd name="T79" fmla="*/ 572 h 624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</a:cxnLst>
                          <a:rect l="0" t="0" r="r" b="b"/>
                          <a:pathLst>
                            <a:path w="82" h="624">
                              <a:moveTo>
                                <a:pt x="34" y="504"/>
                              </a:moveTo>
                              <a:lnTo>
                                <a:pt x="0" y="504"/>
                              </a:lnTo>
                              <a:lnTo>
                                <a:pt x="38" y="624"/>
                              </a:lnTo>
                              <a:lnTo>
                                <a:pt x="73" y="528"/>
                              </a:lnTo>
                              <a:lnTo>
                                <a:pt x="38" y="528"/>
                              </a:lnTo>
                              <a:lnTo>
                                <a:pt x="34" y="524"/>
                              </a:lnTo>
                              <a:lnTo>
                                <a:pt x="34" y="504"/>
                              </a:lnTo>
                              <a:close/>
                              <a:moveTo>
                                <a:pt x="38" y="0"/>
                              </a:moveTo>
                              <a:lnTo>
                                <a:pt x="34" y="10"/>
                              </a:lnTo>
                              <a:lnTo>
                                <a:pt x="34" y="524"/>
                              </a:lnTo>
                              <a:lnTo>
                                <a:pt x="38" y="528"/>
                              </a:lnTo>
                              <a:lnTo>
                                <a:pt x="43" y="524"/>
                              </a:lnTo>
                              <a:lnTo>
                                <a:pt x="43" y="10"/>
                              </a:lnTo>
                              <a:lnTo>
                                <a:pt x="38" y="0"/>
                              </a:lnTo>
                              <a:close/>
                              <a:moveTo>
                                <a:pt x="82" y="504"/>
                              </a:moveTo>
                              <a:lnTo>
                                <a:pt x="43" y="504"/>
                              </a:lnTo>
                              <a:lnTo>
                                <a:pt x="43" y="524"/>
                              </a:lnTo>
                              <a:lnTo>
                                <a:pt x="38" y="528"/>
                              </a:lnTo>
                              <a:lnTo>
                                <a:pt x="73" y="528"/>
                              </a:lnTo>
                              <a:lnTo>
                                <a:pt x="82" y="5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4FA788" id="AutoShape 276" o:spid="_x0000_s1026" style="position:absolute;margin-left:434.4pt;margin-top:3.4pt;width:4.1pt;height:31.2pt;z-index:-251608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2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" path="m34,504l,504,38,624,73,528r-35,l34,524r,-20xm38,l34,10r,514l38,528r5,-4l43,10,38,xm82,504r-39,l43,524r-5,4l73,528r9,-24xe" fillcolor="black" stroked="f">
                <v:path arrowok="t" o:connecttype="custom" o:connectlocs="21590,363220;0,363220;24130,439420;46355,378460;24130,378460;21590,375920;21590,363220;24130,43180;21590,49530;21590,375920;24130,378460;27305,375920;27305,49530;24130,43180;52070,363220;27305,363220;27305,375920;24130,378460;46355,378460;52070,363220" o:connectangles="0,0,0,0,0,0,0,0,0,0,0,0,0,0,0,0,0,0,0,0"/>
                <w10:wrap anchorx="page"/>
              </v:shape>
            </w:pict>
          </mc:Fallback>
        </mc:AlternateContent>
      </w:r>
      <w:r w:rsidR="00924240" w:rsidRPr="00027BB7">
        <w:rPr>
          <w:b/>
          <w:position w:val="-5"/>
          <w:sz w:val="28"/>
          <w:lang w:val="ru-RU"/>
        </w:rPr>
        <w:t>1</w:t>
      </w:r>
      <w:r w:rsidR="00924240" w:rsidRPr="00027BB7">
        <w:rPr>
          <w:b/>
          <w:position w:val="-5"/>
          <w:sz w:val="28"/>
          <w:lang w:val="ru-RU"/>
        </w:rPr>
        <w:tab/>
      </w:r>
      <w:r w:rsidR="00924240">
        <w:rPr>
          <w:w w:val="95"/>
          <w:sz w:val="24"/>
        </w:rPr>
        <w:t>I</w:t>
      </w:r>
      <w:r w:rsidR="00924240" w:rsidRPr="00027BB7">
        <w:rPr>
          <w:w w:val="95"/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spacing w:before="7"/>
        <w:rPr>
          <w:sz w:val="37"/>
          <w:lang w:val="ru-RU"/>
        </w:rPr>
      </w:pPr>
    </w:p>
    <w:p w:rsidR="00924240" w:rsidRPr="00027BB7" w:rsidRDefault="00924240" w:rsidP="00924240">
      <w:pPr>
        <w:ind w:right="2184"/>
        <w:jc w:val="right"/>
        <w:rPr>
          <w:sz w:val="24"/>
          <w:lang w:val="ru-RU"/>
        </w:rPr>
      </w:pPr>
      <w:r>
        <w:rPr>
          <w:sz w:val="24"/>
        </w:rPr>
        <w:t>E</w:t>
      </w:r>
      <w:r w:rsidRPr="00027BB7">
        <w:rPr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5"/>
        <w:rPr>
          <w:sz w:val="18"/>
          <w:lang w:val="ru-RU"/>
        </w:rPr>
      </w:pPr>
    </w:p>
    <w:p w:rsidR="00924240" w:rsidRPr="00027BB7" w:rsidRDefault="00924240" w:rsidP="00924240">
      <w:pPr>
        <w:pStyle w:val="a3"/>
        <w:spacing w:before="87"/>
        <w:ind w:left="379"/>
        <w:rPr>
          <w:lang w:val="ru-RU"/>
        </w:rPr>
      </w:pPr>
      <w:r w:rsidRPr="00027BB7">
        <w:rPr>
          <w:lang w:val="ru-RU"/>
        </w:rPr>
        <w:t xml:space="preserve">Введем контурные токи </w:t>
      </w:r>
      <w:r>
        <w:t>I</w:t>
      </w:r>
      <w:r>
        <w:rPr>
          <w:vertAlign w:val="subscript"/>
        </w:rPr>
        <w:t>I</w:t>
      </w:r>
      <w:r w:rsidRPr="00027BB7">
        <w:rPr>
          <w:lang w:val="ru-RU"/>
        </w:rPr>
        <w:t xml:space="preserve">, </w:t>
      </w:r>
      <w:r>
        <w:t>I</w:t>
      </w:r>
      <w:r>
        <w:rPr>
          <w:vertAlign w:val="subscript"/>
        </w:rPr>
        <w:t>II</w:t>
      </w:r>
      <w:r w:rsidRPr="00027BB7">
        <w:rPr>
          <w:lang w:val="ru-RU"/>
        </w:rPr>
        <w:t xml:space="preserve">, </w:t>
      </w:r>
      <w:r>
        <w:t>I</w:t>
      </w:r>
      <w:r>
        <w:rPr>
          <w:vertAlign w:val="subscript"/>
        </w:rPr>
        <w:t>III</w:t>
      </w:r>
      <w:r w:rsidRPr="00027BB7">
        <w:rPr>
          <w:lang w:val="ru-RU"/>
        </w:rPr>
        <w:t xml:space="preserve"> и запишем уравнения по методу контурных токов:</w:t>
      </w:r>
    </w:p>
    <w:p w:rsidR="00924240" w:rsidRDefault="00924240" w:rsidP="00924240">
      <w:pPr>
        <w:spacing w:line="329" w:lineRule="exact"/>
        <w:ind w:right="5068"/>
        <w:jc w:val="center"/>
        <w:rPr>
          <w:sz w:val="18"/>
        </w:rPr>
      </w:pPr>
      <w:r>
        <w:rPr>
          <w:position w:val="4"/>
          <w:sz w:val="28"/>
        </w:rPr>
        <w:t>I</w:t>
      </w:r>
      <w:r>
        <w:rPr>
          <w:sz w:val="18"/>
        </w:rPr>
        <w:t>I</w:t>
      </w:r>
      <w:r>
        <w:rPr>
          <w:position w:val="4"/>
          <w:sz w:val="28"/>
        </w:rPr>
        <w:t>R</w:t>
      </w:r>
      <w:r>
        <w:rPr>
          <w:sz w:val="18"/>
        </w:rPr>
        <w:t xml:space="preserve">11 </w:t>
      </w:r>
      <w:r>
        <w:rPr>
          <w:position w:val="4"/>
          <w:sz w:val="28"/>
        </w:rPr>
        <w:t>− I</w:t>
      </w:r>
      <w:r>
        <w:rPr>
          <w:sz w:val="18"/>
        </w:rPr>
        <w:t>II</w:t>
      </w:r>
      <w:r>
        <w:rPr>
          <w:position w:val="4"/>
          <w:sz w:val="28"/>
        </w:rPr>
        <w:t>R</w:t>
      </w:r>
      <w:r>
        <w:rPr>
          <w:sz w:val="18"/>
        </w:rPr>
        <w:t xml:space="preserve">12 </w:t>
      </w:r>
      <w:r>
        <w:rPr>
          <w:position w:val="4"/>
          <w:sz w:val="28"/>
        </w:rPr>
        <w:t>− I</w:t>
      </w:r>
      <w:r>
        <w:rPr>
          <w:sz w:val="18"/>
        </w:rPr>
        <w:t>III</w:t>
      </w:r>
      <w:r>
        <w:rPr>
          <w:position w:val="4"/>
          <w:sz w:val="28"/>
        </w:rPr>
        <w:t>R</w:t>
      </w:r>
      <w:r>
        <w:rPr>
          <w:sz w:val="18"/>
        </w:rPr>
        <w:t xml:space="preserve">13 </w:t>
      </w:r>
      <w:r>
        <w:rPr>
          <w:position w:val="4"/>
          <w:sz w:val="28"/>
        </w:rPr>
        <w:t>= E</w:t>
      </w:r>
      <w:r>
        <w:rPr>
          <w:sz w:val="18"/>
        </w:rPr>
        <w:t>I</w:t>
      </w:r>
    </w:p>
    <w:p w:rsidR="00924240" w:rsidRDefault="00924240" w:rsidP="00924240">
      <w:pPr>
        <w:pStyle w:val="a4"/>
        <w:numPr>
          <w:ilvl w:val="0"/>
          <w:numId w:val="3"/>
        </w:numPr>
        <w:tabs>
          <w:tab w:val="left" w:pos="970"/>
        </w:tabs>
        <w:autoSpaceDE w:val="0"/>
        <w:autoSpaceDN w:val="0"/>
        <w:spacing w:before="0" w:line="322" w:lineRule="exact"/>
        <w:ind w:right="5207" w:hanging="230"/>
        <w:rPr>
          <w:sz w:val="18"/>
        </w:rPr>
      </w:pPr>
      <w:r>
        <w:rPr>
          <w:position w:val="4"/>
          <w:sz w:val="28"/>
        </w:rPr>
        <w:t>I</w:t>
      </w:r>
      <w:r>
        <w:rPr>
          <w:sz w:val="18"/>
        </w:rPr>
        <w:t>I</w:t>
      </w:r>
      <w:r>
        <w:rPr>
          <w:position w:val="4"/>
          <w:sz w:val="28"/>
        </w:rPr>
        <w:t>R</w:t>
      </w:r>
      <w:r>
        <w:rPr>
          <w:sz w:val="18"/>
        </w:rPr>
        <w:t xml:space="preserve">21 </w:t>
      </w:r>
      <w:r>
        <w:rPr>
          <w:position w:val="4"/>
          <w:sz w:val="28"/>
        </w:rPr>
        <w:t>+ I</w:t>
      </w:r>
      <w:r>
        <w:rPr>
          <w:sz w:val="18"/>
        </w:rPr>
        <w:t>II</w:t>
      </w:r>
      <w:r>
        <w:rPr>
          <w:position w:val="4"/>
          <w:sz w:val="28"/>
        </w:rPr>
        <w:t>R</w:t>
      </w:r>
      <w:r>
        <w:rPr>
          <w:sz w:val="18"/>
        </w:rPr>
        <w:t xml:space="preserve">22 </w:t>
      </w:r>
      <w:r>
        <w:rPr>
          <w:position w:val="4"/>
          <w:sz w:val="28"/>
        </w:rPr>
        <w:t xml:space="preserve">− </w:t>
      </w:r>
      <w:r>
        <w:rPr>
          <w:spacing w:val="-3"/>
          <w:position w:val="4"/>
          <w:sz w:val="28"/>
        </w:rPr>
        <w:t>I</w:t>
      </w:r>
      <w:r>
        <w:rPr>
          <w:spacing w:val="-3"/>
          <w:sz w:val="18"/>
        </w:rPr>
        <w:t>III</w:t>
      </w:r>
      <w:r>
        <w:rPr>
          <w:spacing w:val="-3"/>
          <w:position w:val="4"/>
          <w:sz w:val="28"/>
        </w:rPr>
        <w:t>R</w:t>
      </w:r>
      <w:r>
        <w:rPr>
          <w:spacing w:val="-3"/>
          <w:sz w:val="18"/>
        </w:rPr>
        <w:t xml:space="preserve">23 </w:t>
      </w:r>
      <w:r>
        <w:rPr>
          <w:position w:val="4"/>
          <w:sz w:val="28"/>
        </w:rPr>
        <w:t>=</w:t>
      </w:r>
      <w:r>
        <w:rPr>
          <w:spacing w:val="-42"/>
          <w:position w:val="4"/>
          <w:sz w:val="28"/>
        </w:rPr>
        <w:t xml:space="preserve"> </w:t>
      </w:r>
      <w:r>
        <w:rPr>
          <w:position w:val="4"/>
          <w:sz w:val="28"/>
        </w:rPr>
        <w:t>E</w:t>
      </w:r>
      <w:r>
        <w:rPr>
          <w:sz w:val="18"/>
        </w:rPr>
        <w:t>II</w:t>
      </w:r>
    </w:p>
    <w:p w:rsidR="00924240" w:rsidRDefault="00924240" w:rsidP="00924240">
      <w:pPr>
        <w:pStyle w:val="a4"/>
        <w:numPr>
          <w:ilvl w:val="0"/>
          <w:numId w:val="3"/>
        </w:numPr>
        <w:tabs>
          <w:tab w:val="left" w:pos="970"/>
        </w:tabs>
        <w:autoSpaceDE w:val="0"/>
        <w:autoSpaceDN w:val="0"/>
        <w:spacing w:before="0" w:line="331" w:lineRule="exact"/>
        <w:ind w:right="5149" w:hanging="230"/>
        <w:rPr>
          <w:sz w:val="18"/>
        </w:rPr>
      </w:pPr>
      <w:r>
        <w:rPr>
          <w:position w:val="4"/>
          <w:sz w:val="28"/>
        </w:rPr>
        <w:t>I</w:t>
      </w:r>
      <w:r>
        <w:rPr>
          <w:sz w:val="18"/>
        </w:rPr>
        <w:t>I</w:t>
      </w:r>
      <w:r>
        <w:rPr>
          <w:position w:val="4"/>
          <w:sz w:val="28"/>
        </w:rPr>
        <w:t>R</w:t>
      </w:r>
      <w:r>
        <w:rPr>
          <w:sz w:val="18"/>
        </w:rPr>
        <w:t xml:space="preserve">31 </w:t>
      </w:r>
      <w:r>
        <w:rPr>
          <w:position w:val="4"/>
          <w:sz w:val="28"/>
        </w:rPr>
        <w:t>− I</w:t>
      </w:r>
      <w:r>
        <w:rPr>
          <w:sz w:val="18"/>
        </w:rPr>
        <w:t>II</w:t>
      </w:r>
      <w:r>
        <w:rPr>
          <w:position w:val="4"/>
          <w:sz w:val="28"/>
        </w:rPr>
        <w:t>R</w:t>
      </w:r>
      <w:r>
        <w:rPr>
          <w:sz w:val="18"/>
        </w:rPr>
        <w:t xml:space="preserve">32 </w:t>
      </w:r>
      <w:r>
        <w:rPr>
          <w:position w:val="4"/>
          <w:sz w:val="28"/>
        </w:rPr>
        <w:t xml:space="preserve">+ </w:t>
      </w:r>
      <w:r>
        <w:rPr>
          <w:spacing w:val="-3"/>
          <w:position w:val="4"/>
          <w:sz w:val="28"/>
        </w:rPr>
        <w:t>I</w:t>
      </w:r>
      <w:r>
        <w:rPr>
          <w:spacing w:val="-3"/>
          <w:sz w:val="18"/>
        </w:rPr>
        <w:t>III</w:t>
      </w:r>
      <w:r>
        <w:rPr>
          <w:spacing w:val="-3"/>
          <w:position w:val="4"/>
          <w:sz w:val="28"/>
        </w:rPr>
        <w:t>R</w:t>
      </w:r>
      <w:r>
        <w:rPr>
          <w:spacing w:val="-3"/>
          <w:sz w:val="18"/>
        </w:rPr>
        <w:t xml:space="preserve">33 </w:t>
      </w:r>
      <w:r>
        <w:rPr>
          <w:position w:val="4"/>
          <w:sz w:val="28"/>
        </w:rPr>
        <w:t>=</w:t>
      </w:r>
      <w:r>
        <w:rPr>
          <w:spacing w:val="-43"/>
          <w:position w:val="4"/>
          <w:sz w:val="28"/>
        </w:rPr>
        <w:t xml:space="preserve"> </w:t>
      </w:r>
      <w:r>
        <w:rPr>
          <w:position w:val="4"/>
          <w:sz w:val="28"/>
        </w:rPr>
        <w:t>E</w:t>
      </w:r>
      <w:r>
        <w:rPr>
          <w:sz w:val="18"/>
        </w:rPr>
        <w:t>III</w:t>
      </w:r>
    </w:p>
    <w:p w:rsidR="00924240" w:rsidRDefault="00924240" w:rsidP="00924240">
      <w:pPr>
        <w:spacing w:line="331" w:lineRule="exact"/>
        <w:rPr>
          <w:sz w:val="18"/>
        </w:rPr>
        <w:sectPr w:rsidR="00924240">
          <w:pgSz w:w="11900" w:h="16840"/>
          <w:pgMar w:top="1000" w:right="740" w:bottom="1260" w:left="1320" w:header="709" w:footer="1038" w:gutter="0"/>
          <w:cols w:space="720"/>
        </w:sectPr>
      </w:pPr>
    </w:p>
    <w:p w:rsidR="00924240" w:rsidRPr="00027BB7" w:rsidRDefault="00924240" w:rsidP="00924240">
      <w:pPr>
        <w:pStyle w:val="a3"/>
        <w:spacing w:before="110" w:line="328" w:lineRule="auto"/>
        <w:ind w:left="379" w:right="3114"/>
        <w:rPr>
          <w:lang w:val="ru-RU"/>
        </w:rPr>
      </w:pPr>
      <w:r w:rsidRPr="00027BB7">
        <w:rPr>
          <w:lang w:val="ru-RU"/>
        </w:rPr>
        <w:lastRenderedPageBreak/>
        <w:t xml:space="preserve">Определим собственные и взаимные сопротивления: </w:t>
      </w:r>
      <w:r>
        <w:t>R</w:t>
      </w:r>
      <w:r w:rsidRPr="00027BB7">
        <w:rPr>
          <w:vertAlign w:val="subscript"/>
          <w:lang w:val="ru-RU"/>
        </w:rPr>
        <w:t>11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+</w:t>
      </w:r>
      <w: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+</w:t>
      </w:r>
      <w: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 xml:space="preserve">=40+40+90=170 Ом </w:t>
      </w:r>
      <w:r>
        <w:t>R</w:t>
      </w:r>
      <w:r w:rsidRPr="00027BB7">
        <w:rPr>
          <w:vertAlign w:val="subscript"/>
          <w:lang w:val="ru-RU"/>
        </w:rPr>
        <w:t>22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>+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+</w:t>
      </w:r>
      <w: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=50+70+40=160 Ом </w:t>
      </w:r>
      <w:r>
        <w:t>R</w:t>
      </w:r>
      <w:r w:rsidRPr="00027BB7">
        <w:rPr>
          <w:vertAlign w:val="subscript"/>
          <w:lang w:val="ru-RU"/>
        </w:rPr>
        <w:t>33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+</w:t>
      </w:r>
      <w: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>+</w:t>
      </w:r>
      <w:r>
        <w:t>R</w:t>
      </w:r>
      <w:r w:rsidRPr="00027BB7">
        <w:rPr>
          <w:vertAlign w:val="subscript"/>
          <w:lang w:val="ru-RU"/>
        </w:rPr>
        <w:t>6</w:t>
      </w:r>
      <w:r w:rsidRPr="00027BB7">
        <w:rPr>
          <w:lang w:val="ru-RU"/>
        </w:rPr>
        <w:t>=70+90+70=230 Ом</w:t>
      </w:r>
    </w:p>
    <w:p w:rsidR="00924240" w:rsidRPr="00027BB7" w:rsidRDefault="00924240" w:rsidP="00924240">
      <w:pPr>
        <w:pStyle w:val="a3"/>
        <w:tabs>
          <w:tab w:val="left" w:pos="3211"/>
          <w:tab w:val="left" w:pos="6043"/>
        </w:tabs>
        <w:spacing w:before="7"/>
        <w:ind w:left="379"/>
        <w:rPr>
          <w:lang w:val="ru-RU"/>
        </w:rPr>
      </w:pPr>
      <w:r>
        <w:t>R</w:t>
      </w:r>
      <w:r w:rsidRPr="00027BB7">
        <w:rPr>
          <w:vertAlign w:val="subscript"/>
          <w:lang w:val="ru-RU"/>
        </w:rPr>
        <w:t>12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21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=40</w:t>
      </w:r>
      <w:r w:rsidRPr="00027BB7">
        <w:rPr>
          <w:spacing w:val="-1"/>
          <w:lang w:val="ru-RU"/>
        </w:rPr>
        <w:t xml:space="preserve"> </w:t>
      </w:r>
      <w:r>
        <w:t>O</w:t>
      </w:r>
      <w:r w:rsidRPr="00027BB7">
        <w:rPr>
          <w:lang w:val="ru-RU"/>
        </w:rPr>
        <w:t>м</w:t>
      </w:r>
      <w:r w:rsidRPr="00027BB7">
        <w:rPr>
          <w:lang w:val="ru-RU"/>
        </w:rPr>
        <w:tab/>
      </w:r>
      <w:r>
        <w:t>R</w:t>
      </w:r>
      <w:r w:rsidRPr="00027BB7">
        <w:rPr>
          <w:vertAlign w:val="subscript"/>
          <w:lang w:val="ru-RU"/>
        </w:rPr>
        <w:t>13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31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>=90</w:t>
      </w:r>
      <w:r w:rsidRPr="00027BB7">
        <w:rPr>
          <w:spacing w:val="-1"/>
          <w:lang w:val="ru-RU"/>
        </w:rPr>
        <w:t xml:space="preserve"> </w:t>
      </w:r>
      <w:r>
        <w:t>O</w:t>
      </w:r>
      <w:r w:rsidRPr="00027BB7">
        <w:rPr>
          <w:lang w:val="ru-RU"/>
        </w:rPr>
        <w:t>м</w:t>
      </w:r>
      <w:r w:rsidRPr="00027BB7">
        <w:rPr>
          <w:lang w:val="ru-RU"/>
        </w:rPr>
        <w:tab/>
      </w:r>
      <w:r>
        <w:t>R</w:t>
      </w:r>
      <w:r w:rsidRPr="00027BB7">
        <w:rPr>
          <w:vertAlign w:val="subscript"/>
          <w:lang w:val="ru-RU"/>
        </w:rPr>
        <w:t>32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23</w:t>
      </w:r>
      <w:r w:rsidRPr="00027BB7">
        <w:rPr>
          <w:lang w:val="ru-RU"/>
        </w:rPr>
        <w:t>=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=70 </w:t>
      </w:r>
      <w:r>
        <w:t>O</w:t>
      </w:r>
      <w:r w:rsidRPr="00027BB7">
        <w:rPr>
          <w:lang w:val="ru-RU"/>
        </w:rPr>
        <w:t>м</w:t>
      </w:r>
    </w:p>
    <w:p w:rsidR="00924240" w:rsidRPr="00027BB7" w:rsidRDefault="00924240" w:rsidP="00924240">
      <w:pPr>
        <w:pStyle w:val="a3"/>
        <w:spacing w:before="120"/>
        <w:ind w:left="379"/>
        <w:rPr>
          <w:lang w:val="ru-RU"/>
        </w:rPr>
      </w:pPr>
      <w:r w:rsidRPr="00027BB7">
        <w:rPr>
          <w:lang w:val="ru-RU"/>
        </w:rPr>
        <w:t>Определим собственные ЭДС:</w:t>
      </w:r>
    </w:p>
    <w:p w:rsidR="00924240" w:rsidRPr="00027BB7" w:rsidRDefault="00924240" w:rsidP="00924240">
      <w:pPr>
        <w:pStyle w:val="a3"/>
        <w:tabs>
          <w:tab w:val="left" w:pos="2500"/>
          <w:tab w:val="left" w:pos="4627"/>
          <w:tab w:val="left" w:pos="6043"/>
        </w:tabs>
        <w:spacing w:before="119"/>
        <w:ind w:left="379"/>
        <w:rPr>
          <w:lang w:val="ru-RU"/>
        </w:rPr>
      </w:pPr>
      <w:r>
        <w:t>E</w:t>
      </w:r>
      <w:r>
        <w:rPr>
          <w:vertAlign w:val="subscript"/>
        </w:rPr>
        <w:t>I</w:t>
      </w:r>
      <w:r w:rsidRPr="00027BB7">
        <w:rPr>
          <w:lang w:val="ru-RU"/>
        </w:rPr>
        <w:t>=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=150</w:t>
      </w:r>
      <w:r w:rsidRPr="00027BB7">
        <w:rPr>
          <w:spacing w:val="-2"/>
          <w:lang w:val="ru-RU"/>
        </w:rPr>
        <w:t xml:space="preserve"> </w:t>
      </w:r>
      <w:r w:rsidRPr="00027BB7">
        <w:rPr>
          <w:lang w:val="ru-RU"/>
        </w:rPr>
        <w:t>В</w:t>
      </w:r>
      <w:r w:rsidRPr="00027BB7">
        <w:rPr>
          <w:lang w:val="ru-RU"/>
        </w:rPr>
        <w:tab/>
      </w:r>
      <w:r>
        <w:t>E</w:t>
      </w:r>
      <w:r>
        <w:rPr>
          <w:vertAlign w:val="subscript"/>
        </w:rPr>
        <w:t>II</w:t>
      </w:r>
      <w:r w:rsidRPr="00027BB7">
        <w:rPr>
          <w:lang w:val="ru-RU"/>
        </w:rPr>
        <w:t>=</w:t>
      </w:r>
      <w:r>
        <w:t>E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+</w:t>
      </w:r>
      <w:r>
        <w:t>J</w:t>
      </w:r>
      <w:r w:rsidRPr="00027BB7">
        <w:rPr>
          <w:vertAlign w:val="subscript"/>
          <w:lang w:val="ru-RU"/>
        </w:rPr>
        <w:t>к3</w:t>
      </w:r>
      <w:r w:rsidRPr="00027BB7">
        <w:rPr>
          <w:lang w:val="ru-RU"/>
        </w:rPr>
        <w:t>∙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ab/>
        <w:t>=590</w:t>
      </w:r>
      <w:r w:rsidRPr="00027BB7">
        <w:rPr>
          <w:spacing w:val="-1"/>
          <w:lang w:val="ru-RU"/>
        </w:rPr>
        <w:t xml:space="preserve"> </w:t>
      </w:r>
      <w:r w:rsidRPr="00027BB7">
        <w:rPr>
          <w:lang w:val="ru-RU"/>
        </w:rPr>
        <w:t>В</w:t>
      </w:r>
      <w:r w:rsidRPr="00027BB7">
        <w:rPr>
          <w:lang w:val="ru-RU"/>
        </w:rPr>
        <w:tab/>
      </w:r>
      <w:r>
        <w:rPr>
          <w:spacing w:val="-3"/>
        </w:rPr>
        <w:t>E</w:t>
      </w:r>
      <w:r>
        <w:rPr>
          <w:spacing w:val="-3"/>
          <w:vertAlign w:val="subscript"/>
        </w:rPr>
        <w:t>III</w:t>
      </w:r>
      <w:r w:rsidRPr="00027BB7">
        <w:rPr>
          <w:spacing w:val="-3"/>
          <w:lang w:val="ru-RU"/>
        </w:rPr>
        <w:t xml:space="preserve">= </w:t>
      </w:r>
      <w:r>
        <w:t>E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+</w:t>
      </w:r>
      <w:r>
        <w:t>J</w:t>
      </w:r>
      <w:r w:rsidRPr="00027BB7">
        <w:rPr>
          <w:vertAlign w:val="subscript"/>
          <w:lang w:val="ru-RU"/>
        </w:rPr>
        <w:t>к3</w:t>
      </w:r>
      <w:r w:rsidRPr="00027BB7">
        <w:rPr>
          <w:lang w:val="ru-RU"/>
        </w:rPr>
        <w:t>∙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=590</w:t>
      </w:r>
      <w:r w:rsidRPr="00027BB7">
        <w:rPr>
          <w:spacing w:val="10"/>
          <w:lang w:val="ru-RU"/>
        </w:rPr>
        <w:t xml:space="preserve"> </w:t>
      </w:r>
      <w:r w:rsidRPr="00027BB7">
        <w:rPr>
          <w:lang w:val="ru-RU"/>
        </w:rPr>
        <w:t>В</w:t>
      </w:r>
    </w:p>
    <w:p w:rsidR="00924240" w:rsidRPr="00027BB7" w:rsidRDefault="00924240" w:rsidP="00924240">
      <w:pPr>
        <w:pStyle w:val="a3"/>
        <w:spacing w:before="120"/>
        <w:ind w:left="379"/>
        <w:rPr>
          <w:lang w:val="ru-RU"/>
        </w:rPr>
      </w:pPr>
      <w:r w:rsidRPr="00027BB7">
        <w:rPr>
          <w:lang w:val="ru-RU"/>
        </w:rPr>
        <w:t xml:space="preserve">Составим матрицу и найдем контурные токи, используя программу </w:t>
      </w:r>
      <w:r>
        <w:t>Gauss</w:t>
      </w:r>
      <w:r w:rsidRPr="00027BB7">
        <w:rPr>
          <w:lang w:val="ru-RU"/>
        </w:rPr>
        <w:t>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pgSz w:w="11900" w:h="16840"/>
          <w:pgMar w:top="1000" w:right="740" w:bottom="1260" w:left="1320" w:header="709" w:footer="1038" w:gutter="0"/>
          <w:cols w:space="720"/>
        </w:sectPr>
      </w:pPr>
    </w:p>
    <w:p w:rsidR="00924240" w:rsidRDefault="00924240" w:rsidP="00924240">
      <w:pPr>
        <w:pStyle w:val="a3"/>
        <w:spacing w:before="143" w:line="263" w:lineRule="exact"/>
        <w:jc w:val="right"/>
      </w:pPr>
      <w:r>
        <w:rPr>
          <w:rFonts w:ascii="Symbol" w:hAnsi="Symbol"/>
        </w:rPr>
        <w:lastRenderedPageBreak/>
        <w:t></w:t>
      </w:r>
      <w:r>
        <w:t xml:space="preserve"> 170</w:t>
      </w:r>
    </w:p>
    <w:p w:rsidR="00924240" w:rsidRDefault="00924240" w:rsidP="00924240">
      <w:pPr>
        <w:pStyle w:val="a3"/>
        <w:spacing w:line="187" w:lineRule="exact"/>
        <w:ind w:right="467"/>
        <w:jc w:val="right"/>
        <w:rPr>
          <w:rFonts w:ascii="Symbol" w:hAnsi="Symbol"/>
        </w:rPr>
      </w:pPr>
      <w:r>
        <w:rPr>
          <w:rFonts w:ascii="Symbol" w:hAnsi="Symbol"/>
        </w:rPr>
        <w:t></w:t>
      </w:r>
    </w:p>
    <w:p w:rsidR="00924240" w:rsidRDefault="00924240" w:rsidP="00924240">
      <w:pPr>
        <w:pStyle w:val="a3"/>
        <w:tabs>
          <w:tab w:val="left" w:pos="923"/>
        </w:tabs>
        <w:spacing w:before="143" w:line="282" w:lineRule="exact"/>
        <w:ind w:left="323"/>
        <w:rPr>
          <w:rFonts w:ascii="Symbol" w:hAnsi="Symbol"/>
        </w:rPr>
      </w:pPr>
      <w:r>
        <w:br w:type="column"/>
      </w:r>
      <w:r>
        <w:lastRenderedPageBreak/>
        <w:t>40</w:t>
      </w:r>
      <w:r>
        <w:tab/>
      </w:r>
      <w:r>
        <w:rPr>
          <w:rFonts w:ascii="Symbol" w:hAnsi="Symbol"/>
        </w:rPr>
        <w:t></w:t>
      </w:r>
      <w:r>
        <w:t xml:space="preserve"> 90 150</w:t>
      </w:r>
      <w:r>
        <w:rPr>
          <w:spacing w:val="50"/>
        </w:rPr>
        <w:t xml:space="preserve"> </w:t>
      </w:r>
      <w:r>
        <w:rPr>
          <w:rFonts w:ascii="Symbol" w:hAnsi="Symbol"/>
          <w:position w:val="-1"/>
        </w:rPr>
        <w:t></w:t>
      </w:r>
    </w:p>
    <w:p w:rsidR="00924240" w:rsidRDefault="00D66B6E" w:rsidP="00924240">
      <w:pPr>
        <w:pStyle w:val="a3"/>
        <w:spacing w:line="167" w:lineRule="exact"/>
        <w:ind w:left="2037"/>
        <w:rPr>
          <w:rFonts w:ascii="Symbol" w:hAnsi="Symbol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9440" behindDoc="1" locked="0" layoutInCell="1" allowOverlap="1">
                <wp:simplePos x="0" y="0"/>
                <wp:positionH relativeFrom="page">
                  <wp:posOffset>3032760</wp:posOffset>
                </wp:positionH>
                <wp:positionV relativeFrom="paragraph">
                  <wp:posOffset>-151130</wp:posOffset>
                </wp:positionV>
                <wp:extent cx="0" cy="742950"/>
                <wp:effectExtent l="13335" t="10160" r="5715" b="8890"/>
                <wp:wrapNone/>
                <wp:docPr id="507" name="Line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2950"/>
                        </a:xfrm>
                        <a:prstGeom prst="line">
                          <a:avLst/>
                        </a:prstGeom>
                        <a:noFill/>
                        <a:ln w="6354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DAFDBF" id="Line 277" o:spid="_x0000_s1026" style="position:absolute;z-index:-251607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38.8pt,-11.9pt" to="238.8pt,4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" strokeweight=".1765mm">
                <w10:wrap anchorx="page"/>
              </v:line>
            </w:pict>
          </mc:Fallback>
        </mc:AlternateContent>
      </w:r>
      <w:r w:rsidR="00924240">
        <w:rPr>
          <w:rFonts w:ascii="Symbol" w:hAnsi="Symbol"/>
        </w:rPr>
        <w:t></w:t>
      </w:r>
    </w:p>
    <w:p w:rsidR="00924240" w:rsidRDefault="00924240" w:rsidP="00924240">
      <w:pPr>
        <w:spacing w:line="167" w:lineRule="exact"/>
        <w:rPr>
          <w:rFonts w:ascii="Symbol" w:hAnsi="Symbol"/>
        </w:rPr>
        <w:sectPr w:rsidR="00924240">
          <w:type w:val="continuous"/>
          <w:pgSz w:w="11900" w:h="16840"/>
          <w:pgMar w:top="1060" w:right="740" w:bottom="280" w:left="1320" w:header="720" w:footer="720" w:gutter="0"/>
          <w:cols w:num="2" w:space="720" w:equalWidth="0">
            <w:col w:w="1969" w:space="40"/>
            <w:col w:w="7831"/>
          </w:cols>
        </w:sectPr>
      </w:pPr>
    </w:p>
    <w:p w:rsidR="00924240" w:rsidRDefault="00924240" w:rsidP="00924240">
      <w:pPr>
        <w:pStyle w:val="a3"/>
        <w:tabs>
          <w:tab w:val="left" w:pos="2251"/>
          <w:tab w:val="left" w:pos="3033"/>
        </w:tabs>
        <w:spacing w:line="270" w:lineRule="exact"/>
        <w:ind w:left="1392"/>
        <w:rPr>
          <w:rFonts w:ascii="Symbol" w:hAnsi="Symbol"/>
        </w:rPr>
      </w:pPr>
      <w:r>
        <w:rPr>
          <w:rFonts w:ascii="Symbol" w:hAnsi="Symbol"/>
          <w:position w:val="-2"/>
        </w:rPr>
        <w:lastRenderedPageBreak/>
        <w:t></w:t>
      </w:r>
      <w:r>
        <w:rPr>
          <w:spacing w:val="60"/>
          <w:position w:val="-2"/>
        </w:rPr>
        <w:t xml:space="preserve"> </w:t>
      </w:r>
      <w:r>
        <w:t>40</w:t>
      </w:r>
      <w:r>
        <w:tab/>
        <w:t>160</w:t>
      </w:r>
      <w:r>
        <w:tab/>
        <w:t xml:space="preserve">70  590 </w:t>
      </w:r>
      <w:r>
        <w:rPr>
          <w:spacing w:val="30"/>
        </w:rPr>
        <w:t xml:space="preserve"> </w:t>
      </w:r>
      <w:r>
        <w:rPr>
          <w:rFonts w:ascii="Symbol" w:hAnsi="Symbol"/>
          <w:position w:val="-4"/>
        </w:rPr>
        <w:t></w:t>
      </w:r>
    </w:p>
    <w:p w:rsidR="00924240" w:rsidRDefault="00D66B6E" w:rsidP="00924240">
      <w:pPr>
        <w:pStyle w:val="a3"/>
        <w:tabs>
          <w:tab w:val="left" w:pos="2332"/>
          <w:tab w:val="left" w:pos="2966"/>
        </w:tabs>
        <w:ind w:left="1392"/>
        <w:rPr>
          <w:rFonts w:ascii="Symbol" w:hAnsi="Symbol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>
                <wp:simplePos x="0" y="0"/>
                <wp:positionH relativeFrom="page">
                  <wp:posOffset>1722120</wp:posOffset>
                </wp:positionH>
                <wp:positionV relativeFrom="paragraph">
                  <wp:posOffset>133985</wp:posOffset>
                </wp:positionV>
                <wp:extent cx="68580" cy="218440"/>
                <wp:effectExtent l="0" t="1905" r="0" b="0"/>
                <wp:wrapNone/>
                <wp:docPr id="506" name="Text Box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" cy="218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pStyle w:val="a3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t>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8" o:spid="_x0000_s1218" type="#_x0000_t202" style="position:absolute;left:0;text-align:left;margin-left:135.6pt;margin-top:10.55pt;width:5.4pt;height:17.2pt;z-index:-251603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" filled="f" stroked="f">
                <v:textbox inset="0,0,0,0">
                  <w:txbxContent>
                    <w:p w:rsidR="00924240" w:rsidRDefault="00924240" w:rsidP="00924240">
                      <w:pPr>
                        <w:pStyle w:val="a3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t>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3536" behindDoc="1" locked="0" layoutInCell="1" allowOverlap="1">
                <wp:simplePos x="0" y="0"/>
                <wp:positionH relativeFrom="page">
                  <wp:posOffset>3407410</wp:posOffset>
                </wp:positionH>
                <wp:positionV relativeFrom="paragraph">
                  <wp:posOffset>121920</wp:posOffset>
                </wp:positionV>
                <wp:extent cx="68580" cy="218440"/>
                <wp:effectExtent l="0" t="0" r="635" b="1270"/>
                <wp:wrapNone/>
                <wp:docPr id="505" name="Text Box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" cy="218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pStyle w:val="a3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t>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9" o:spid="_x0000_s1219" type="#_x0000_t202" style="position:absolute;left:0;text-align:left;margin-left:268.3pt;margin-top:9.6pt;width:5.4pt;height:17.2pt;z-index:-251602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" filled="f" stroked="f">
                <v:textbox inset="0,0,0,0">
                  <w:txbxContent>
                    <w:p w:rsidR="00924240" w:rsidRDefault="00924240" w:rsidP="00924240">
                      <w:pPr>
                        <w:pStyle w:val="a3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t>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rFonts w:ascii="Symbol" w:hAnsi="Symbol"/>
          <w:position w:val="12"/>
        </w:rPr>
        <w:t></w:t>
      </w:r>
      <w:r w:rsidR="00924240">
        <w:rPr>
          <w:spacing w:val="-40"/>
          <w:position w:val="12"/>
        </w:rPr>
        <w:t xml:space="preserve"> </w:t>
      </w:r>
      <w:r w:rsidR="00924240">
        <w:rPr>
          <w:rFonts w:ascii="Symbol" w:hAnsi="Symbol"/>
        </w:rPr>
        <w:t></w:t>
      </w:r>
      <w:r w:rsidR="00924240">
        <w:rPr>
          <w:spacing w:val="-19"/>
        </w:rPr>
        <w:t xml:space="preserve"> </w:t>
      </w:r>
      <w:r w:rsidR="00924240">
        <w:t>90</w:t>
      </w:r>
      <w:r w:rsidR="00924240">
        <w:tab/>
        <w:t>70</w:t>
      </w:r>
      <w:r w:rsidR="00924240">
        <w:tab/>
        <w:t xml:space="preserve">230 590 </w:t>
      </w:r>
      <w:r w:rsidR="00924240">
        <w:rPr>
          <w:spacing w:val="27"/>
        </w:rPr>
        <w:t xml:space="preserve"> </w:t>
      </w:r>
      <w:r w:rsidR="00924240">
        <w:rPr>
          <w:rFonts w:ascii="Symbol" w:hAnsi="Symbol"/>
          <w:position w:val="11"/>
        </w:rPr>
        <w:t></w:t>
      </w:r>
    </w:p>
    <w:p w:rsidR="00924240" w:rsidRDefault="00924240" w:rsidP="00924240">
      <w:pPr>
        <w:pStyle w:val="a3"/>
        <w:spacing w:before="5"/>
        <w:rPr>
          <w:rFonts w:ascii="Symbol" w:hAnsi="Symbol"/>
          <w:sz w:val="10"/>
        </w:rPr>
      </w:pPr>
    </w:p>
    <w:p w:rsidR="00924240" w:rsidRDefault="00924240" w:rsidP="00924240">
      <w:pPr>
        <w:pStyle w:val="a3"/>
        <w:tabs>
          <w:tab w:val="left" w:pos="2020"/>
          <w:tab w:val="left" w:pos="3791"/>
        </w:tabs>
        <w:spacing w:before="87"/>
        <w:ind w:left="379"/>
      </w:pPr>
      <w:r>
        <w:t>I</w:t>
      </w:r>
      <w:r>
        <w:rPr>
          <w:vertAlign w:val="subscript"/>
        </w:rPr>
        <w:t>I</w:t>
      </w:r>
      <w:r>
        <w:t>=1,7782 A;</w:t>
      </w:r>
      <w:r>
        <w:tab/>
        <w:t>I</w:t>
      </w:r>
      <w:r>
        <w:rPr>
          <w:vertAlign w:val="subscript"/>
        </w:rPr>
        <w:t>II</w:t>
      </w:r>
      <w:r>
        <w:t>=2,0952</w:t>
      </w:r>
      <w:r>
        <w:rPr>
          <w:spacing w:val="-3"/>
        </w:rPr>
        <w:t xml:space="preserve"> </w:t>
      </w:r>
      <w:r>
        <w:t>A;</w:t>
      </w:r>
      <w:r>
        <w:tab/>
        <w:t>I</w:t>
      </w:r>
      <w:r>
        <w:rPr>
          <w:vertAlign w:val="subscript"/>
        </w:rPr>
        <w:t>III</w:t>
      </w:r>
      <w:r>
        <w:t>=2,6233</w:t>
      </w:r>
      <w:r>
        <w:rPr>
          <w:spacing w:val="5"/>
        </w:rPr>
        <w:t xml:space="preserve"> </w:t>
      </w:r>
      <w:r>
        <w:t>A.</w:t>
      </w:r>
    </w:p>
    <w:p w:rsidR="00924240" w:rsidRPr="00027BB7" w:rsidRDefault="00924240" w:rsidP="00924240">
      <w:pPr>
        <w:pStyle w:val="a3"/>
        <w:spacing w:before="120" w:line="328" w:lineRule="auto"/>
        <w:ind w:left="379" w:right="5313"/>
        <w:rPr>
          <w:lang w:val="ru-RU"/>
        </w:rPr>
      </w:pPr>
      <w:r w:rsidRPr="00027BB7">
        <w:rPr>
          <w:lang w:val="ru-RU"/>
        </w:rPr>
        <w:t xml:space="preserve">Найдем реальные токи </w:t>
      </w:r>
      <w:r>
        <w:t>I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, </w:t>
      </w:r>
      <w:r>
        <w:t>I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, …, </w:t>
      </w:r>
      <w:r>
        <w:t>I</w:t>
      </w:r>
      <w:r w:rsidRPr="00027BB7">
        <w:rPr>
          <w:vertAlign w:val="subscript"/>
          <w:lang w:val="ru-RU"/>
        </w:rPr>
        <w:t>6</w:t>
      </w:r>
      <w:r w:rsidRPr="00027BB7">
        <w:rPr>
          <w:lang w:val="ru-RU"/>
        </w:rPr>
        <w:t xml:space="preserve">: </w:t>
      </w:r>
      <w:r>
        <w:t>I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>= −</w:t>
      </w:r>
      <w:r>
        <w:t>I</w:t>
      </w:r>
      <w:r>
        <w:rPr>
          <w:vertAlign w:val="subscript"/>
        </w:rPr>
        <w:t>II</w:t>
      </w:r>
      <w:r w:rsidRPr="00027BB7">
        <w:rPr>
          <w:lang w:val="ru-RU"/>
        </w:rPr>
        <w:t>= −2,0952 А</w:t>
      </w:r>
    </w:p>
    <w:p w:rsidR="00924240" w:rsidRPr="00027BB7" w:rsidRDefault="00924240" w:rsidP="00924240">
      <w:pPr>
        <w:pStyle w:val="a3"/>
        <w:tabs>
          <w:tab w:val="left" w:pos="4521"/>
          <w:tab w:val="left" w:pos="5241"/>
        </w:tabs>
        <w:spacing w:before="1" w:line="328" w:lineRule="auto"/>
        <w:ind w:left="379" w:right="4395"/>
        <w:rPr>
          <w:lang w:val="ru-RU"/>
        </w:rPr>
      </w:pPr>
      <w:r>
        <w:t>I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=</w:t>
      </w:r>
      <w:r w:rsidRPr="00027BB7">
        <w:rPr>
          <w:spacing w:val="-3"/>
          <w:lang w:val="ru-RU"/>
        </w:rPr>
        <w:t xml:space="preserve"> </w:t>
      </w:r>
      <w:r>
        <w:t>I</w:t>
      </w:r>
      <w:r>
        <w:rPr>
          <w:vertAlign w:val="subscript"/>
        </w:rPr>
        <w:t>II</w:t>
      </w:r>
      <w:r w:rsidRPr="00027BB7">
        <w:rPr>
          <w:lang w:val="ru-RU"/>
        </w:rPr>
        <w:t>+</w:t>
      </w:r>
      <w:r>
        <w:t>I</w:t>
      </w:r>
      <w:r>
        <w:rPr>
          <w:vertAlign w:val="subscript"/>
        </w:rPr>
        <w:t>III</w:t>
      </w:r>
      <w:r w:rsidRPr="00027BB7">
        <w:rPr>
          <w:lang w:val="ru-RU"/>
        </w:rPr>
        <w:t>−</w:t>
      </w:r>
      <w:r>
        <w:t>J</w:t>
      </w:r>
      <w:r w:rsidRPr="00027BB7">
        <w:rPr>
          <w:vertAlign w:val="subscript"/>
          <w:lang w:val="ru-RU"/>
        </w:rPr>
        <w:t>к3</w:t>
      </w:r>
      <w:r w:rsidRPr="00027BB7">
        <w:rPr>
          <w:lang w:val="ru-RU"/>
        </w:rPr>
        <w:t>=2,0952+2,6233−2=</w:t>
      </w:r>
      <w:r w:rsidRPr="00027BB7">
        <w:rPr>
          <w:spacing w:val="-3"/>
          <w:lang w:val="ru-RU"/>
        </w:rPr>
        <w:t xml:space="preserve"> </w:t>
      </w:r>
      <w:r w:rsidRPr="00027BB7">
        <w:rPr>
          <w:lang w:val="ru-RU"/>
        </w:rPr>
        <w:t>2,7185</w:t>
      </w:r>
      <w:r w:rsidRPr="00027BB7">
        <w:rPr>
          <w:lang w:val="ru-RU"/>
        </w:rPr>
        <w:tab/>
        <w:t>А</w:t>
      </w:r>
      <w:r w:rsidRPr="00027BB7">
        <w:rPr>
          <w:w w:val="99"/>
          <w:lang w:val="ru-RU"/>
        </w:rPr>
        <w:t xml:space="preserve"> </w:t>
      </w:r>
      <w:r>
        <w:t>I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= </w:t>
      </w:r>
      <w:r>
        <w:t>I</w:t>
      </w:r>
      <w:r>
        <w:rPr>
          <w:vertAlign w:val="subscript"/>
        </w:rPr>
        <w:t>I</w:t>
      </w:r>
      <w:r w:rsidRPr="00027BB7">
        <w:rPr>
          <w:lang w:val="ru-RU"/>
        </w:rPr>
        <w:t xml:space="preserve"> +</w:t>
      </w:r>
      <w:r w:rsidRPr="00027BB7">
        <w:rPr>
          <w:spacing w:val="-6"/>
          <w:lang w:val="ru-RU"/>
        </w:rPr>
        <w:t xml:space="preserve"> </w:t>
      </w:r>
      <w:r>
        <w:t>I</w:t>
      </w:r>
      <w:r>
        <w:rPr>
          <w:vertAlign w:val="subscript"/>
        </w:rPr>
        <w:t>II</w:t>
      </w:r>
      <w:r w:rsidRPr="00027BB7">
        <w:rPr>
          <w:lang w:val="ru-RU"/>
        </w:rPr>
        <w:t>=1,7782+2,0952= 3,8734</w:t>
      </w:r>
      <w:r w:rsidRPr="00027BB7">
        <w:rPr>
          <w:lang w:val="ru-RU"/>
        </w:rPr>
        <w:tab/>
        <w:t>А</w:t>
      </w:r>
    </w:p>
    <w:p w:rsidR="00924240" w:rsidRPr="00027BB7" w:rsidRDefault="00924240" w:rsidP="00924240">
      <w:pPr>
        <w:pStyle w:val="a3"/>
        <w:tabs>
          <w:tab w:val="left" w:pos="2155"/>
        </w:tabs>
        <w:spacing w:before="1"/>
        <w:ind w:left="379"/>
        <w:rPr>
          <w:lang w:val="ru-RU"/>
        </w:rPr>
      </w:pPr>
      <w:r>
        <w:t>I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= </w:t>
      </w:r>
      <w:r>
        <w:rPr>
          <w:spacing w:val="-2"/>
        </w:rPr>
        <w:t>I</w:t>
      </w:r>
      <w:r>
        <w:rPr>
          <w:spacing w:val="-2"/>
          <w:vertAlign w:val="subscript"/>
        </w:rPr>
        <w:t>I</w:t>
      </w:r>
      <w:r w:rsidRPr="00027BB7">
        <w:rPr>
          <w:spacing w:val="-2"/>
          <w:lang w:val="ru-RU"/>
        </w:rPr>
        <w:t>=</w:t>
      </w:r>
      <w:r w:rsidRPr="00027BB7">
        <w:rPr>
          <w:lang w:val="ru-RU"/>
        </w:rPr>
        <w:t xml:space="preserve"> 1,7782</w:t>
      </w:r>
      <w:r w:rsidRPr="00027BB7">
        <w:rPr>
          <w:lang w:val="ru-RU"/>
        </w:rPr>
        <w:tab/>
        <w:t>А</w:t>
      </w:r>
    </w:p>
    <w:p w:rsidR="00924240" w:rsidRPr="00027BB7" w:rsidRDefault="00924240" w:rsidP="00924240">
      <w:pPr>
        <w:pStyle w:val="a3"/>
        <w:tabs>
          <w:tab w:val="left" w:pos="2299"/>
          <w:tab w:val="left" w:pos="4579"/>
        </w:tabs>
        <w:spacing w:before="119" w:line="328" w:lineRule="auto"/>
        <w:ind w:left="379" w:right="5057"/>
        <w:rPr>
          <w:lang w:val="ru-RU"/>
        </w:rPr>
      </w:pPr>
      <w:r>
        <w:t>I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 xml:space="preserve">= </w:t>
      </w:r>
      <w:r>
        <w:t>I</w:t>
      </w:r>
      <w:r>
        <w:rPr>
          <w:vertAlign w:val="subscript"/>
        </w:rPr>
        <w:t>III</w:t>
      </w:r>
      <w:r w:rsidRPr="00027BB7">
        <w:rPr>
          <w:lang w:val="ru-RU"/>
        </w:rPr>
        <w:t xml:space="preserve"> −</w:t>
      </w:r>
      <w:r w:rsidRPr="00027BB7">
        <w:rPr>
          <w:spacing w:val="-8"/>
          <w:lang w:val="ru-RU"/>
        </w:rPr>
        <w:t xml:space="preserve"> </w:t>
      </w:r>
      <w:r>
        <w:t>I</w:t>
      </w:r>
      <w:r>
        <w:rPr>
          <w:vertAlign w:val="subscript"/>
        </w:rPr>
        <w:t>I</w:t>
      </w:r>
      <w:r w:rsidRPr="00027BB7">
        <w:rPr>
          <w:lang w:val="ru-RU"/>
        </w:rPr>
        <w:t>=2,6233−1,7782= 0,8451</w:t>
      </w:r>
      <w:r w:rsidRPr="00027BB7">
        <w:rPr>
          <w:lang w:val="ru-RU"/>
        </w:rPr>
        <w:tab/>
        <w:t>А</w:t>
      </w:r>
      <w:r w:rsidRPr="00027BB7">
        <w:rPr>
          <w:w w:val="99"/>
          <w:lang w:val="ru-RU"/>
        </w:rPr>
        <w:t xml:space="preserve"> </w:t>
      </w:r>
      <w:r>
        <w:t>I</w:t>
      </w:r>
      <w:r w:rsidRPr="00027BB7">
        <w:rPr>
          <w:vertAlign w:val="subscript"/>
          <w:lang w:val="ru-RU"/>
        </w:rPr>
        <w:t>6</w:t>
      </w:r>
      <w:r w:rsidRPr="00027BB7">
        <w:rPr>
          <w:lang w:val="ru-RU"/>
        </w:rPr>
        <w:t>=</w:t>
      </w:r>
      <w:r w:rsidRPr="00027BB7">
        <w:rPr>
          <w:spacing w:val="2"/>
          <w:lang w:val="ru-RU"/>
        </w:rPr>
        <w:t xml:space="preserve"> </w:t>
      </w:r>
      <w:r>
        <w:rPr>
          <w:spacing w:val="1"/>
        </w:rPr>
        <w:t>I</w:t>
      </w:r>
      <w:r>
        <w:rPr>
          <w:spacing w:val="1"/>
          <w:vertAlign w:val="subscript"/>
        </w:rPr>
        <w:t>III</w:t>
      </w:r>
      <w:r w:rsidRPr="00027BB7">
        <w:rPr>
          <w:spacing w:val="1"/>
          <w:lang w:val="ru-RU"/>
        </w:rPr>
        <w:t>=</w:t>
      </w:r>
      <w:r w:rsidRPr="00027BB7">
        <w:rPr>
          <w:spacing w:val="2"/>
          <w:lang w:val="ru-RU"/>
        </w:rPr>
        <w:t xml:space="preserve"> </w:t>
      </w:r>
      <w:r w:rsidRPr="00027BB7">
        <w:rPr>
          <w:lang w:val="ru-RU"/>
        </w:rPr>
        <w:t>2,6233</w:t>
      </w:r>
      <w:r w:rsidRPr="00027BB7">
        <w:rPr>
          <w:lang w:val="ru-RU"/>
        </w:rPr>
        <w:tab/>
        <w:t>А</w:t>
      </w:r>
    </w:p>
    <w:p w:rsidR="00924240" w:rsidRPr="00027BB7" w:rsidRDefault="00924240" w:rsidP="00924240">
      <w:pPr>
        <w:pStyle w:val="11"/>
        <w:spacing w:before="208"/>
        <w:ind w:left="739"/>
        <w:rPr>
          <w:lang w:val="ru-RU"/>
        </w:rPr>
      </w:pPr>
      <w:r w:rsidRPr="00027BB7">
        <w:rPr>
          <w:lang w:val="ru-RU"/>
        </w:rPr>
        <w:t>Расчет цепи методом узловых потенциалов</w:t>
      </w:r>
    </w:p>
    <w:p w:rsidR="00924240" w:rsidRPr="00027BB7" w:rsidRDefault="00924240" w:rsidP="00924240">
      <w:pPr>
        <w:pStyle w:val="a3"/>
        <w:rPr>
          <w:b/>
          <w:sz w:val="20"/>
          <w:lang w:val="ru-RU"/>
        </w:rPr>
      </w:pPr>
    </w:p>
    <w:p w:rsidR="00924240" w:rsidRPr="00027BB7" w:rsidRDefault="00924240" w:rsidP="00924240">
      <w:pPr>
        <w:pStyle w:val="a3"/>
        <w:rPr>
          <w:b/>
          <w:sz w:val="20"/>
          <w:lang w:val="ru-RU"/>
        </w:rPr>
      </w:pPr>
    </w:p>
    <w:p w:rsidR="00924240" w:rsidRPr="00027BB7" w:rsidRDefault="00924240" w:rsidP="00924240">
      <w:pPr>
        <w:pStyle w:val="a3"/>
        <w:rPr>
          <w:b/>
          <w:sz w:val="20"/>
          <w:lang w:val="ru-RU"/>
        </w:rPr>
      </w:pPr>
    </w:p>
    <w:p w:rsidR="00924240" w:rsidRPr="00027BB7" w:rsidRDefault="00924240" w:rsidP="00924240">
      <w:pPr>
        <w:pStyle w:val="a3"/>
        <w:rPr>
          <w:b/>
          <w:sz w:val="20"/>
          <w:lang w:val="ru-RU"/>
        </w:rPr>
      </w:pPr>
    </w:p>
    <w:p w:rsidR="00924240" w:rsidRPr="00027BB7" w:rsidRDefault="00924240" w:rsidP="00924240">
      <w:pPr>
        <w:pStyle w:val="a3"/>
        <w:rPr>
          <w:b/>
          <w:sz w:val="20"/>
          <w:lang w:val="ru-RU"/>
        </w:rPr>
      </w:pPr>
    </w:p>
    <w:p w:rsidR="00924240" w:rsidRPr="00027BB7" w:rsidRDefault="00924240" w:rsidP="00924240">
      <w:pPr>
        <w:pStyle w:val="a3"/>
        <w:spacing w:before="1"/>
        <w:rPr>
          <w:b/>
          <w:sz w:val="23"/>
          <w:lang w:val="ru-RU"/>
        </w:rPr>
      </w:pPr>
    </w:p>
    <w:p w:rsidR="00924240" w:rsidRPr="00027BB7" w:rsidRDefault="00D66B6E" w:rsidP="00924240">
      <w:pPr>
        <w:spacing w:before="90"/>
        <w:ind w:right="2371"/>
        <w:jc w:val="right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0464" behindDoc="1" locked="0" layoutInCell="1" allowOverlap="1">
                <wp:simplePos x="0" y="0"/>
                <wp:positionH relativeFrom="page">
                  <wp:posOffset>1651000</wp:posOffset>
                </wp:positionH>
                <wp:positionV relativeFrom="paragraph">
                  <wp:posOffset>-859155</wp:posOffset>
                </wp:positionV>
                <wp:extent cx="3719830" cy="3119120"/>
                <wp:effectExtent l="3175" t="5715" r="1270" b="8890"/>
                <wp:wrapNone/>
                <wp:docPr id="466" name="Group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19830" cy="3119120"/>
                          <a:chOff x="2600" y="-1353"/>
                          <a:chExt cx="5858" cy="4912"/>
                        </a:xfrm>
                      </wpg:grpSpPr>
                      <wps:wsp>
                        <wps:cNvPr id="467" name="AutoShape 279"/>
                        <wps:cNvSpPr>
                          <a:spLocks/>
                        </wps:cNvSpPr>
                        <wps:spPr bwMode="auto">
                          <a:xfrm>
                            <a:off x="5726" y="-526"/>
                            <a:ext cx="797" cy="792"/>
                          </a:xfrm>
                          <a:custGeom>
                            <a:avLst/>
                            <a:gdLst>
                              <a:gd name="T0" fmla="+- 0 5851 5726"/>
                              <a:gd name="T1" fmla="*/ T0 w 797"/>
                              <a:gd name="T2" fmla="+- 0 -252 -526"/>
                              <a:gd name="T3" fmla="*/ -252 h 792"/>
                              <a:gd name="T4" fmla="+- 0 6254 5726"/>
                              <a:gd name="T5" fmla="*/ T4 w 797"/>
                              <a:gd name="T6" fmla="+- 0 146 -526"/>
                              <a:gd name="T7" fmla="*/ 146 h 792"/>
                              <a:gd name="T8" fmla="+- 0 6005 5726"/>
                              <a:gd name="T9" fmla="*/ T8 w 797"/>
                              <a:gd name="T10" fmla="+- 0 -411 -526"/>
                              <a:gd name="T11" fmla="*/ -411 h 792"/>
                              <a:gd name="T12" fmla="+- 0 6403 5726"/>
                              <a:gd name="T13" fmla="*/ T12 w 797"/>
                              <a:gd name="T14" fmla="+- 0 -12 -526"/>
                              <a:gd name="T15" fmla="*/ -12 h 792"/>
                              <a:gd name="T16" fmla="+- 0 5851 5726"/>
                              <a:gd name="T17" fmla="*/ T16 w 797"/>
                              <a:gd name="T18" fmla="+- 0 -248 -526"/>
                              <a:gd name="T19" fmla="*/ -248 h 792"/>
                              <a:gd name="T20" fmla="+- 0 6010 5726"/>
                              <a:gd name="T21" fmla="*/ T20 w 797"/>
                              <a:gd name="T22" fmla="+- 0 -411 -526"/>
                              <a:gd name="T23" fmla="*/ -411 h 792"/>
                              <a:gd name="T24" fmla="+- 0 6245 5726"/>
                              <a:gd name="T25" fmla="*/ T24 w 797"/>
                              <a:gd name="T26" fmla="+- 0 146 -526"/>
                              <a:gd name="T27" fmla="*/ 146 h 792"/>
                              <a:gd name="T28" fmla="+- 0 6408 5726"/>
                              <a:gd name="T29" fmla="*/ T28 w 797"/>
                              <a:gd name="T30" fmla="+- 0 -12 -526"/>
                              <a:gd name="T31" fmla="*/ -12 h 792"/>
                              <a:gd name="T32" fmla="+- 0 6322 5726"/>
                              <a:gd name="T33" fmla="*/ T32 w 797"/>
                              <a:gd name="T34" fmla="+- 0 69 -526"/>
                              <a:gd name="T35" fmla="*/ 69 h 792"/>
                              <a:gd name="T36" fmla="+- 0 6523 5726"/>
                              <a:gd name="T37" fmla="*/ T36 w 797"/>
                              <a:gd name="T38" fmla="+- 0 266 -526"/>
                              <a:gd name="T39" fmla="*/ 266 h 792"/>
                              <a:gd name="T40" fmla="+- 0 5726 5726"/>
                              <a:gd name="T41" fmla="*/ T40 w 797"/>
                              <a:gd name="T42" fmla="+- 0 -526 -526"/>
                              <a:gd name="T43" fmla="*/ -526 h 792"/>
                              <a:gd name="T44" fmla="+- 0 5928 5726"/>
                              <a:gd name="T45" fmla="*/ T44 w 797"/>
                              <a:gd name="T46" fmla="+- 0 -329 -526"/>
                              <a:gd name="T47" fmla="*/ -329 h 7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2">
                                <a:moveTo>
                                  <a:pt x="125" y="274"/>
                                </a:moveTo>
                                <a:lnTo>
                                  <a:pt x="528" y="672"/>
                                </a:lnTo>
                                <a:moveTo>
                                  <a:pt x="279" y="115"/>
                                </a:moveTo>
                                <a:lnTo>
                                  <a:pt x="677" y="514"/>
                                </a:lnTo>
                                <a:moveTo>
                                  <a:pt x="125" y="278"/>
                                </a:moveTo>
                                <a:lnTo>
                                  <a:pt x="284" y="115"/>
                                </a:lnTo>
                                <a:moveTo>
                                  <a:pt x="519" y="672"/>
                                </a:moveTo>
                                <a:lnTo>
                                  <a:pt x="682" y="514"/>
                                </a:lnTo>
                                <a:moveTo>
                                  <a:pt x="596" y="595"/>
                                </a:moveTo>
                                <a:lnTo>
                                  <a:pt x="797" y="792"/>
                                </a:lnTo>
                                <a:moveTo>
                                  <a:pt x="0" y="0"/>
                                </a:moveTo>
                                <a:lnTo>
                                  <a:pt x="202" y="197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AutoShape 280"/>
                        <wps:cNvSpPr>
                          <a:spLocks/>
                        </wps:cNvSpPr>
                        <wps:spPr bwMode="auto">
                          <a:xfrm>
                            <a:off x="4368" y="-1353"/>
                            <a:ext cx="2914" cy="2382"/>
                          </a:xfrm>
                          <a:custGeom>
                            <a:avLst/>
                            <a:gdLst>
                              <a:gd name="T0" fmla="+- 0 4988 4368"/>
                              <a:gd name="T1" fmla="*/ T0 w 2914"/>
                              <a:gd name="T2" fmla="+- 0 -1311 -1353"/>
                              <a:gd name="T3" fmla="*/ -1311 h 2382"/>
                              <a:gd name="T4" fmla="+- 0 4987 4368"/>
                              <a:gd name="T5" fmla="*/ T4 w 2914"/>
                              <a:gd name="T6" fmla="+- 0 -1318 -1353"/>
                              <a:gd name="T7" fmla="*/ -1318 h 2382"/>
                              <a:gd name="T8" fmla="+- 0 4986 4368"/>
                              <a:gd name="T9" fmla="*/ T8 w 2914"/>
                              <a:gd name="T10" fmla="+- 0 -1327 -1353"/>
                              <a:gd name="T11" fmla="*/ -1327 h 2382"/>
                              <a:gd name="T12" fmla="+- 0 4978 4368"/>
                              <a:gd name="T13" fmla="*/ T12 w 2914"/>
                              <a:gd name="T14" fmla="+- 0 -1342 -1353"/>
                              <a:gd name="T15" fmla="*/ -1342 h 2382"/>
                              <a:gd name="T16" fmla="+- 0 4963 4368"/>
                              <a:gd name="T17" fmla="*/ T16 w 2914"/>
                              <a:gd name="T18" fmla="+- 0 -1350 -1353"/>
                              <a:gd name="T19" fmla="*/ -1350 h 2382"/>
                              <a:gd name="T20" fmla="+- 0 4947 4368"/>
                              <a:gd name="T21" fmla="*/ T20 w 2914"/>
                              <a:gd name="T22" fmla="+- 0 -1353 -1353"/>
                              <a:gd name="T23" fmla="*/ -1353 h 2382"/>
                              <a:gd name="T24" fmla="+- 0 4932 4368"/>
                              <a:gd name="T25" fmla="*/ T24 w 2914"/>
                              <a:gd name="T26" fmla="+- 0 -1350 -1353"/>
                              <a:gd name="T27" fmla="*/ -1350 h 2382"/>
                              <a:gd name="T28" fmla="+- 0 4920 4368"/>
                              <a:gd name="T29" fmla="*/ T28 w 2914"/>
                              <a:gd name="T30" fmla="+- 0 -1342 -1353"/>
                              <a:gd name="T31" fmla="*/ -1342 h 2382"/>
                              <a:gd name="T32" fmla="+- 0 4912 4368"/>
                              <a:gd name="T33" fmla="*/ T32 w 2914"/>
                              <a:gd name="T34" fmla="+- 0 -1327 -1353"/>
                              <a:gd name="T35" fmla="*/ -1327 h 2382"/>
                              <a:gd name="T36" fmla="+- 0 4909 4368"/>
                              <a:gd name="T37" fmla="*/ T36 w 2914"/>
                              <a:gd name="T38" fmla="+- 0 -1311 -1353"/>
                              <a:gd name="T39" fmla="*/ -1311 h 2382"/>
                              <a:gd name="T40" fmla="+- 0 4912 4368"/>
                              <a:gd name="T41" fmla="*/ T40 w 2914"/>
                              <a:gd name="T42" fmla="+- 0 -1297 -1353"/>
                              <a:gd name="T43" fmla="*/ -1297 h 2382"/>
                              <a:gd name="T44" fmla="+- 0 4914 4368"/>
                              <a:gd name="T45" fmla="*/ T44 w 2914"/>
                              <a:gd name="T46" fmla="+- 0 -1293 -1353"/>
                              <a:gd name="T47" fmla="*/ -1293 h 2382"/>
                              <a:gd name="T48" fmla="+- 0 4368 4368"/>
                              <a:gd name="T49" fmla="*/ T48 w 2914"/>
                              <a:gd name="T50" fmla="+- 0 -752 -1353"/>
                              <a:gd name="T51" fmla="*/ -752 h 2382"/>
                              <a:gd name="T52" fmla="+- 0 4382 4368"/>
                              <a:gd name="T53" fmla="*/ T52 w 2914"/>
                              <a:gd name="T54" fmla="+- 0 -737 -1353"/>
                              <a:gd name="T55" fmla="*/ -737 h 2382"/>
                              <a:gd name="T56" fmla="+- 0 4929 4368"/>
                              <a:gd name="T57" fmla="*/ T56 w 2914"/>
                              <a:gd name="T58" fmla="+- 0 -1279 -1353"/>
                              <a:gd name="T59" fmla="*/ -1279 h 2382"/>
                              <a:gd name="T60" fmla="+- 0 4932 4368"/>
                              <a:gd name="T61" fmla="*/ T60 w 2914"/>
                              <a:gd name="T62" fmla="+- 0 -1276 -1353"/>
                              <a:gd name="T63" fmla="*/ -1276 h 2382"/>
                              <a:gd name="T64" fmla="+- 0 4947 4368"/>
                              <a:gd name="T65" fmla="*/ T64 w 2914"/>
                              <a:gd name="T66" fmla="+- 0 -1274 -1353"/>
                              <a:gd name="T67" fmla="*/ -1274 h 2382"/>
                              <a:gd name="T68" fmla="+- 0 4963 4368"/>
                              <a:gd name="T69" fmla="*/ T68 w 2914"/>
                              <a:gd name="T70" fmla="+- 0 -1276 -1353"/>
                              <a:gd name="T71" fmla="*/ -1276 h 2382"/>
                              <a:gd name="T72" fmla="+- 0 4978 4368"/>
                              <a:gd name="T73" fmla="*/ T72 w 2914"/>
                              <a:gd name="T74" fmla="+- 0 -1284 -1353"/>
                              <a:gd name="T75" fmla="*/ -1284 h 2382"/>
                              <a:gd name="T76" fmla="+- 0 4986 4368"/>
                              <a:gd name="T77" fmla="*/ T76 w 2914"/>
                              <a:gd name="T78" fmla="+- 0 -1297 -1353"/>
                              <a:gd name="T79" fmla="*/ -1297 h 2382"/>
                              <a:gd name="T80" fmla="+- 0 4988 4368"/>
                              <a:gd name="T81" fmla="*/ T80 w 2914"/>
                              <a:gd name="T82" fmla="+- 0 -1311 -1353"/>
                              <a:gd name="T83" fmla="*/ -1311 h 2382"/>
                              <a:gd name="T84" fmla="+- 0 7282 4368"/>
                              <a:gd name="T85" fmla="*/ T84 w 2914"/>
                              <a:gd name="T86" fmla="+- 0 988 -1353"/>
                              <a:gd name="T87" fmla="*/ 988 h 2382"/>
                              <a:gd name="T88" fmla="+- 0 7278 4368"/>
                              <a:gd name="T89" fmla="*/ T88 w 2914"/>
                              <a:gd name="T90" fmla="+- 0 974 -1353"/>
                              <a:gd name="T91" fmla="*/ 974 h 2382"/>
                              <a:gd name="T92" fmla="+- 0 7267 4368"/>
                              <a:gd name="T93" fmla="*/ T92 w 2914"/>
                              <a:gd name="T94" fmla="+- 0 962 -1353"/>
                              <a:gd name="T95" fmla="*/ 962 h 2382"/>
                              <a:gd name="T96" fmla="+- 0 7255 4368"/>
                              <a:gd name="T97" fmla="*/ T96 w 2914"/>
                              <a:gd name="T98" fmla="+- 0 951 -1353"/>
                              <a:gd name="T99" fmla="*/ 951 h 2382"/>
                              <a:gd name="T100" fmla="+- 0 7241 4368"/>
                              <a:gd name="T101" fmla="*/ T100 w 2914"/>
                              <a:gd name="T102" fmla="+- 0 948 -1353"/>
                              <a:gd name="T103" fmla="*/ 948 h 2382"/>
                              <a:gd name="T104" fmla="+- 0 7227 4368"/>
                              <a:gd name="T105" fmla="*/ T104 w 2914"/>
                              <a:gd name="T106" fmla="+- 0 951 -1353"/>
                              <a:gd name="T107" fmla="*/ 951 h 2382"/>
                              <a:gd name="T108" fmla="+- 0 7222 4368"/>
                              <a:gd name="T109" fmla="*/ T108 w 2914"/>
                              <a:gd name="T110" fmla="+- 0 955 -1353"/>
                              <a:gd name="T111" fmla="*/ 955 h 2382"/>
                              <a:gd name="T112" fmla="+- 0 6518 4368"/>
                              <a:gd name="T113" fmla="*/ T112 w 2914"/>
                              <a:gd name="T114" fmla="+- 0 252 -1353"/>
                              <a:gd name="T115" fmla="*/ 252 h 2382"/>
                              <a:gd name="T116" fmla="+- 0 6504 4368"/>
                              <a:gd name="T117" fmla="*/ T116 w 2914"/>
                              <a:gd name="T118" fmla="+- 0 266 -1353"/>
                              <a:gd name="T119" fmla="*/ 266 h 2382"/>
                              <a:gd name="T120" fmla="+- 0 7208 4368"/>
                              <a:gd name="T121" fmla="*/ T120 w 2914"/>
                              <a:gd name="T122" fmla="+- 0 970 -1353"/>
                              <a:gd name="T123" fmla="*/ 970 h 2382"/>
                              <a:gd name="T124" fmla="+- 0 7204 4368"/>
                              <a:gd name="T125" fmla="*/ T124 w 2914"/>
                              <a:gd name="T126" fmla="+- 0 974 -1353"/>
                              <a:gd name="T127" fmla="*/ 974 h 2382"/>
                              <a:gd name="T128" fmla="+- 0 7200 4368"/>
                              <a:gd name="T129" fmla="*/ T128 w 2914"/>
                              <a:gd name="T130" fmla="+- 0 988 -1353"/>
                              <a:gd name="T131" fmla="*/ 988 h 2382"/>
                              <a:gd name="T132" fmla="+- 0 7204 4368"/>
                              <a:gd name="T133" fmla="*/ T132 w 2914"/>
                              <a:gd name="T134" fmla="+- 0 1003 -1353"/>
                              <a:gd name="T135" fmla="*/ 1003 h 2382"/>
                              <a:gd name="T136" fmla="+- 0 7214 4368"/>
                              <a:gd name="T137" fmla="*/ T136 w 2914"/>
                              <a:gd name="T138" fmla="+- 0 1015 -1353"/>
                              <a:gd name="T139" fmla="*/ 1015 h 2382"/>
                              <a:gd name="T140" fmla="+- 0 7227 4368"/>
                              <a:gd name="T141" fmla="*/ T140 w 2914"/>
                              <a:gd name="T142" fmla="+- 0 1026 -1353"/>
                              <a:gd name="T143" fmla="*/ 1026 h 2382"/>
                              <a:gd name="T144" fmla="+- 0 7241 4368"/>
                              <a:gd name="T145" fmla="*/ T144 w 2914"/>
                              <a:gd name="T146" fmla="+- 0 1029 -1353"/>
                              <a:gd name="T147" fmla="*/ 1029 h 2382"/>
                              <a:gd name="T148" fmla="+- 0 7255 4368"/>
                              <a:gd name="T149" fmla="*/ T148 w 2914"/>
                              <a:gd name="T150" fmla="+- 0 1026 -1353"/>
                              <a:gd name="T151" fmla="*/ 1026 h 2382"/>
                              <a:gd name="T152" fmla="+- 0 7267 4368"/>
                              <a:gd name="T153" fmla="*/ T152 w 2914"/>
                              <a:gd name="T154" fmla="+- 0 1015 -1353"/>
                              <a:gd name="T155" fmla="*/ 1015 h 2382"/>
                              <a:gd name="T156" fmla="+- 0 7278 4368"/>
                              <a:gd name="T157" fmla="*/ T156 w 2914"/>
                              <a:gd name="T158" fmla="+- 0 1003 -1353"/>
                              <a:gd name="T159" fmla="*/ 1003 h 2382"/>
                              <a:gd name="T160" fmla="+- 0 7280 4368"/>
                              <a:gd name="T161" fmla="*/ T160 w 2914"/>
                              <a:gd name="T162" fmla="+- 0 996 -1353"/>
                              <a:gd name="T163" fmla="*/ 996 h 2382"/>
                              <a:gd name="T164" fmla="+- 0 7282 4368"/>
                              <a:gd name="T165" fmla="*/ T164 w 2914"/>
                              <a:gd name="T166" fmla="+- 0 988 -1353"/>
                              <a:gd name="T167" fmla="*/ 988 h 238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914" h="2382">
                                <a:moveTo>
                                  <a:pt x="620" y="42"/>
                                </a:moveTo>
                                <a:lnTo>
                                  <a:pt x="619" y="35"/>
                                </a:lnTo>
                                <a:lnTo>
                                  <a:pt x="618" y="26"/>
                                </a:lnTo>
                                <a:lnTo>
                                  <a:pt x="610" y="11"/>
                                </a:lnTo>
                                <a:lnTo>
                                  <a:pt x="595" y="3"/>
                                </a:lnTo>
                                <a:lnTo>
                                  <a:pt x="579" y="0"/>
                                </a:lnTo>
                                <a:lnTo>
                                  <a:pt x="564" y="3"/>
                                </a:lnTo>
                                <a:lnTo>
                                  <a:pt x="552" y="11"/>
                                </a:lnTo>
                                <a:lnTo>
                                  <a:pt x="544" y="26"/>
                                </a:lnTo>
                                <a:lnTo>
                                  <a:pt x="541" y="42"/>
                                </a:lnTo>
                                <a:lnTo>
                                  <a:pt x="544" y="56"/>
                                </a:lnTo>
                                <a:lnTo>
                                  <a:pt x="546" y="60"/>
                                </a:lnTo>
                                <a:lnTo>
                                  <a:pt x="0" y="601"/>
                                </a:lnTo>
                                <a:lnTo>
                                  <a:pt x="14" y="616"/>
                                </a:lnTo>
                                <a:lnTo>
                                  <a:pt x="561" y="74"/>
                                </a:lnTo>
                                <a:lnTo>
                                  <a:pt x="564" y="77"/>
                                </a:lnTo>
                                <a:lnTo>
                                  <a:pt x="579" y="79"/>
                                </a:lnTo>
                                <a:lnTo>
                                  <a:pt x="595" y="77"/>
                                </a:lnTo>
                                <a:lnTo>
                                  <a:pt x="610" y="69"/>
                                </a:lnTo>
                                <a:lnTo>
                                  <a:pt x="618" y="56"/>
                                </a:lnTo>
                                <a:lnTo>
                                  <a:pt x="620" y="42"/>
                                </a:lnTo>
                                <a:moveTo>
                                  <a:pt x="2914" y="2341"/>
                                </a:moveTo>
                                <a:lnTo>
                                  <a:pt x="2910" y="2327"/>
                                </a:lnTo>
                                <a:lnTo>
                                  <a:pt x="2899" y="2315"/>
                                </a:lnTo>
                                <a:lnTo>
                                  <a:pt x="2887" y="2304"/>
                                </a:lnTo>
                                <a:lnTo>
                                  <a:pt x="2873" y="2301"/>
                                </a:lnTo>
                                <a:lnTo>
                                  <a:pt x="2859" y="2304"/>
                                </a:lnTo>
                                <a:lnTo>
                                  <a:pt x="2854" y="2308"/>
                                </a:lnTo>
                                <a:lnTo>
                                  <a:pt x="2150" y="1605"/>
                                </a:lnTo>
                                <a:lnTo>
                                  <a:pt x="2136" y="1619"/>
                                </a:lnTo>
                                <a:lnTo>
                                  <a:pt x="2840" y="2323"/>
                                </a:lnTo>
                                <a:lnTo>
                                  <a:pt x="2836" y="2327"/>
                                </a:lnTo>
                                <a:lnTo>
                                  <a:pt x="2832" y="2341"/>
                                </a:lnTo>
                                <a:lnTo>
                                  <a:pt x="2836" y="2356"/>
                                </a:lnTo>
                                <a:lnTo>
                                  <a:pt x="2846" y="2368"/>
                                </a:lnTo>
                                <a:lnTo>
                                  <a:pt x="2859" y="2379"/>
                                </a:lnTo>
                                <a:lnTo>
                                  <a:pt x="2873" y="2382"/>
                                </a:lnTo>
                                <a:lnTo>
                                  <a:pt x="2887" y="2379"/>
                                </a:lnTo>
                                <a:lnTo>
                                  <a:pt x="2899" y="2368"/>
                                </a:lnTo>
                                <a:lnTo>
                                  <a:pt x="2910" y="2356"/>
                                </a:lnTo>
                                <a:lnTo>
                                  <a:pt x="2912" y="2349"/>
                                </a:lnTo>
                                <a:lnTo>
                                  <a:pt x="2914" y="234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Freeform 281"/>
                        <wps:cNvSpPr>
                          <a:spLocks/>
                        </wps:cNvSpPr>
                        <wps:spPr bwMode="auto">
                          <a:xfrm>
                            <a:off x="3838" y="-831"/>
                            <a:ext cx="618" cy="618"/>
                          </a:xfrm>
                          <a:custGeom>
                            <a:avLst/>
                            <a:gdLst>
                              <a:gd name="T0" fmla="+- 0 4183 3838"/>
                              <a:gd name="T1" fmla="*/ T0 w 618"/>
                              <a:gd name="T2" fmla="+- 0 -830 -830"/>
                              <a:gd name="T3" fmla="*/ -830 h 618"/>
                              <a:gd name="T4" fmla="+- 0 4115 3838"/>
                              <a:gd name="T5" fmla="*/ T4 w 618"/>
                              <a:gd name="T6" fmla="+- 0 -830 -830"/>
                              <a:gd name="T7" fmla="*/ -830 h 618"/>
                              <a:gd name="T8" fmla="+- 0 4048 3838"/>
                              <a:gd name="T9" fmla="*/ T8 w 618"/>
                              <a:gd name="T10" fmla="+- 0 -815 -830"/>
                              <a:gd name="T11" fmla="*/ -815 h 618"/>
                              <a:gd name="T12" fmla="+- 0 3984 3838"/>
                              <a:gd name="T13" fmla="*/ T12 w 618"/>
                              <a:gd name="T14" fmla="+- 0 -786 -830"/>
                              <a:gd name="T15" fmla="*/ -786 h 618"/>
                              <a:gd name="T16" fmla="+- 0 3926 3838"/>
                              <a:gd name="T17" fmla="*/ T16 w 618"/>
                              <a:gd name="T18" fmla="+- 0 -742 -830"/>
                              <a:gd name="T19" fmla="*/ -742 h 618"/>
                              <a:gd name="T20" fmla="+- 0 3882 3838"/>
                              <a:gd name="T21" fmla="*/ T20 w 618"/>
                              <a:gd name="T22" fmla="+- 0 -686 -830"/>
                              <a:gd name="T23" fmla="*/ -686 h 618"/>
                              <a:gd name="T24" fmla="+- 0 3853 3838"/>
                              <a:gd name="T25" fmla="*/ T24 w 618"/>
                              <a:gd name="T26" fmla="+- 0 -623 -830"/>
                              <a:gd name="T27" fmla="*/ -623 h 618"/>
                              <a:gd name="T28" fmla="+- 0 3838 3838"/>
                              <a:gd name="T29" fmla="*/ T28 w 618"/>
                              <a:gd name="T30" fmla="+- 0 -556 -830"/>
                              <a:gd name="T31" fmla="*/ -556 h 618"/>
                              <a:gd name="T32" fmla="+- 0 3838 3838"/>
                              <a:gd name="T33" fmla="*/ T32 w 618"/>
                              <a:gd name="T34" fmla="+- 0 -487 -830"/>
                              <a:gd name="T35" fmla="*/ -487 h 618"/>
                              <a:gd name="T36" fmla="+- 0 3853 3838"/>
                              <a:gd name="T37" fmla="*/ T36 w 618"/>
                              <a:gd name="T38" fmla="+- 0 -419 -830"/>
                              <a:gd name="T39" fmla="*/ -419 h 618"/>
                              <a:gd name="T40" fmla="+- 0 3882 3838"/>
                              <a:gd name="T41" fmla="*/ T40 w 618"/>
                              <a:gd name="T42" fmla="+- 0 -356 -830"/>
                              <a:gd name="T43" fmla="*/ -356 h 618"/>
                              <a:gd name="T44" fmla="+- 0 3926 3838"/>
                              <a:gd name="T45" fmla="*/ T44 w 618"/>
                              <a:gd name="T46" fmla="+- 0 -300 -830"/>
                              <a:gd name="T47" fmla="*/ -300 h 618"/>
                              <a:gd name="T48" fmla="+- 0 3984 3838"/>
                              <a:gd name="T49" fmla="*/ T48 w 618"/>
                              <a:gd name="T50" fmla="+- 0 -256 -830"/>
                              <a:gd name="T51" fmla="*/ -256 h 618"/>
                              <a:gd name="T52" fmla="+- 0 4048 3838"/>
                              <a:gd name="T53" fmla="*/ T52 w 618"/>
                              <a:gd name="T54" fmla="+- 0 -227 -830"/>
                              <a:gd name="T55" fmla="*/ -227 h 618"/>
                              <a:gd name="T56" fmla="+- 0 4115 3838"/>
                              <a:gd name="T57" fmla="*/ T56 w 618"/>
                              <a:gd name="T58" fmla="+- 0 -212 -830"/>
                              <a:gd name="T59" fmla="*/ -212 h 618"/>
                              <a:gd name="T60" fmla="+- 0 4183 3838"/>
                              <a:gd name="T61" fmla="*/ T60 w 618"/>
                              <a:gd name="T62" fmla="+- 0 -212 -830"/>
                              <a:gd name="T63" fmla="*/ -212 h 618"/>
                              <a:gd name="T64" fmla="+- 0 4250 3838"/>
                              <a:gd name="T65" fmla="*/ T64 w 618"/>
                              <a:gd name="T66" fmla="+- 0 -227 -830"/>
                              <a:gd name="T67" fmla="*/ -227 h 618"/>
                              <a:gd name="T68" fmla="+- 0 4312 3838"/>
                              <a:gd name="T69" fmla="*/ T68 w 618"/>
                              <a:gd name="T70" fmla="+- 0 -256 -830"/>
                              <a:gd name="T71" fmla="*/ -256 h 618"/>
                              <a:gd name="T72" fmla="+- 0 4368 3838"/>
                              <a:gd name="T73" fmla="*/ T72 w 618"/>
                              <a:gd name="T74" fmla="+- 0 -300 -830"/>
                              <a:gd name="T75" fmla="*/ -300 h 618"/>
                              <a:gd name="T76" fmla="+- 0 4412 3838"/>
                              <a:gd name="T77" fmla="*/ T76 w 618"/>
                              <a:gd name="T78" fmla="+- 0 -356 -830"/>
                              <a:gd name="T79" fmla="*/ -356 h 618"/>
                              <a:gd name="T80" fmla="+- 0 4441 3838"/>
                              <a:gd name="T81" fmla="*/ T80 w 618"/>
                              <a:gd name="T82" fmla="+- 0 -419 -830"/>
                              <a:gd name="T83" fmla="*/ -419 h 618"/>
                              <a:gd name="T84" fmla="+- 0 4456 3838"/>
                              <a:gd name="T85" fmla="*/ T84 w 618"/>
                              <a:gd name="T86" fmla="+- 0 -487 -830"/>
                              <a:gd name="T87" fmla="*/ -487 h 618"/>
                              <a:gd name="T88" fmla="+- 0 4456 3838"/>
                              <a:gd name="T89" fmla="*/ T88 w 618"/>
                              <a:gd name="T90" fmla="+- 0 -556 -830"/>
                              <a:gd name="T91" fmla="*/ -556 h 618"/>
                              <a:gd name="T92" fmla="+- 0 4441 3838"/>
                              <a:gd name="T93" fmla="*/ T92 w 618"/>
                              <a:gd name="T94" fmla="+- 0 -623 -830"/>
                              <a:gd name="T95" fmla="*/ -623 h 618"/>
                              <a:gd name="T96" fmla="+- 0 4412 3838"/>
                              <a:gd name="T97" fmla="*/ T96 w 618"/>
                              <a:gd name="T98" fmla="+- 0 -686 -830"/>
                              <a:gd name="T99" fmla="*/ -686 h 618"/>
                              <a:gd name="T100" fmla="+- 0 4368 3838"/>
                              <a:gd name="T101" fmla="*/ T100 w 618"/>
                              <a:gd name="T102" fmla="+- 0 -742 -830"/>
                              <a:gd name="T103" fmla="*/ -742 h 618"/>
                              <a:gd name="T104" fmla="+- 0 4312 3838"/>
                              <a:gd name="T105" fmla="*/ T104 w 618"/>
                              <a:gd name="T106" fmla="+- 0 -786 -830"/>
                              <a:gd name="T107" fmla="*/ -786 h 618"/>
                              <a:gd name="T108" fmla="+- 0 4250 3838"/>
                              <a:gd name="T109" fmla="*/ T108 w 618"/>
                              <a:gd name="T110" fmla="+- 0 -815 -830"/>
                              <a:gd name="T111" fmla="*/ -815 h 618"/>
                              <a:gd name="T112" fmla="+- 0 4183 3838"/>
                              <a:gd name="T113" fmla="*/ T112 w 618"/>
                              <a:gd name="T114" fmla="+- 0 -830 -830"/>
                              <a:gd name="T115" fmla="*/ -830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345" y="0"/>
                                </a:moveTo>
                                <a:lnTo>
                                  <a:pt x="277" y="0"/>
                                </a:lnTo>
                                <a:lnTo>
                                  <a:pt x="210" y="15"/>
                                </a:lnTo>
                                <a:lnTo>
                                  <a:pt x="146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4"/>
                                </a:lnTo>
                                <a:lnTo>
                                  <a:pt x="15" y="207"/>
                                </a:lnTo>
                                <a:lnTo>
                                  <a:pt x="0" y="274"/>
                                </a:lnTo>
                                <a:lnTo>
                                  <a:pt x="0" y="343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6" y="574"/>
                                </a:lnTo>
                                <a:lnTo>
                                  <a:pt x="210" y="603"/>
                                </a:lnTo>
                                <a:lnTo>
                                  <a:pt x="277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1"/>
                                </a:lnTo>
                                <a:lnTo>
                                  <a:pt x="618" y="343"/>
                                </a:lnTo>
                                <a:lnTo>
                                  <a:pt x="618" y="274"/>
                                </a:lnTo>
                                <a:lnTo>
                                  <a:pt x="603" y="207"/>
                                </a:lnTo>
                                <a:lnTo>
                                  <a:pt x="574" y="144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2" y="15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0" name="Freeform 282"/>
                        <wps:cNvSpPr>
                          <a:spLocks/>
                        </wps:cNvSpPr>
                        <wps:spPr bwMode="auto">
                          <a:xfrm>
                            <a:off x="3838" y="-831"/>
                            <a:ext cx="618" cy="618"/>
                          </a:xfrm>
                          <a:custGeom>
                            <a:avLst/>
                            <a:gdLst>
                              <a:gd name="T0" fmla="+- 0 4368 3838"/>
                              <a:gd name="T1" fmla="*/ T0 w 618"/>
                              <a:gd name="T2" fmla="+- 0 -742 -830"/>
                              <a:gd name="T3" fmla="*/ -742 h 618"/>
                              <a:gd name="T4" fmla="+- 0 4312 3838"/>
                              <a:gd name="T5" fmla="*/ T4 w 618"/>
                              <a:gd name="T6" fmla="+- 0 -786 -830"/>
                              <a:gd name="T7" fmla="*/ -786 h 618"/>
                              <a:gd name="T8" fmla="+- 0 4250 3838"/>
                              <a:gd name="T9" fmla="*/ T8 w 618"/>
                              <a:gd name="T10" fmla="+- 0 -815 -830"/>
                              <a:gd name="T11" fmla="*/ -815 h 618"/>
                              <a:gd name="T12" fmla="+- 0 4183 3838"/>
                              <a:gd name="T13" fmla="*/ T12 w 618"/>
                              <a:gd name="T14" fmla="+- 0 -830 -830"/>
                              <a:gd name="T15" fmla="*/ -830 h 618"/>
                              <a:gd name="T16" fmla="+- 0 4115 3838"/>
                              <a:gd name="T17" fmla="*/ T16 w 618"/>
                              <a:gd name="T18" fmla="+- 0 -830 -830"/>
                              <a:gd name="T19" fmla="*/ -830 h 618"/>
                              <a:gd name="T20" fmla="+- 0 4048 3838"/>
                              <a:gd name="T21" fmla="*/ T20 w 618"/>
                              <a:gd name="T22" fmla="+- 0 -815 -830"/>
                              <a:gd name="T23" fmla="*/ -815 h 618"/>
                              <a:gd name="T24" fmla="+- 0 3984 3838"/>
                              <a:gd name="T25" fmla="*/ T24 w 618"/>
                              <a:gd name="T26" fmla="+- 0 -786 -830"/>
                              <a:gd name="T27" fmla="*/ -786 h 618"/>
                              <a:gd name="T28" fmla="+- 0 3926 3838"/>
                              <a:gd name="T29" fmla="*/ T28 w 618"/>
                              <a:gd name="T30" fmla="+- 0 -742 -830"/>
                              <a:gd name="T31" fmla="*/ -742 h 618"/>
                              <a:gd name="T32" fmla="+- 0 3882 3838"/>
                              <a:gd name="T33" fmla="*/ T32 w 618"/>
                              <a:gd name="T34" fmla="+- 0 -686 -830"/>
                              <a:gd name="T35" fmla="*/ -686 h 618"/>
                              <a:gd name="T36" fmla="+- 0 3853 3838"/>
                              <a:gd name="T37" fmla="*/ T36 w 618"/>
                              <a:gd name="T38" fmla="+- 0 -623 -830"/>
                              <a:gd name="T39" fmla="*/ -623 h 618"/>
                              <a:gd name="T40" fmla="+- 0 3838 3838"/>
                              <a:gd name="T41" fmla="*/ T40 w 618"/>
                              <a:gd name="T42" fmla="+- 0 -556 -830"/>
                              <a:gd name="T43" fmla="*/ -556 h 618"/>
                              <a:gd name="T44" fmla="+- 0 3838 3838"/>
                              <a:gd name="T45" fmla="*/ T44 w 618"/>
                              <a:gd name="T46" fmla="+- 0 -487 -830"/>
                              <a:gd name="T47" fmla="*/ -487 h 618"/>
                              <a:gd name="T48" fmla="+- 0 3853 3838"/>
                              <a:gd name="T49" fmla="*/ T48 w 618"/>
                              <a:gd name="T50" fmla="+- 0 -419 -830"/>
                              <a:gd name="T51" fmla="*/ -419 h 618"/>
                              <a:gd name="T52" fmla="+- 0 3882 3838"/>
                              <a:gd name="T53" fmla="*/ T52 w 618"/>
                              <a:gd name="T54" fmla="+- 0 -356 -830"/>
                              <a:gd name="T55" fmla="*/ -356 h 618"/>
                              <a:gd name="T56" fmla="+- 0 3926 3838"/>
                              <a:gd name="T57" fmla="*/ T56 w 618"/>
                              <a:gd name="T58" fmla="+- 0 -300 -830"/>
                              <a:gd name="T59" fmla="*/ -300 h 618"/>
                              <a:gd name="T60" fmla="+- 0 3984 3838"/>
                              <a:gd name="T61" fmla="*/ T60 w 618"/>
                              <a:gd name="T62" fmla="+- 0 -256 -830"/>
                              <a:gd name="T63" fmla="*/ -256 h 618"/>
                              <a:gd name="T64" fmla="+- 0 4048 3838"/>
                              <a:gd name="T65" fmla="*/ T64 w 618"/>
                              <a:gd name="T66" fmla="+- 0 -227 -830"/>
                              <a:gd name="T67" fmla="*/ -227 h 618"/>
                              <a:gd name="T68" fmla="+- 0 4115 3838"/>
                              <a:gd name="T69" fmla="*/ T68 w 618"/>
                              <a:gd name="T70" fmla="+- 0 -212 -830"/>
                              <a:gd name="T71" fmla="*/ -212 h 618"/>
                              <a:gd name="T72" fmla="+- 0 4183 3838"/>
                              <a:gd name="T73" fmla="*/ T72 w 618"/>
                              <a:gd name="T74" fmla="+- 0 -212 -830"/>
                              <a:gd name="T75" fmla="*/ -212 h 618"/>
                              <a:gd name="T76" fmla="+- 0 4250 3838"/>
                              <a:gd name="T77" fmla="*/ T76 w 618"/>
                              <a:gd name="T78" fmla="+- 0 -227 -830"/>
                              <a:gd name="T79" fmla="*/ -227 h 618"/>
                              <a:gd name="T80" fmla="+- 0 4312 3838"/>
                              <a:gd name="T81" fmla="*/ T80 w 618"/>
                              <a:gd name="T82" fmla="+- 0 -256 -830"/>
                              <a:gd name="T83" fmla="*/ -256 h 618"/>
                              <a:gd name="T84" fmla="+- 0 4368 3838"/>
                              <a:gd name="T85" fmla="*/ T84 w 618"/>
                              <a:gd name="T86" fmla="+- 0 -300 -830"/>
                              <a:gd name="T87" fmla="*/ -300 h 618"/>
                              <a:gd name="T88" fmla="+- 0 4412 3838"/>
                              <a:gd name="T89" fmla="*/ T88 w 618"/>
                              <a:gd name="T90" fmla="+- 0 -356 -830"/>
                              <a:gd name="T91" fmla="*/ -356 h 618"/>
                              <a:gd name="T92" fmla="+- 0 4441 3838"/>
                              <a:gd name="T93" fmla="*/ T92 w 618"/>
                              <a:gd name="T94" fmla="+- 0 -419 -830"/>
                              <a:gd name="T95" fmla="*/ -419 h 618"/>
                              <a:gd name="T96" fmla="+- 0 4456 3838"/>
                              <a:gd name="T97" fmla="*/ T96 w 618"/>
                              <a:gd name="T98" fmla="+- 0 -487 -830"/>
                              <a:gd name="T99" fmla="*/ -487 h 618"/>
                              <a:gd name="T100" fmla="+- 0 4456 3838"/>
                              <a:gd name="T101" fmla="*/ T100 w 618"/>
                              <a:gd name="T102" fmla="+- 0 -556 -830"/>
                              <a:gd name="T103" fmla="*/ -556 h 618"/>
                              <a:gd name="T104" fmla="+- 0 4441 3838"/>
                              <a:gd name="T105" fmla="*/ T104 w 618"/>
                              <a:gd name="T106" fmla="+- 0 -623 -830"/>
                              <a:gd name="T107" fmla="*/ -623 h 618"/>
                              <a:gd name="T108" fmla="+- 0 4412 3838"/>
                              <a:gd name="T109" fmla="*/ T108 w 618"/>
                              <a:gd name="T110" fmla="+- 0 -686 -830"/>
                              <a:gd name="T111" fmla="*/ -686 h 618"/>
                              <a:gd name="T112" fmla="+- 0 4368 3838"/>
                              <a:gd name="T113" fmla="*/ T112 w 618"/>
                              <a:gd name="T114" fmla="+- 0 -742 -830"/>
                              <a:gd name="T115" fmla="*/ -742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18">
                                <a:moveTo>
                                  <a:pt x="530" y="88"/>
                                </a:moveTo>
                                <a:lnTo>
                                  <a:pt x="474" y="44"/>
                                </a:lnTo>
                                <a:lnTo>
                                  <a:pt x="412" y="15"/>
                                </a:lnTo>
                                <a:lnTo>
                                  <a:pt x="345" y="0"/>
                                </a:lnTo>
                                <a:lnTo>
                                  <a:pt x="277" y="0"/>
                                </a:lnTo>
                                <a:lnTo>
                                  <a:pt x="210" y="15"/>
                                </a:lnTo>
                                <a:lnTo>
                                  <a:pt x="146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4"/>
                                </a:lnTo>
                                <a:lnTo>
                                  <a:pt x="15" y="207"/>
                                </a:lnTo>
                                <a:lnTo>
                                  <a:pt x="0" y="274"/>
                                </a:lnTo>
                                <a:lnTo>
                                  <a:pt x="0" y="343"/>
                                </a:lnTo>
                                <a:lnTo>
                                  <a:pt x="15" y="411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6" y="574"/>
                                </a:lnTo>
                                <a:lnTo>
                                  <a:pt x="210" y="603"/>
                                </a:lnTo>
                                <a:lnTo>
                                  <a:pt x="277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3"/>
                                </a:lnTo>
                                <a:lnTo>
                                  <a:pt x="474" y="574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1"/>
                                </a:lnTo>
                                <a:lnTo>
                                  <a:pt x="618" y="343"/>
                                </a:lnTo>
                                <a:lnTo>
                                  <a:pt x="618" y="274"/>
                                </a:lnTo>
                                <a:lnTo>
                                  <a:pt x="603" y="207"/>
                                </a:lnTo>
                                <a:lnTo>
                                  <a:pt x="574" y="144"/>
                                </a:lnTo>
                                <a:lnTo>
                                  <a:pt x="530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1" name="AutoShape 283"/>
                        <wps:cNvSpPr>
                          <a:spLocks/>
                        </wps:cNvSpPr>
                        <wps:spPr bwMode="auto">
                          <a:xfrm>
                            <a:off x="2947" y="-742"/>
                            <a:ext cx="1421" cy="1426"/>
                          </a:xfrm>
                          <a:custGeom>
                            <a:avLst/>
                            <a:gdLst>
                              <a:gd name="T0" fmla="+- 0 3926 2947"/>
                              <a:gd name="T1" fmla="*/ T0 w 1421"/>
                              <a:gd name="T2" fmla="+- 0 -300 -742"/>
                              <a:gd name="T3" fmla="*/ -300 h 1426"/>
                              <a:gd name="T4" fmla="+- 0 4368 2947"/>
                              <a:gd name="T5" fmla="*/ T4 w 1421"/>
                              <a:gd name="T6" fmla="+- 0 -742 -742"/>
                              <a:gd name="T7" fmla="*/ -742 h 1426"/>
                              <a:gd name="T8" fmla="+- 0 4363 2947"/>
                              <a:gd name="T9" fmla="*/ T8 w 1421"/>
                              <a:gd name="T10" fmla="+- 0 -742 -742"/>
                              <a:gd name="T11" fmla="*/ -742 h 1426"/>
                              <a:gd name="T12" fmla="+- 0 4147 2947"/>
                              <a:gd name="T13" fmla="*/ T12 w 1421"/>
                              <a:gd name="T14" fmla="+- 0 -680 -742"/>
                              <a:gd name="T15" fmla="*/ -680 h 1426"/>
                              <a:gd name="T16" fmla="+- 0 4363 2947"/>
                              <a:gd name="T17" fmla="*/ T16 w 1421"/>
                              <a:gd name="T18" fmla="+- 0 -742 -742"/>
                              <a:gd name="T19" fmla="*/ -742 h 1426"/>
                              <a:gd name="T20" fmla="+- 0 4306 2947"/>
                              <a:gd name="T21" fmla="*/ T20 w 1421"/>
                              <a:gd name="T22" fmla="+- 0 -521 -742"/>
                              <a:gd name="T23" fmla="*/ -521 h 1426"/>
                              <a:gd name="T24" fmla="+- 0 3922 2947"/>
                              <a:gd name="T25" fmla="*/ T24 w 1421"/>
                              <a:gd name="T26" fmla="+- 0 -286 -742"/>
                              <a:gd name="T27" fmla="*/ -286 h 1426"/>
                              <a:gd name="T28" fmla="+- 0 3562 2947"/>
                              <a:gd name="T29" fmla="*/ T28 w 1421"/>
                              <a:gd name="T30" fmla="+- 0 74 -742"/>
                              <a:gd name="T31" fmla="*/ 74 h 1426"/>
                              <a:gd name="T32" fmla="+- 0 3466 2947"/>
                              <a:gd name="T33" fmla="*/ T32 w 1421"/>
                              <a:gd name="T34" fmla="+- 0 16 -742"/>
                              <a:gd name="T35" fmla="*/ 16 h 1426"/>
                              <a:gd name="T36" fmla="+- 0 3067 2947"/>
                              <a:gd name="T37" fmla="*/ T36 w 1421"/>
                              <a:gd name="T38" fmla="+- 0 415 -742"/>
                              <a:gd name="T39" fmla="*/ 415 h 1426"/>
                              <a:gd name="T40" fmla="+- 0 3624 2947"/>
                              <a:gd name="T41" fmla="*/ T40 w 1421"/>
                              <a:gd name="T42" fmla="+- 0 165 -742"/>
                              <a:gd name="T43" fmla="*/ 165 h 1426"/>
                              <a:gd name="T44" fmla="+- 0 3226 2947"/>
                              <a:gd name="T45" fmla="*/ T44 w 1421"/>
                              <a:gd name="T46" fmla="+- 0 568 -742"/>
                              <a:gd name="T47" fmla="*/ 568 h 1426"/>
                              <a:gd name="T48" fmla="+- 0 3466 2947"/>
                              <a:gd name="T49" fmla="*/ T48 w 1421"/>
                              <a:gd name="T50" fmla="+- 0 12 -742"/>
                              <a:gd name="T51" fmla="*/ 12 h 1426"/>
                              <a:gd name="T52" fmla="+- 0 3624 2947"/>
                              <a:gd name="T53" fmla="*/ T52 w 1421"/>
                              <a:gd name="T54" fmla="+- 0 175 -742"/>
                              <a:gd name="T55" fmla="*/ 175 h 1426"/>
                              <a:gd name="T56" fmla="+- 0 3067 2947"/>
                              <a:gd name="T57" fmla="*/ T56 w 1421"/>
                              <a:gd name="T58" fmla="+- 0 410 -742"/>
                              <a:gd name="T59" fmla="*/ 410 h 1426"/>
                              <a:gd name="T60" fmla="+- 0 3226 2947"/>
                              <a:gd name="T61" fmla="*/ T60 w 1421"/>
                              <a:gd name="T62" fmla="+- 0 568 -742"/>
                              <a:gd name="T63" fmla="*/ 568 h 1426"/>
                              <a:gd name="T64" fmla="+- 0 3149 2947"/>
                              <a:gd name="T65" fmla="*/ T64 w 1421"/>
                              <a:gd name="T66" fmla="+- 0 482 -742"/>
                              <a:gd name="T67" fmla="*/ 482 h 1426"/>
                              <a:gd name="T68" fmla="+- 0 2947 2947"/>
                              <a:gd name="T69" fmla="*/ T68 w 1421"/>
                              <a:gd name="T70" fmla="+- 0 684 -742"/>
                              <a:gd name="T71" fmla="*/ 684 h 1426"/>
                              <a:gd name="T72" fmla="+- 0 3739 2947"/>
                              <a:gd name="T73" fmla="*/ T72 w 1421"/>
                              <a:gd name="T74" fmla="+- 0 -113 -742"/>
                              <a:gd name="T75" fmla="*/ -113 h 1426"/>
                              <a:gd name="T76" fmla="+- 0 3542 2947"/>
                              <a:gd name="T77" fmla="*/ T76 w 1421"/>
                              <a:gd name="T78" fmla="+- 0 88 -742"/>
                              <a:gd name="T79" fmla="*/ 88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1" h="1426">
                                <a:moveTo>
                                  <a:pt x="979" y="442"/>
                                </a:moveTo>
                                <a:lnTo>
                                  <a:pt x="1421" y="0"/>
                                </a:lnTo>
                                <a:moveTo>
                                  <a:pt x="1416" y="0"/>
                                </a:moveTo>
                                <a:lnTo>
                                  <a:pt x="1200" y="62"/>
                                </a:lnTo>
                                <a:moveTo>
                                  <a:pt x="1416" y="0"/>
                                </a:moveTo>
                                <a:lnTo>
                                  <a:pt x="1359" y="221"/>
                                </a:lnTo>
                                <a:moveTo>
                                  <a:pt x="975" y="456"/>
                                </a:moveTo>
                                <a:lnTo>
                                  <a:pt x="615" y="816"/>
                                </a:lnTo>
                                <a:moveTo>
                                  <a:pt x="519" y="758"/>
                                </a:moveTo>
                                <a:lnTo>
                                  <a:pt x="120" y="1157"/>
                                </a:lnTo>
                                <a:moveTo>
                                  <a:pt x="677" y="907"/>
                                </a:moveTo>
                                <a:lnTo>
                                  <a:pt x="279" y="1310"/>
                                </a:lnTo>
                                <a:moveTo>
                                  <a:pt x="519" y="754"/>
                                </a:moveTo>
                                <a:lnTo>
                                  <a:pt x="677" y="917"/>
                                </a:lnTo>
                                <a:moveTo>
                                  <a:pt x="120" y="1152"/>
                                </a:moveTo>
                                <a:lnTo>
                                  <a:pt x="279" y="1310"/>
                                </a:lnTo>
                                <a:moveTo>
                                  <a:pt x="202" y="1224"/>
                                </a:moveTo>
                                <a:lnTo>
                                  <a:pt x="0" y="1426"/>
                                </a:lnTo>
                                <a:moveTo>
                                  <a:pt x="792" y="629"/>
                                </a:moveTo>
                                <a:lnTo>
                                  <a:pt x="595" y="83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AutoShape 284"/>
                        <wps:cNvSpPr>
                          <a:spLocks/>
                        </wps:cNvSpPr>
                        <wps:spPr bwMode="auto">
                          <a:xfrm>
                            <a:off x="2610" y="525"/>
                            <a:ext cx="500" cy="495"/>
                          </a:xfrm>
                          <a:custGeom>
                            <a:avLst/>
                            <a:gdLst>
                              <a:gd name="T0" fmla="+- 0 2652 2611"/>
                              <a:gd name="T1" fmla="*/ T0 w 500"/>
                              <a:gd name="T2" fmla="+- 0 937 525"/>
                              <a:gd name="T3" fmla="*/ 937 h 495"/>
                              <a:gd name="T4" fmla="+- 0 2638 2611"/>
                              <a:gd name="T5" fmla="*/ T4 w 500"/>
                              <a:gd name="T6" fmla="+- 0 940 525"/>
                              <a:gd name="T7" fmla="*/ 940 h 495"/>
                              <a:gd name="T8" fmla="+- 0 2626 2611"/>
                              <a:gd name="T9" fmla="*/ T8 w 500"/>
                              <a:gd name="T10" fmla="+- 0 948 525"/>
                              <a:gd name="T11" fmla="*/ 948 h 495"/>
                              <a:gd name="T12" fmla="+- 0 2615 2611"/>
                              <a:gd name="T13" fmla="*/ T12 w 500"/>
                              <a:gd name="T14" fmla="+- 0 963 525"/>
                              <a:gd name="T15" fmla="*/ 963 h 495"/>
                              <a:gd name="T16" fmla="+- 0 2611 2611"/>
                              <a:gd name="T17" fmla="*/ T16 w 500"/>
                              <a:gd name="T18" fmla="+- 0 978 525"/>
                              <a:gd name="T19" fmla="*/ 978 h 495"/>
                              <a:gd name="T20" fmla="+- 0 2613 2611"/>
                              <a:gd name="T21" fmla="*/ T20 w 500"/>
                              <a:gd name="T22" fmla="+- 0 993 525"/>
                              <a:gd name="T23" fmla="*/ 993 h 495"/>
                              <a:gd name="T24" fmla="+- 0 2621 2611"/>
                              <a:gd name="T25" fmla="*/ T24 w 500"/>
                              <a:gd name="T26" fmla="+- 0 1005 525"/>
                              <a:gd name="T27" fmla="*/ 1005 h 495"/>
                              <a:gd name="T28" fmla="+- 0 2636 2611"/>
                              <a:gd name="T29" fmla="*/ T28 w 500"/>
                              <a:gd name="T30" fmla="+- 0 1016 525"/>
                              <a:gd name="T31" fmla="*/ 1016 h 495"/>
                              <a:gd name="T32" fmla="+- 0 2651 2611"/>
                              <a:gd name="T33" fmla="*/ T32 w 500"/>
                              <a:gd name="T34" fmla="+- 0 1020 525"/>
                              <a:gd name="T35" fmla="*/ 1020 h 495"/>
                              <a:gd name="T36" fmla="+- 0 2666 2611"/>
                              <a:gd name="T37" fmla="*/ T36 w 500"/>
                              <a:gd name="T38" fmla="+- 0 1016 525"/>
                              <a:gd name="T39" fmla="*/ 1016 h 495"/>
                              <a:gd name="T40" fmla="+- 0 2678 2611"/>
                              <a:gd name="T41" fmla="*/ T40 w 500"/>
                              <a:gd name="T42" fmla="+- 0 1005 525"/>
                              <a:gd name="T43" fmla="*/ 1005 h 495"/>
                              <a:gd name="T44" fmla="+- 0 2689 2611"/>
                              <a:gd name="T45" fmla="*/ T44 w 500"/>
                              <a:gd name="T46" fmla="+- 0 993 525"/>
                              <a:gd name="T47" fmla="*/ 993 h 495"/>
                              <a:gd name="T48" fmla="+- 0 2691 2611"/>
                              <a:gd name="T49" fmla="*/ T48 w 500"/>
                              <a:gd name="T50" fmla="+- 0 986 525"/>
                              <a:gd name="T51" fmla="*/ 986 h 495"/>
                              <a:gd name="T52" fmla="+- 0 2659 2611"/>
                              <a:gd name="T53" fmla="*/ T52 w 500"/>
                              <a:gd name="T54" fmla="+- 0 986 525"/>
                              <a:gd name="T55" fmla="*/ 986 h 495"/>
                              <a:gd name="T56" fmla="+- 0 2645 2611"/>
                              <a:gd name="T57" fmla="*/ T56 w 500"/>
                              <a:gd name="T58" fmla="+- 0 972 525"/>
                              <a:gd name="T59" fmla="*/ 972 h 495"/>
                              <a:gd name="T60" fmla="+- 0 2671 2611"/>
                              <a:gd name="T61" fmla="*/ T60 w 500"/>
                              <a:gd name="T62" fmla="+- 0 946 525"/>
                              <a:gd name="T63" fmla="*/ 946 h 495"/>
                              <a:gd name="T64" fmla="+- 0 2666 2611"/>
                              <a:gd name="T65" fmla="*/ T64 w 500"/>
                              <a:gd name="T66" fmla="+- 0 942 525"/>
                              <a:gd name="T67" fmla="*/ 942 h 495"/>
                              <a:gd name="T68" fmla="+- 0 2652 2611"/>
                              <a:gd name="T69" fmla="*/ T68 w 500"/>
                              <a:gd name="T70" fmla="+- 0 937 525"/>
                              <a:gd name="T71" fmla="*/ 937 h 495"/>
                              <a:gd name="T72" fmla="+- 0 2671 2611"/>
                              <a:gd name="T73" fmla="*/ T72 w 500"/>
                              <a:gd name="T74" fmla="+- 0 946 525"/>
                              <a:gd name="T75" fmla="*/ 946 h 495"/>
                              <a:gd name="T76" fmla="+- 0 2645 2611"/>
                              <a:gd name="T77" fmla="*/ T76 w 500"/>
                              <a:gd name="T78" fmla="+- 0 972 525"/>
                              <a:gd name="T79" fmla="*/ 972 h 495"/>
                              <a:gd name="T80" fmla="+- 0 2659 2611"/>
                              <a:gd name="T81" fmla="*/ T80 w 500"/>
                              <a:gd name="T82" fmla="+- 0 986 525"/>
                              <a:gd name="T83" fmla="*/ 986 h 495"/>
                              <a:gd name="T84" fmla="+- 0 2685 2611"/>
                              <a:gd name="T85" fmla="*/ T84 w 500"/>
                              <a:gd name="T86" fmla="+- 0 960 525"/>
                              <a:gd name="T87" fmla="*/ 960 h 495"/>
                              <a:gd name="T88" fmla="+- 0 2678 2611"/>
                              <a:gd name="T89" fmla="*/ T88 w 500"/>
                              <a:gd name="T90" fmla="+- 0 952 525"/>
                              <a:gd name="T91" fmla="*/ 952 h 495"/>
                              <a:gd name="T92" fmla="+- 0 2671 2611"/>
                              <a:gd name="T93" fmla="*/ T92 w 500"/>
                              <a:gd name="T94" fmla="+- 0 946 525"/>
                              <a:gd name="T95" fmla="*/ 946 h 495"/>
                              <a:gd name="T96" fmla="+- 0 2685 2611"/>
                              <a:gd name="T97" fmla="*/ T96 w 500"/>
                              <a:gd name="T98" fmla="+- 0 960 525"/>
                              <a:gd name="T99" fmla="*/ 960 h 495"/>
                              <a:gd name="T100" fmla="+- 0 2659 2611"/>
                              <a:gd name="T101" fmla="*/ T100 w 500"/>
                              <a:gd name="T102" fmla="+- 0 986 525"/>
                              <a:gd name="T103" fmla="*/ 986 h 495"/>
                              <a:gd name="T104" fmla="+- 0 2691 2611"/>
                              <a:gd name="T105" fmla="*/ T104 w 500"/>
                              <a:gd name="T106" fmla="+- 0 986 525"/>
                              <a:gd name="T107" fmla="*/ 986 h 495"/>
                              <a:gd name="T108" fmla="+- 0 2693 2611"/>
                              <a:gd name="T109" fmla="*/ T108 w 500"/>
                              <a:gd name="T110" fmla="+- 0 979 525"/>
                              <a:gd name="T111" fmla="*/ 979 h 495"/>
                              <a:gd name="T112" fmla="+- 0 2689 2611"/>
                              <a:gd name="T113" fmla="*/ T112 w 500"/>
                              <a:gd name="T114" fmla="+- 0 965 525"/>
                              <a:gd name="T115" fmla="*/ 965 h 495"/>
                              <a:gd name="T116" fmla="+- 0 2685 2611"/>
                              <a:gd name="T117" fmla="*/ T116 w 500"/>
                              <a:gd name="T118" fmla="+- 0 960 525"/>
                              <a:gd name="T119" fmla="*/ 960 h 495"/>
                              <a:gd name="T120" fmla="+- 0 3096 2611"/>
                              <a:gd name="T121" fmla="*/ T120 w 500"/>
                              <a:gd name="T122" fmla="+- 0 525 525"/>
                              <a:gd name="T123" fmla="*/ 525 h 495"/>
                              <a:gd name="T124" fmla="+- 0 2671 2611"/>
                              <a:gd name="T125" fmla="*/ T124 w 500"/>
                              <a:gd name="T126" fmla="+- 0 946 525"/>
                              <a:gd name="T127" fmla="*/ 946 h 495"/>
                              <a:gd name="T128" fmla="+- 0 2678 2611"/>
                              <a:gd name="T129" fmla="*/ T128 w 500"/>
                              <a:gd name="T130" fmla="+- 0 952 525"/>
                              <a:gd name="T131" fmla="*/ 952 h 495"/>
                              <a:gd name="T132" fmla="+- 0 2685 2611"/>
                              <a:gd name="T133" fmla="*/ T132 w 500"/>
                              <a:gd name="T134" fmla="+- 0 960 525"/>
                              <a:gd name="T135" fmla="*/ 960 h 495"/>
                              <a:gd name="T136" fmla="+- 0 3110 2611"/>
                              <a:gd name="T137" fmla="*/ T136 w 500"/>
                              <a:gd name="T138" fmla="+- 0 535 525"/>
                              <a:gd name="T139" fmla="*/ 535 h 495"/>
                              <a:gd name="T140" fmla="+- 0 3096 2611"/>
                              <a:gd name="T141" fmla="*/ T140 w 500"/>
                              <a:gd name="T142" fmla="+- 0 525 525"/>
                              <a:gd name="T143" fmla="*/ 525 h 4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500" h="495">
                                <a:moveTo>
                                  <a:pt x="41" y="412"/>
                                </a:moveTo>
                                <a:lnTo>
                                  <a:pt x="27" y="415"/>
                                </a:lnTo>
                                <a:lnTo>
                                  <a:pt x="15" y="423"/>
                                </a:lnTo>
                                <a:lnTo>
                                  <a:pt x="4" y="438"/>
                                </a:lnTo>
                                <a:lnTo>
                                  <a:pt x="0" y="453"/>
                                </a:lnTo>
                                <a:lnTo>
                                  <a:pt x="2" y="468"/>
                                </a:lnTo>
                                <a:lnTo>
                                  <a:pt x="10" y="480"/>
                                </a:lnTo>
                                <a:lnTo>
                                  <a:pt x="25" y="491"/>
                                </a:lnTo>
                                <a:lnTo>
                                  <a:pt x="40" y="495"/>
                                </a:lnTo>
                                <a:lnTo>
                                  <a:pt x="55" y="491"/>
                                </a:lnTo>
                                <a:lnTo>
                                  <a:pt x="67" y="480"/>
                                </a:lnTo>
                                <a:lnTo>
                                  <a:pt x="78" y="468"/>
                                </a:lnTo>
                                <a:lnTo>
                                  <a:pt x="80" y="461"/>
                                </a:lnTo>
                                <a:lnTo>
                                  <a:pt x="48" y="461"/>
                                </a:lnTo>
                                <a:lnTo>
                                  <a:pt x="34" y="447"/>
                                </a:lnTo>
                                <a:lnTo>
                                  <a:pt x="60" y="421"/>
                                </a:lnTo>
                                <a:lnTo>
                                  <a:pt x="55" y="417"/>
                                </a:lnTo>
                                <a:lnTo>
                                  <a:pt x="41" y="412"/>
                                </a:lnTo>
                                <a:close/>
                                <a:moveTo>
                                  <a:pt x="60" y="421"/>
                                </a:moveTo>
                                <a:lnTo>
                                  <a:pt x="34" y="447"/>
                                </a:lnTo>
                                <a:lnTo>
                                  <a:pt x="48" y="461"/>
                                </a:lnTo>
                                <a:lnTo>
                                  <a:pt x="74" y="435"/>
                                </a:lnTo>
                                <a:lnTo>
                                  <a:pt x="67" y="427"/>
                                </a:lnTo>
                                <a:lnTo>
                                  <a:pt x="60" y="421"/>
                                </a:lnTo>
                                <a:close/>
                                <a:moveTo>
                                  <a:pt x="74" y="435"/>
                                </a:moveTo>
                                <a:lnTo>
                                  <a:pt x="48" y="461"/>
                                </a:lnTo>
                                <a:lnTo>
                                  <a:pt x="80" y="461"/>
                                </a:lnTo>
                                <a:lnTo>
                                  <a:pt x="82" y="454"/>
                                </a:lnTo>
                                <a:lnTo>
                                  <a:pt x="78" y="440"/>
                                </a:lnTo>
                                <a:lnTo>
                                  <a:pt x="74" y="435"/>
                                </a:lnTo>
                                <a:close/>
                                <a:moveTo>
                                  <a:pt x="485" y="0"/>
                                </a:moveTo>
                                <a:lnTo>
                                  <a:pt x="60" y="421"/>
                                </a:lnTo>
                                <a:lnTo>
                                  <a:pt x="67" y="427"/>
                                </a:lnTo>
                                <a:lnTo>
                                  <a:pt x="74" y="435"/>
                                </a:lnTo>
                                <a:lnTo>
                                  <a:pt x="499" y="10"/>
                                </a:lnTo>
                                <a:lnTo>
                                  <a:pt x="48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3" name="AutoShape 285"/>
                        <wps:cNvSpPr>
                          <a:spLocks/>
                        </wps:cNvSpPr>
                        <wps:spPr bwMode="auto">
                          <a:xfrm>
                            <a:off x="2635" y="870"/>
                            <a:ext cx="4604" cy="226"/>
                          </a:xfrm>
                          <a:custGeom>
                            <a:avLst/>
                            <a:gdLst>
                              <a:gd name="T0" fmla="+- 0 2635 2635"/>
                              <a:gd name="T1" fmla="*/ T0 w 4604"/>
                              <a:gd name="T2" fmla="+- 0 981 871"/>
                              <a:gd name="T3" fmla="*/ 981 h 226"/>
                              <a:gd name="T4" fmla="+- 0 4560 2635"/>
                              <a:gd name="T5" fmla="*/ T4 w 4604"/>
                              <a:gd name="T6" fmla="+- 0 981 871"/>
                              <a:gd name="T7" fmla="*/ 981 h 226"/>
                              <a:gd name="T8" fmla="+- 0 5213 2635"/>
                              <a:gd name="T9" fmla="*/ T8 w 4604"/>
                              <a:gd name="T10" fmla="+- 0 876 871"/>
                              <a:gd name="T11" fmla="*/ 876 h 226"/>
                              <a:gd name="T12" fmla="+- 0 4642 2635"/>
                              <a:gd name="T13" fmla="*/ T12 w 4604"/>
                              <a:gd name="T14" fmla="+- 0 876 871"/>
                              <a:gd name="T15" fmla="*/ 876 h 226"/>
                              <a:gd name="T16" fmla="+- 0 5213 2635"/>
                              <a:gd name="T17" fmla="*/ T16 w 4604"/>
                              <a:gd name="T18" fmla="+- 0 1092 871"/>
                              <a:gd name="T19" fmla="*/ 1092 h 226"/>
                              <a:gd name="T20" fmla="+- 0 4651 2635"/>
                              <a:gd name="T21" fmla="*/ T20 w 4604"/>
                              <a:gd name="T22" fmla="+- 0 1092 871"/>
                              <a:gd name="T23" fmla="*/ 1092 h 226"/>
                              <a:gd name="T24" fmla="+- 0 5213 2635"/>
                              <a:gd name="T25" fmla="*/ T24 w 4604"/>
                              <a:gd name="T26" fmla="+- 0 871 871"/>
                              <a:gd name="T27" fmla="*/ 871 h 226"/>
                              <a:gd name="T28" fmla="+- 0 5208 2635"/>
                              <a:gd name="T29" fmla="*/ T28 w 4604"/>
                              <a:gd name="T30" fmla="+- 0 1096 871"/>
                              <a:gd name="T31" fmla="*/ 1096 h 226"/>
                              <a:gd name="T32" fmla="+- 0 4651 2635"/>
                              <a:gd name="T33" fmla="*/ T32 w 4604"/>
                              <a:gd name="T34" fmla="+- 0 871 871"/>
                              <a:gd name="T35" fmla="*/ 871 h 226"/>
                              <a:gd name="T36" fmla="+- 0 4651 2635"/>
                              <a:gd name="T37" fmla="*/ T36 w 4604"/>
                              <a:gd name="T38" fmla="+- 0 1096 871"/>
                              <a:gd name="T39" fmla="*/ 1096 h 226"/>
                              <a:gd name="T40" fmla="+- 0 4651 2635"/>
                              <a:gd name="T41" fmla="*/ T40 w 4604"/>
                              <a:gd name="T42" fmla="+- 0 981 871"/>
                              <a:gd name="T43" fmla="*/ 981 h 226"/>
                              <a:gd name="T44" fmla="+- 0 4368 2635"/>
                              <a:gd name="T45" fmla="*/ T44 w 4604"/>
                              <a:gd name="T46" fmla="+- 0 981 871"/>
                              <a:gd name="T47" fmla="*/ 981 h 226"/>
                              <a:gd name="T48" fmla="+- 0 5496 2635"/>
                              <a:gd name="T49" fmla="*/ T48 w 4604"/>
                              <a:gd name="T50" fmla="+- 0 981 871"/>
                              <a:gd name="T51" fmla="*/ 981 h 226"/>
                              <a:gd name="T52" fmla="+- 0 5213 2635"/>
                              <a:gd name="T53" fmla="*/ T52 w 4604"/>
                              <a:gd name="T54" fmla="+- 0 981 871"/>
                              <a:gd name="T55" fmla="*/ 981 h 226"/>
                              <a:gd name="T56" fmla="+- 0 5443 2635"/>
                              <a:gd name="T57" fmla="*/ T56 w 4604"/>
                              <a:gd name="T58" fmla="+- 0 981 871"/>
                              <a:gd name="T59" fmla="*/ 981 h 226"/>
                              <a:gd name="T60" fmla="+- 0 7238 2635"/>
                              <a:gd name="T61" fmla="*/ T60 w 4604"/>
                              <a:gd name="T62" fmla="+- 0 986 871"/>
                              <a:gd name="T63" fmla="*/ 986 h 2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4604" h="226">
                                <a:moveTo>
                                  <a:pt x="0" y="110"/>
                                </a:moveTo>
                                <a:lnTo>
                                  <a:pt x="1925" y="110"/>
                                </a:lnTo>
                                <a:moveTo>
                                  <a:pt x="2578" y="5"/>
                                </a:moveTo>
                                <a:lnTo>
                                  <a:pt x="2007" y="5"/>
                                </a:lnTo>
                                <a:moveTo>
                                  <a:pt x="2578" y="221"/>
                                </a:moveTo>
                                <a:lnTo>
                                  <a:pt x="2016" y="221"/>
                                </a:lnTo>
                                <a:moveTo>
                                  <a:pt x="2578" y="0"/>
                                </a:moveTo>
                                <a:lnTo>
                                  <a:pt x="2573" y="225"/>
                                </a:lnTo>
                                <a:moveTo>
                                  <a:pt x="2016" y="0"/>
                                </a:moveTo>
                                <a:lnTo>
                                  <a:pt x="2016" y="225"/>
                                </a:lnTo>
                                <a:moveTo>
                                  <a:pt x="2016" y="110"/>
                                </a:moveTo>
                                <a:lnTo>
                                  <a:pt x="1733" y="110"/>
                                </a:lnTo>
                                <a:moveTo>
                                  <a:pt x="2861" y="110"/>
                                </a:moveTo>
                                <a:lnTo>
                                  <a:pt x="2578" y="110"/>
                                </a:lnTo>
                                <a:moveTo>
                                  <a:pt x="2808" y="110"/>
                                </a:moveTo>
                                <a:lnTo>
                                  <a:pt x="4603" y="115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4" name="AutoShape 286"/>
                        <wps:cNvSpPr>
                          <a:spLocks/>
                        </wps:cNvSpPr>
                        <wps:spPr bwMode="auto">
                          <a:xfrm>
                            <a:off x="2600" y="936"/>
                            <a:ext cx="938" cy="938"/>
                          </a:xfrm>
                          <a:custGeom>
                            <a:avLst/>
                            <a:gdLst>
                              <a:gd name="T0" fmla="+- 0 2674 2600"/>
                              <a:gd name="T1" fmla="*/ T0 w 938"/>
                              <a:gd name="T2" fmla="+- 0 997 937"/>
                              <a:gd name="T3" fmla="*/ 997 h 938"/>
                              <a:gd name="T4" fmla="+- 0 2669 2600"/>
                              <a:gd name="T5" fmla="*/ T4 w 938"/>
                              <a:gd name="T6" fmla="+- 0 1005 937"/>
                              <a:gd name="T7" fmla="*/ 1005 h 938"/>
                              <a:gd name="T8" fmla="+- 0 2660 2600"/>
                              <a:gd name="T9" fmla="*/ T8 w 938"/>
                              <a:gd name="T10" fmla="+- 0 1011 937"/>
                              <a:gd name="T11" fmla="*/ 1011 h 938"/>
                              <a:gd name="T12" fmla="+- 0 3523 2600"/>
                              <a:gd name="T13" fmla="*/ T12 w 938"/>
                              <a:gd name="T14" fmla="+- 0 1874 937"/>
                              <a:gd name="T15" fmla="*/ 1874 h 938"/>
                              <a:gd name="T16" fmla="+- 0 3538 2600"/>
                              <a:gd name="T17" fmla="*/ T16 w 938"/>
                              <a:gd name="T18" fmla="+- 0 1860 937"/>
                              <a:gd name="T19" fmla="*/ 1860 h 938"/>
                              <a:gd name="T20" fmla="+- 0 2674 2600"/>
                              <a:gd name="T21" fmla="*/ T20 w 938"/>
                              <a:gd name="T22" fmla="+- 0 997 937"/>
                              <a:gd name="T23" fmla="*/ 997 h 938"/>
                              <a:gd name="T24" fmla="+- 0 2640 2600"/>
                              <a:gd name="T25" fmla="*/ T24 w 938"/>
                              <a:gd name="T26" fmla="+- 0 937 937"/>
                              <a:gd name="T27" fmla="*/ 937 h 938"/>
                              <a:gd name="T28" fmla="+- 0 2624 2600"/>
                              <a:gd name="T29" fmla="*/ T28 w 938"/>
                              <a:gd name="T30" fmla="+- 0 940 937"/>
                              <a:gd name="T31" fmla="*/ 940 h 938"/>
                              <a:gd name="T32" fmla="+- 0 2611 2600"/>
                              <a:gd name="T33" fmla="*/ T32 w 938"/>
                              <a:gd name="T34" fmla="+- 0 948 937"/>
                              <a:gd name="T35" fmla="*/ 948 h 938"/>
                              <a:gd name="T36" fmla="+- 0 2603 2600"/>
                              <a:gd name="T37" fmla="*/ T36 w 938"/>
                              <a:gd name="T38" fmla="+- 0 963 937"/>
                              <a:gd name="T39" fmla="*/ 963 h 938"/>
                              <a:gd name="T40" fmla="+- 0 2600 2600"/>
                              <a:gd name="T41" fmla="*/ T40 w 938"/>
                              <a:gd name="T42" fmla="+- 0 978 937"/>
                              <a:gd name="T43" fmla="*/ 978 h 938"/>
                              <a:gd name="T44" fmla="+- 0 2603 2600"/>
                              <a:gd name="T45" fmla="*/ T44 w 938"/>
                              <a:gd name="T46" fmla="+- 0 993 937"/>
                              <a:gd name="T47" fmla="*/ 993 h 938"/>
                              <a:gd name="T48" fmla="+- 0 2611 2600"/>
                              <a:gd name="T49" fmla="*/ T48 w 938"/>
                              <a:gd name="T50" fmla="+- 0 1005 937"/>
                              <a:gd name="T51" fmla="*/ 1005 h 938"/>
                              <a:gd name="T52" fmla="+- 0 2624 2600"/>
                              <a:gd name="T53" fmla="*/ T52 w 938"/>
                              <a:gd name="T54" fmla="+- 0 1013 937"/>
                              <a:gd name="T55" fmla="*/ 1013 h 938"/>
                              <a:gd name="T56" fmla="+- 0 2640 2600"/>
                              <a:gd name="T57" fmla="*/ T56 w 938"/>
                              <a:gd name="T58" fmla="+- 0 1016 937"/>
                              <a:gd name="T59" fmla="*/ 1016 h 938"/>
                              <a:gd name="T60" fmla="+- 0 2656 2600"/>
                              <a:gd name="T61" fmla="*/ T60 w 938"/>
                              <a:gd name="T62" fmla="+- 0 1013 937"/>
                              <a:gd name="T63" fmla="*/ 1013 h 938"/>
                              <a:gd name="T64" fmla="+- 0 2660 2600"/>
                              <a:gd name="T65" fmla="*/ T64 w 938"/>
                              <a:gd name="T66" fmla="+- 0 1011 937"/>
                              <a:gd name="T67" fmla="*/ 1011 h 938"/>
                              <a:gd name="T68" fmla="+- 0 2635 2600"/>
                              <a:gd name="T69" fmla="*/ T68 w 938"/>
                              <a:gd name="T70" fmla="+- 0 986 937"/>
                              <a:gd name="T71" fmla="*/ 986 h 938"/>
                              <a:gd name="T72" fmla="+- 0 2650 2600"/>
                              <a:gd name="T73" fmla="*/ T72 w 938"/>
                              <a:gd name="T74" fmla="+- 0 972 937"/>
                              <a:gd name="T75" fmla="*/ 972 h 938"/>
                              <a:gd name="T76" fmla="+- 0 2678 2600"/>
                              <a:gd name="T77" fmla="*/ T76 w 938"/>
                              <a:gd name="T78" fmla="+- 0 972 937"/>
                              <a:gd name="T79" fmla="*/ 972 h 938"/>
                              <a:gd name="T80" fmla="+- 0 2677 2600"/>
                              <a:gd name="T81" fmla="*/ T80 w 938"/>
                              <a:gd name="T82" fmla="+- 0 963 937"/>
                              <a:gd name="T83" fmla="*/ 963 h 938"/>
                              <a:gd name="T84" fmla="+- 0 2669 2600"/>
                              <a:gd name="T85" fmla="*/ T84 w 938"/>
                              <a:gd name="T86" fmla="+- 0 948 937"/>
                              <a:gd name="T87" fmla="*/ 948 h 938"/>
                              <a:gd name="T88" fmla="+- 0 2656 2600"/>
                              <a:gd name="T89" fmla="*/ T88 w 938"/>
                              <a:gd name="T90" fmla="+- 0 940 937"/>
                              <a:gd name="T91" fmla="*/ 940 h 938"/>
                              <a:gd name="T92" fmla="+- 0 2640 2600"/>
                              <a:gd name="T93" fmla="*/ T92 w 938"/>
                              <a:gd name="T94" fmla="+- 0 937 937"/>
                              <a:gd name="T95" fmla="*/ 937 h 938"/>
                              <a:gd name="T96" fmla="+- 0 2650 2600"/>
                              <a:gd name="T97" fmla="*/ T96 w 938"/>
                              <a:gd name="T98" fmla="+- 0 972 937"/>
                              <a:gd name="T99" fmla="*/ 972 h 938"/>
                              <a:gd name="T100" fmla="+- 0 2635 2600"/>
                              <a:gd name="T101" fmla="*/ T100 w 938"/>
                              <a:gd name="T102" fmla="+- 0 986 937"/>
                              <a:gd name="T103" fmla="*/ 986 h 938"/>
                              <a:gd name="T104" fmla="+- 0 2660 2600"/>
                              <a:gd name="T105" fmla="*/ T104 w 938"/>
                              <a:gd name="T106" fmla="+- 0 1011 937"/>
                              <a:gd name="T107" fmla="*/ 1011 h 938"/>
                              <a:gd name="T108" fmla="+- 0 2669 2600"/>
                              <a:gd name="T109" fmla="*/ T108 w 938"/>
                              <a:gd name="T110" fmla="+- 0 1005 937"/>
                              <a:gd name="T111" fmla="*/ 1005 h 938"/>
                              <a:gd name="T112" fmla="+- 0 2674 2600"/>
                              <a:gd name="T113" fmla="*/ T112 w 938"/>
                              <a:gd name="T114" fmla="+- 0 997 937"/>
                              <a:gd name="T115" fmla="*/ 997 h 938"/>
                              <a:gd name="T116" fmla="+- 0 2650 2600"/>
                              <a:gd name="T117" fmla="*/ T116 w 938"/>
                              <a:gd name="T118" fmla="+- 0 972 937"/>
                              <a:gd name="T119" fmla="*/ 972 h 938"/>
                              <a:gd name="T120" fmla="+- 0 2678 2600"/>
                              <a:gd name="T121" fmla="*/ T120 w 938"/>
                              <a:gd name="T122" fmla="+- 0 972 937"/>
                              <a:gd name="T123" fmla="*/ 972 h 938"/>
                              <a:gd name="T124" fmla="+- 0 2650 2600"/>
                              <a:gd name="T125" fmla="*/ T124 w 938"/>
                              <a:gd name="T126" fmla="+- 0 972 937"/>
                              <a:gd name="T127" fmla="*/ 972 h 938"/>
                              <a:gd name="T128" fmla="+- 0 2674 2600"/>
                              <a:gd name="T129" fmla="*/ T128 w 938"/>
                              <a:gd name="T130" fmla="+- 0 997 937"/>
                              <a:gd name="T131" fmla="*/ 997 h 938"/>
                              <a:gd name="T132" fmla="+- 0 2677 2600"/>
                              <a:gd name="T133" fmla="*/ T132 w 938"/>
                              <a:gd name="T134" fmla="+- 0 993 937"/>
                              <a:gd name="T135" fmla="*/ 993 h 938"/>
                              <a:gd name="T136" fmla="+- 0 2680 2600"/>
                              <a:gd name="T137" fmla="*/ T136 w 938"/>
                              <a:gd name="T138" fmla="+- 0 978 937"/>
                              <a:gd name="T139" fmla="*/ 978 h 938"/>
                              <a:gd name="T140" fmla="+- 0 2678 2600"/>
                              <a:gd name="T141" fmla="*/ T140 w 938"/>
                              <a:gd name="T142" fmla="+- 0 972 937"/>
                              <a:gd name="T143" fmla="*/ 972 h 93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938" h="938">
                                <a:moveTo>
                                  <a:pt x="74" y="60"/>
                                </a:moveTo>
                                <a:lnTo>
                                  <a:pt x="69" y="68"/>
                                </a:lnTo>
                                <a:lnTo>
                                  <a:pt x="60" y="74"/>
                                </a:lnTo>
                                <a:lnTo>
                                  <a:pt x="923" y="937"/>
                                </a:lnTo>
                                <a:lnTo>
                                  <a:pt x="938" y="923"/>
                                </a:lnTo>
                                <a:lnTo>
                                  <a:pt x="74" y="60"/>
                                </a:lnTo>
                                <a:close/>
                                <a:moveTo>
                                  <a:pt x="40" y="0"/>
                                </a:moveTo>
                                <a:lnTo>
                                  <a:pt x="24" y="3"/>
                                </a:lnTo>
                                <a:lnTo>
                                  <a:pt x="11" y="11"/>
                                </a:lnTo>
                                <a:lnTo>
                                  <a:pt x="3" y="26"/>
                                </a:lnTo>
                                <a:lnTo>
                                  <a:pt x="0" y="41"/>
                                </a:lnTo>
                                <a:lnTo>
                                  <a:pt x="3" y="56"/>
                                </a:lnTo>
                                <a:lnTo>
                                  <a:pt x="11" y="68"/>
                                </a:lnTo>
                                <a:lnTo>
                                  <a:pt x="24" y="76"/>
                                </a:lnTo>
                                <a:lnTo>
                                  <a:pt x="40" y="79"/>
                                </a:lnTo>
                                <a:lnTo>
                                  <a:pt x="56" y="76"/>
                                </a:lnTo>
                                <a:lnTo>
                                  <a:pt x="60" y="74"/>
                                </a:lnTo>
                                <a:lnTo>
                                  <a:pt x="35" y="49"/>
                                </a:lnTo>
                                <a:lnTo>
                                  <a:pt x="50" y="35"/>
                                </a:lnTo>
                                <a:lnTo>
                                  <a:pt x="78" y="35"/>
                                </a:lnTo>
                                <a:lnTo>
                                  <a:pt x="77" y="26"/>
                                </a:lnTo>
                                <a:lnTo>
                                  <a:pt x="69" y="11"/>
                                </a:lnTo>
                                <a:lnTo>
                                  <a:pt x="56" y="3"/>
                                </a:lnTo>
                                <a:lnTo>
                                  <a:pt x="40" y="0"/>
                                </a:lnTo>
                                <a:close/>
                                <a:moveTo>
                                  <a:pt x="50" y="35"/>
                                </a:moveTo>
                                <a:lnTo>
                                  <a:pt x="35" y="49"/>
                                </a:lnTo>
                                <a:lnTo>
                                  <a:pt x="60" y="74"/>
                                </a:lnTo>
                                <a:lnTo>
                                  <a:pt x="69" y="68"/>
                                </a:lnTo>
                                <a:lnTo>
                                  <a:pt x="74" y="60"/>
                                </a:lnTo>
                                <a:lnTo>
                                  <a:pt x="50" y="35"/>
                                </a:lnTo>
                                <a:close/>
                                <a:moveTo>
                                  <a:pt x="78" y="35"/>
                                </a:moveTo>
                                <a:lnTo>
                                  <a:pt x="50" y="35"/>
                                </a:lnTo>
                                <a:lnTo>
                                  <a:pt x="74" y="60"/>
                                </a:lnTo>
                                <a:lnTo>
                                  <a:pt x="77" y="56"/>
                                </a:lnTo>
                                <a:lnTo>
                                  <a:pt x="80" y="41"/>
                                </a:lnTo>
                                <a:lnTo>
                                  <a:pt x="78" y="3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AutoShape 287"/>
                        <wps:cNvSpPr>
                          <a:spLocks/>
                        </wps:cNvSpPr>
                        <wps:spPr bwMode="auto">
                          <a:xfrm>
                            <a:off x="3422" y="1763"/>
                            <a:ext cx="797" cy="792"/>
                          </a:xfrm>
                          <a:custGeom>
                            <a:avLst/>
                            <a:gdLst>
                              <a:gd name="T0" fmla="+- 0 3552 3422"/>
                              <a:gd name="T1" fmla="*/ T0 w 797"/>
                              <a:gd name="T2" fmla="+- 0 2037 1764"/>
                              <a:gd name="T3" fmla="*/ 2037 h 792"/>
                              <a:gd name="T4" fmla="+- 0 3950 3422"/>
                              <a:gd name="T5" fmla="*/ T4 w 797"/>
                              <a:gd name="T6" fmla="+- 0 2440 1764"/>
                              <a:gd name="T7" fmla="*/ 2440 h 792"/>
                              <a:gd name="T8" fmla="+- 0 3701 3422"/>
                              <a:gd name="T9" fmla="*/ T8 w 797"/>
                              <a:gd name="T10" fmla="+- 0 1884 1764"/>
                              <a:gd name="T11" fmla="*/ 1884 h 792"/>
                              <a:gd name="T12" fmla="+- 0 4099 3422"/>
                              <a:gd name="T13" fmla="*/ T12 w 797"/>
                              <a:gd name="T14" fmla="+- 0 2282 1764"/>
                              <a:gd name="T15" fmla="*/ 2282 h 792"/>
                              <a:gd name="T16" fmla="+- 0 3547 3422"/>
                              <a:gd name="T17" fmla="*/ T16 w 797"/>
                              <a:gd name="T18" fmla="+- 0 2042 1764"/>
                              <a:gd name="T19" fmla="*/ 2042 h 792"/>
                              <a:gd name="T20" fmla="+- 0 3706 3422"/>
                              <a:gd name="T21" fmla="*/ T20 w 797"/>
                              <a:gd name="T22" fmla="+- 0 1884 1764"/>
                              <a:gd name="T23" fmla="*/ 1884 h 792"/>
                              <a:gd name="T24" fmla="+- 0 3946 3422"/>
                              <a:gd name="T25" fmla="*/ T24 w 797"/>
                              <a:gd name="T26" fmla="+- 0 2440 1764"/>
                              <a:gd name="T27" fmla="*/ 2440 h 792"/>
                              <a:gd name="T28" fmla="+- 0 4104 3422"/>
                              <a:gd name="T29" fmla="*/ T28 w 797"/>
                              <a:gd name="T30" fmla="+- 0 2277 1764"/>
                              <a:gd name="T31" fmla="*/ 2277 h 792"/>
                              <a:gd name="T32" fmla="+- 0 4018 3422"/>
                              <a:gd name="T33" fmla="*/ T32 w 797"/>
                              <a:gd name="T34" fmla="+- 0 2359 1764"/>
                              <a:gd name="T35" fmla="*/ 2359 h 792"/>
                              <a:gd name="T36" fmla="+- 0 4219 3422"/>
                              <a:gd name="T37" fmla="*/ T36 w 797"/>
                              <a:gd name="T38" fmla="+- 0 2556 1764"/>
                              <a:gd name="T39" fmla="*/ 2556 h 792"/>
                              <a:gd name="T40" fmla="+- 0 3422 3422"/>
                              <a:gd name="T41" fmla="*/ T40 w 797"/>
                              <a:gd name="T42" fmla="+- 0 1764 1764"/>
                              <a:gd name="T43" fmla="*/ 1764 h 792"/>
                              <a:gd name="T44" fmla="+- 0 3624 3422"/>
                              <a:gd name="T45" fmla="*/ T44 w 797"/>
                              <a:gd name="T46" fmla="+- 0 1965 1764"/>
                              <a:gd name="T47" fmla="*/ 1965 h 7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2">
                                <a:moveTo>
                                  <a:pt x="130" y="273"/>
                                </a:moveTo>
                                <a:lnTo>
                                  <a:pt x="528" y="676"/>
                                </a:lnTo>
                                <a:moveTo>
                                  <a:pt x="279" y="120"/>
                                </a:moveTo>
                                <a:lnTo>
                                  <a:pt x="677" y="518"/>
                                </a:lnTo>
                                <a:moveTo>
                                  <a:pt x="125" y="278"/>
                                </a:moveTo>
                                <a:lnTo>
                                  <a:pt x="284" y="120"/>
                                </a:lnTo>
                                <a:moveTo>
                                  <a:pt x="524" y="676"/>
                                </a:moveTo>
                                <a:lnTo>
                                  <a:pt x="682" y="513"/>
                                </a:lnTo>
                                <a:moveTo>
                                  <a:pt x="596" y="595"/>
                                </a:moveTo>
                                <a:lnTo>
                                  <a:pt x="797" y="792"/>
                                </a:lnTo>
                                <a:moveTo>
                                  <a:pt x="0" y="0"/>
                                </a:moveTo>
                                <a:lnTo>
                                  <a:pt x="202" y="20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6" name="AutoShape 288"/>
                        <wps:cNvSpPr>
                          <a:spLocks/>
                        </wps:cNvSpPr>
                        <wps:spPr bwMode="auto">
                          <a:xfrm>
                            <a:off x="4128" y="947"/>
                            <a:ext cx="3150" cy="2373"/>
                          </a:xfrm>
                          <a:custGeom>
                            <a:avLst/>
                            <a:gdLst>
                              <a:gd name="T0" fmla="+- 0 4982 4128"/>
                              <a:gd name="T1" fmla="*/ T0 w 3150"/>
                              <a:gd name="T2" fmla="+- 0 3280 947"/>
                              <a:gd name="T3" fmla="*/ 3280 h 2373"/>
                              <a:gd name="T4" fmla="+- 0 4979 4128"/>
                              <a:gd name="T5" fmla="*/ T4 w 3150"/>
                              <a:gd name="T6" fmla="+- 0 3265 947"/>
                              <a:gd name="T7" fmla="*/ 3265 h 2373"/>
                              <a:gd name="T8" fmla="+- 0 4968 4128"/>
                              <a:gd name="T9" fmla="*/ T8 w 3150"/>
                              <a:gd name="T10" fmla="+- 0 3252 947"/>
                              <a:gd name="T11" fmla="*/ 3252 h 2373"/>
                              <a:gd name="T12" fmla="+- 0 4956 4128"/>
                              <a:gd name="T13" fmla="*/ T12 w 3150"/>
                              <a:gd name="T14" fmla="+- 0 3244 947"/>
                              <a:gd name="T15" fmla="*/ 3244 h 2373"/>
                              <a:gd name="T16" fmla="+- 0 4942 4128"/>
                              <a:gd name="T17" fmla="*/ T16 w 3150"/>
                              <a:gd name="T18" fmla="+- 0 3241 947"/>
                              <a:gd name="T19" fmla="*/ 3241 h 2373"/>
                              <a:gd name="T20" fmla="+- 0 4928 4128"/>
                              <a:gd name="T21" fmla="*/ T20 w 3150"/>
                              <a:gd name="T22" fmla="+- 0 3244 947"/>
                              <a:gd name="T23" fmla="*/ 3244 h 2373"/>
                              <a:gd name="T24" fmla="+- 0 4921 4128"/>
                              <a:gd name="T25" fmla="*/ T24 w 3150"/>
                              <a:gd name="T26" fmla="+- 0 3248 947"/>
                              <a:gd name="T27" fmla="*/ 3248 h 2373"/>
                              <a:gd name="T28" fmla="+- 0 4138 4128"/>
                              <a:gd name="T29" fmla="*/ T28 w 3150"/>
                              <a:gd name="T30" fmla="+- 0 2464 947"/>
                              <a:gd name="T31" fmla="*/ 2464 h 2373"/>
                              <a:gd name="T32" fmla="+- 0 4128 4128"/>
                              <a:gd name="T33" fmla="*/ T32 w 3150"/>
                              <a:gd name="T34" fmla="+- 0 2479 947"/>
                              <a:gd name="T35" fmla="*/ 2479 h 2373"/>
                              <a:gd name="T36" fmla="+- 0 4909 4128"/>
                              <a:gd name="T37" fmla="*/ T36 w 3150"/>
                              <a:gd name="T38" fmla="+- 0 3260 947"/>
                              <a:gd name="T39" fmla="*/ 3260 h 2373"/>
                              <a:gd name="T40" fmla="+- 0 4904 4128"/>
                              <a:gd name="T41" fmla="*/ T40 w 3150"/>
                              <a:gd name="T42" fmla="+- 0 3265 947"/>
                              <a:gd name="T43" fmla="*/ 3265 h 2373"/>
                              <a:gd name="T44" fmla="+- 0 4901 4128"/>
                              <a:gd name="T45" fmla="*/ T44 w 3150"/>
                              <a:gd name="T46" fmla="+- 0 3280 947"/>
                              <a:gd name="T47" fmla="*/ 3280 h 2373"/>
                              <a:gd name="T48" fmla="+- 0 4904 4128"/>
                              <a:gd name="T49" fmla="*/ T48 w 3150"/>
                              <a:gd name="T50" fmla="+- 0 3296 947"/>
                              <a:gd name="T51" fmla="*/ 3296 h 2373"/>
                              <a:gd name="T52" fmla="+- 0 4915 4128"/>
                              <a:gd name="T53" fmla="*/ T52 w 3150"/>
                              <a:gd name="T54" fmla="+- 0 3309 947"/>
                              <a:gd name="T55" fmla="*/ 3309 h 2373"/>
                              <a:gd name="T56" fmla="+- 0 4927 4128"/>
                              <a:gd name="T57" fmla="*/ T56 w 3150"/>
                              <a:gd name="T58" fmla="+- 0 3317 947"/>
                              <a:gd name="T59" fmla="*/ 3317 h 2373"/>
                              <a:gd name="T60" fmla="+- 0 4942 4128"/>
                              <a:gd name="T61" fmla="*/ T60 w 3150"/>
                              <a:gd name="T62" fmla="+- 0 3320 947"/>
                              <a:gd name="T63" fmla="*/ 3320 h 2373"/>
                              <a:gd name="T64" fmla="+- 0 4956 4128"/>
                              <a:gd name="T65" fmla="*/ T64 w 3150"/>
                              <a:gd name="T66" fmla="+- 0 3317 947"/>
                              <a:gd name="T67" fmla="*/ 3317 h 2373"/>
                              <a:gd name="T68" fmla="+- 0 4968 4128"/>
                              <a:gd name="T69" fmla="*/ T68 w 3150"/>
                              <a:gd name="T70" fmla="+- 0 3309 947"/>
                              <a:gd name="T71" fmla="*/ 3309 h 2373"/>
                              <a:gd name="T72" fmla="+- 0 4979 4128"/>
                              <a:gd name="T73" fmla="*/ T72 w 3150"/>
                              <a:gd name="T74" fmla="+- 0 3296 947"/>
                              <a:gd name="T75" fmla="*/ 3296 h 2373"/>
                              <a:gd name="T76" fmla="+- 0 4981 4128"/>
                              <a:gd name="T77" fmla="*/ T76 w 3150"/>
                              <a:gd name="T78" fmla="+- 0 3285 947"/>
                              <a:gd name="T79" fmla="*/ 3285 h 2373"/>
                              <a:gd name="T80" fmla="+- 0 4982 4128"/>
                              <a:gd name="T81" fmla="*/ T80 w 3150"/>
                              <a:gd name="T82" fmla="+- 0 3280 947"/>
                              <a:gd name="T83" fmla="*/ 3280 h 2373"/>
                              <a:gd name="T84" fmla="+- 0 7278 4128"/>
                              <a:gd name="T85" fmla="*/ T84 w 3150"/>
                              <a:gd name="T86" fmla="+- 0 988 947"/>
                              <a:gd name="T87" fmla="*/ 988 h 2373"/>
                              <a:gd name="T88" fmla="+- 0 7277 4128"/>
                              <a:gd name="T89" fmla="*/ T88 w 3150"/>
                              <a:gd name="T90" fmla="+- 0 981 947"/>
                              <a:gd name="T91" fmla="*/ 981 h 2373"/>
                              <a:gd name="T92" fmla="+- 0 7275 4128"/>
                              <a:gd name="T93" fmla="*/ T92 w 3150"/>
                              <a:gd name="T94" fmla="+- 0 974 947"/>
                              <a:gd name="T95" fmla="*/ 974 h 2373"/>
                              <a:gd name="T96" fmla="+- 0 7267 4128"/>
                              <a:gd name="T97" fmla="*/ T96 w 3150"/>
                              <a:gd name="T98" fmla="+- 0 962 947"/>
                              <a:gd name="T99" fmla="*/ 962 h 2373"/>
                              <a:gd name="T100" fmla="+- 0 7255 4128"/>
                              <a:gd name="T101" fmla="*/ T100 w 3150"/>
                              <a:gd name="T102" fmla="+- 0 951 947"/>
                              <a:gd name="T103" fmla="*/ 951 h 2373"/>
                              <a:gd name="T104" fmla="+- 0 7240 4128"/>
                              <a:gd name="T105" fmla="*/ T104 w 3150"/>
                              <a:gd name="T106" fmla="+- 0 947 947"/>
                              <a:gd name="T107" fmla="*/ 947 h 2373"/>
                              <a:gd name="T108" fmla="+- 0 7225 4128"/>
                              <a:gd name="T109" fmla="*/ T108 w 3150"/>
                              <a:gd name="T110" fmla="+- 0 949 947"/>
                              <a:gd name="T111" fmla="*/ 949 h 2373"/>
                              <a:gd name="T112" fmla="+- 0 7210 4128"/>
                              <a:gd name="T113" fmla="*/ T112 w 3150"/>
                              <a:gd name="T114" fmla="+- 0 957 947"/>
                              <a:gd name="T115" fmla="*/ 957 h 2373"/>
                              <a:gd name="T116" fmla="+- 0 7202 4128"/>
                              <a:gd name="T117" fmla="*/ T116 w 3150"/>
                              <a:gd name="T118" fmla="+- 0 972 947"/>
                              <a:gd name="T119" fmla="*/ 972 h 2373"/>
                              <a:gd name="T120" fmla="+- 0 7199 4128"/>
                              <a:gd name="T121" fmla="*/ T120 w 3150"/>
                              <a:gd name="T122" fmla="+- 0 988 947"/>
                              <a:gd name="T123" fmla="*/ 988 h 2373"/>
                              <a:gd name="T124" fmla="+- 0 7202 4128"/>
                              <a:gd name="T125" fmla="*/ T124 w 3150"/>
                              <a:gd name="T126" fmla="+- 0 1003 947"/>
                              <a:gd name="T127" fmla="*/ 1003 h 2373"/>
                              <a:gd name="T128" fmla="+- 0 7206 4128"/>
                              <a:gd name="T129" fmla="*/ T128 w 3150"/>
                              <a:gd name="T130" fmla="+- 0 1009 947"/>
                              <a:gd name="T131" fmla="*/ 1009 h 2373"/>
                              <a:gd name="T132" fmla="+- 0 6662 4128"/>
                              <a:gd name="T133" fmla="*/ T132 w 3150"/>
                              <a:gd name="T134" fmla="+- 0 1548 947"/>
                              <a:gd name="T135" fmla="*/ 1548 h 2373"/>
                              <a:gd name="T136" fmla="+- 0 6677 4128"/>
                              <a:gd name="T137" fmla="*/ T136 w 3150"/>
                              <a:gd name="T138" fmla="+- 0 1562 947"/>
                              <a:gd name="T139" fmla="*/ 1562 h 2373"/>
                              <a:gd name="T140" fmla="+- 0 7221 4128"/>
                              <a:gd name="T141" fmla="*/ T140 w 3150"/>
                              <a:gd name="T142" fmla="+- 0 1023 947"/>
                              <a:gd name="T143" fmla="*/ 1023 h 2373"/>
                              <a:gd name="T144" fmla="+- 0 7225 4128"/>
                              <a:gd name="T145" fmla="*/ T144 w 3150"/>
                              <a:gd name="T146" fmla="+- 0 1026 947"/>
                              <a:gd name="T147" fmla="*/ 1026 h 2373"/>
                              <a:gd name="T148" fmla="+- 0 7240 4128"/>
                              <a:gd name="T149" fmla="*/ T148 w 3150"/>
                              <a:gd name="T150" fmla="+- 0 1029 947"/>
                              <a:gd name="T151" fmla="*/ 1029 h 2373"/>
                              <a:gd name="T152" fmla="+- 0 7255 4128"/>
                              <a:gd name="T153" fmla="*/ T152 w 3150"/>
                              <a:gd name="T154" fmla="+- 0 1026 947"/>
                              <a:gd name="T155" fmla="*/ 1026 h 2373"/>
                              <a:gd name="T156" fmla="+- 0 7267 4128"/>
                              <a:gd name="T157" fmla="*/ T156 w 3150"/>
                              <a:gd name="T158" fmla="+- 0 1015 947"/>
                              <a:gd name="T159" fmla="*/ 1015 h 2373"/>
                              <a:gd name="T160" fmla="+- 0 7275 4128"/>
                              <a:gd name="T161" fmla="*/ T160 w 3150"/>
                              <a:gd name="T162" fmla="+- 0 1003 947"/>
                              <a:gd name="T163" fmla="*/ 1003 h 2373"/>
                              <a:gd name="T164" fmla="+- 0 7278 4128"/>
                              <a:gd name="T165" fmla="*/ T164 w 3150"/>
                              <a:gd name="T166" fmla="+- 0 988 947"/>
                              <a:gd name="T167" fmla="*/ 988 h 23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3150" h="2373">
                                <a:moveTo>
                                  <a:pt x="854" y="2333"/>
                                </a:moveTo>
                                <a:lnTo>
                                  <a:pt x="851" y="2318"/>
                                </a:lnTo>
                                <a:lnTo>
                                  <a:pt x="840" y="2305"/>
                                </a:lnTo>
                                <a:lnTo>
                                  <a:pt x="828" y="2297"/>
                                </a:lnTo>
                                <a:lnTo>
                                  <a:pt x="814" y="2294"/>
                                </a:lnTo>
                                <a:lnTo>
                                  <a:pt x="800" y="2297"/>
                                </a:lnTo>
                                <a:lnTo>
                                  <a:pt x="793" y="2301"/>
                                </a:lnTo>
                                <a:lnTo>
                                  <a:pt x="10" y="1517"/>
                                </a:lnTo>
                                <a:lnTo>
                                  <a:pt x="0" y="1532"/>
                                </a:lnTo>
                                <a:lnTo>
                                  <a:pt x="781" y="2313"/>
                                </a:lnTo>
                                <a:lnTo>
                                  <a:pt x="776" y="2318"/>
                                </a:lnTo>
                                <a:lnTo>
                                  <a:pt x="773" y="2333"/>
                                </a:lnTo>
                                <a:lnTo>
                                  <a:pt x="776" y="2349"/>
                                </a:lnTo>
                                <a:lnTo>
                                  <a:pt x="787" y="2362"/>
                                </a:lnTo>
                                <a:lnTo>
                                  <a:pt x="799" y="2370"/>
                                </a:lnTo>
                                <a:lnTo>
                                  <a:pt x="814" y="2373"/>
                                </a:lnTo>
                                <a:lnTo>
                                  <a:pt x="828" y="2370"/>
                                </a:lnTo>
                                <a:lnTo>
                                  <a:pt x="840" y="2362"/>
                                </a:lnTo>
                                <a:lnTo>
                                  <a:pt x="851" y="2349"/>
                                </a:lnTo>
                                <a:lnTo>
                                  <a:pt x="853" y="2338"/>
                                </a:lnTo>
                                <a:lnTo>
                                  <a:pt x="854" y="2333"/>
                                </a:lnTo>
                                <a:moveTo>
                                  <a:pt x="3150" y="41"/>
                                </a:moveTo>
                                <a:lnTo>
                                  <a:pt x="3149" y="34"/>
                                </a:lnTo>
                                <a:lnTo>
                                  <a:pt x="3147" y="27"/>
                                </a:lnTo>
                                <a:lnTo>
                                  <a:pt x="3139" y="15"/>
                                </a:lnTo>
                                <a:lnTo>
                                  <a:pt x="3127" y="4"/>
                                </a:lnTo>
                                <a:lnTo>
                                  <a:pt x="3112" y="0"/>
                                </a:lnTo>
                                <a:lnTo>
                                  <a:pt x="3097" y="2"/>
                                </a:lnTo>
                                <a:lnTo>
                                  <a:pt x="3082" y="10"/>
                                </a:lnTo>
                                <a:lnTo>
                                  <a:pt x="3074" y="25"/>
                                </a:lnTo>
                                <a:lnTo>
                                  <a:pt x="3071" y="41"/>
                                </a:lnTo>
                                <a:lnTo>
                                  <a:pt x="3074" y="56"/>
                                </a:lnTo>
                                <a:lnTo>
                                  <a:pt x="3078" y="62"/>
                                </a:lnTo>
                                <a:lnTo>
                                  <a:pt x="2534" y="601"/>
                                </a:lnTo>
                                <a:lnTo>
                                  <a:pt x="2549" y="615"/>
                                </a:lnTo>
                                <a:lnTo>
                                  <a:pt x="3093" y="76"/>
                                </a:lnTo>
                                <a:lnTo>
                                  <a:pt x="3097" y="79"/>
                                </a:lnTo>
                                <a:lnTo>
                                  <a:pt x="3112" y="82"/>
                                </a:lnTo>
                                <a:lnTo>
                                  <a:pt x="3127" y="79"/>
                                </a:lnTo>
                                <a:lnTo>
                                  <a:pt x="3139" y="68"/>
                                </a:lnTo>
                                <a:lnTo>
                                  <a:pt x="3147" y="56"/>
                                </a:lnTo>
                                <a:lnTo>
                                  <a:pt x="3150" y="4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7" name="Freeform 289"/>
                        <wps:cNvSpPr>
                          <a:spLocks/>
                        </wps:cNvSpPr>
                        <wps:spPr bwMode="auto">
                          <a:xfrm>
                            <a:off x="6129" y="1469"/>
                            <a:ext cx="622" cy="618"/>
                          </a:xfrm>
                          <a:custGeom>
                            <a:avLst/>
                            <a:gdLst>
                              <a:gd name="T0" fmla="+- 0 6474 6129"/>
                              <a:gd name="T1" fmla="*/ T0 w 622"/>
                              <a:gd name="T2" fmla="+- 0 1469 1469"/>
                              <a:gd name="T3" fmla="*/ 1469 h 618"/>
                              <a:gd name="T4" fmla="+- 0 6406 6129"/>
                              <a:gd name="T5" fmla="*/ T4 w 622"/>
                              <a:gd name="T6" fmla="+- 0 1469 1469"/>
                              <a:gd name="T7" fmla="*/ 1469 h 618"/>
                              <a:gd name="T8" fmla="+- 0 6339 6129"/>
                              <a:gd name="T9" fmla="*/ T8 w 622"/>
                              <a:gd name="T10" fmla="+- 0 1484 1469"/>
                              <a:gd name="T11" fmla="*/ 1484 h 618"/>
                              <a:gd name="T12" fmla="+- 0 6276 6129"/>
                              <a:gd name="T13" fmla="*/ T12 w 622"/>
                              <a:gd name="T14" fmla="+- 0 1513 1469"/>
                              <a:gd name="T15" fmla="*/ 1513 h 618"/>
                              <a:gd name="T16" fmla="+- 0 6221 6129"/>
                              <a:gd name="T17" fmla="*/ T16 w 622"/>
                              <a:gd name="T18" fmla="+- 0 1557 1469"/>
                              <a:gd name="T19" fmla="*/ 1557 h 618"/>
                              <a:gd name="T20" fmla="+- 0 6175 6129"/>
                              <a:gd name="T21" fmla="*/ T20 w 622"/>
                              <a:gd name="T22" fmla="+- 0 1615 1469"/>
                              <a:gd name="T23" fmla="*/ 1615 h 618"/>
                              <a:gd name="T24" fmla="+- 0 6144 6129"/>
                              <a:gd name="T25" fmla="*/ T24 w 622"/>
                              <a:gd name="T26" fmla="+- 0 1678 1469"/>
                              <a:gd name="T27" fmla="*/ 1678 h 618"/>
                              <a:gd name="T28" fmla="+- 0 6129 6129"/>
                              <a:gd name="T29" fmla="*/ T28 w 622"/>
                              <a:gd name="T30" fmla="+- 0 1746 1469"/>
                              <a:gd name="T31" fmla="*/ 1746 h 618"/>
                              <a:gd name="T32" fmla="+- 0 6129 6129"/>
                              <a:gd name="T33" fmla="*/ T32 w 622"/>
                              <a:gd name="T34" fmla="+- 0 1814 1469"/>
                              <a:gd name="T35" fmla="*/ 1814 h 618"/>
                              <a:gd name="T36" fmla="+- 0 6144 6129"/>
                              <a:gd name="T37" fmla="*/ T36 w 622"/>
                              <a:gd name="T38" fmla="+- 0 1881 1469"/>
                              <a:gd name="T39" fmla="*/ 1881 h 618"/>
                              <a:gd name="T40" fmla="+- 0 6175 6129"/>
                              <a:gd name="T41" fmla="*/ T40 w 622"/>
                              <a:gd name="T42" fmla="+- 0 1943 1469"/>
                              <a:gd name="T43" fmla="*/ 1943 h 618"/>
                              <a:gd name="T44" fmla="+- 0 6221 6129"/>
                              <a:gd name="T45" fmla="*/ T44 w 622"/>
                              <a:gd name="T46" fmla="+- 0 1999 1469"/>
                              <a:gd name="T47" fmla="*/ 1999 h 618"/>
                              <a:gd name="T48" fmla="+- 0 6276 6129"/>
                              <a:gd name="T49" fmla="*/ T48 w 622"/>
                              <a:gd name="T50" fmla="+- 0 2043 1469"/>
                              <a:gd name="T51" fmla="*/ 2043 h 618"/>
                              <a:gd name="T52" fmla="+- 0 6339 6129"/>
                              <a:gd name="T53" fmla="*/ T52 w 622"/>
                              <a:gd name="T54" fmla="+- 0 2072 1469"/>
                              <a:gd name="T55" fmla="*/ 2072 h 618"/>
                              <a:gd name="T56" fmla="+- 0 6406 6129"/>
                              <a:gd name="T57" fmla="*/ T56 w 622"/>
                              <a:gd name="T58" fmla="+- 0 2087 1469"/>
                              <a:gd name="T59" fmla="*/ 2087 h 618"/>
                              <a:gd name="T60" fmla="+- 0 6474 6129"/>
                              <a:gd name="T61" fmla="*/ T60 w 622"/>
                              <a:gd name="T62" fmla="+- 0 2087 1469"/>
                              <a:gd name="T63" fmla="*/ 2087 h 618"/>
                              <a:gd name="T64" fmla="+- 0 6541 6129"/>
                              <a:gd name="T65" fmla="*/ T64 w 622"/>
                              <a:gd name="T66" fmla="+- 0 2072 1469"/>
                              <a:gd name="T67" fmla="*/ 2072 h 618"/>
                              <a:gd name="T68" fmla="+- 0 6605 6129"/>
                              <a:gd name="T69" fmla="*/ T68 w 622"/>
                              <a:gd name="T70" fmla="+- 0 2043 1469"/>
                              <a:gd name="T71" fmla="*/ 2043 h 618"/>
                              <a:gd name="T72" fmla="+- 0 6662 6129"/>
                              <a:gd name="T73" fmla="*/ T72 w 622"/>
                              <a:gd name="T74" fmla="+- 0 1999 1469"/>
                              <a:gd name="T75" fmla="*/ 1999 h 618"/>
                              <a:gd name="T76" fmla="+- 0 6706 6129"/>
                              <a:gd name="T77" fmla="*/ T76 w 622"/>
                              <a:gd name="T78" fmla="+- 0 1943 1469"/>
                              <a:gd name="T79" fmla="*/ 1943 h 618"/>
                              <a:gd name="T80" fmla="+- 0 6736 6129"/>
                              <a:gd name="T81" fmla="*/ T80 w 622"/>
                              <a:gd name="T82" fmla="+- 0 1881 1469"/>
                              <a:gd name="T83" fmla="*/ 1881 h 618"/>
                              <a:gd name="T84" fmla="+- 0 6751 6129"/>
                              <a:gd name="T85" fmla="*/ T84 w 622"/>
                              <a:gd name="T86" fmla="+- 0 1814 1469"/>
                              <a:gd name="T87" fmla="*/ 1814 h 618"/>
                              <a:gd name="T88" fmla="+- 0 6751 6129"/>
                              <a:gd name="T89" fmla="*/ T88 w 622"/>
                              <a:gd name="T90" fmla="+- 0 1746 1469"/>
                              <a:gd name="T91" fmla="*/ 1746 h 618"/>
                              <a:gd name="T92" fmla="+- 0 6736 6129"/>
                              <a:gd name="T93" fmla="*/ T92 w 622"/>
                              <a:gd name="T94" fmla="+- 0 1678 1469"/>
                              <a:gd name="T95" fmla="*/ 1678 h 618"/>
                              <a:gd name="T96" fmla="+- 0 6706 6129"/>
                              <a:gd name="T97" fmla="*/ T96 w 622"/>
                              <a:gd name="T98" fmla="+- 0 1615 1469"/>
                              <a:gd name="T99" fmla="*/ 1615 h 618"/>
                              <a:gd name="T100" fmla="+- 0 6662 6129"/>
                              <a:gd name="T101" fmla="*/ T100 w 622"/>
                              <a:gd name="T102" fmla="+- 0 1557 1469"/>
                              <a:gd name="T103" fmla="*/ 1557 h 618"/>
                              <a:gd name="T104" fmla="+- 0 6605 6129"/>
                              <a:gd name="T105" fmla="*/ T104 w 622"/>
                              <a:gd name="T106" fmla="+- 0 1513 1469"/>
                              <a:gd name="T107" fmla="*/ 1513 h 618"/>
                              <a:gd name="T108" fmla="+- 0 6541 6129"/>
                              <a:gd name="T109" fmla="*/ T108 w 622"/>
                              <a:gd name="T110" fmla="+- 0 1484 1469"/>
                              <a:gd name="T111" fmla="*/ 1484 h 618"/>
                              <a:gd name="T112" fmla="+- 0 6474 6129"/>
                              <a:gd name="T113" fmla="*/ T112 w 622"/>
                              <a:gd name="T114" fmla="+- 0 1469 1469"/>
                              <a:gd name="T115" fmla="*/ 1469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345" y="0"/>
                                </a:moveTo>
                                <a:lnTo>
                                  <a:pt x="277" y="0"/>
                                </a:lnTo>
                                <a:lnTo>
                                  <a:pt x="210" y="15"/>
                                </a:lnTo>
                                <a:lnTo>
                                  <a:pt x="147" y="44"/>
                                </a:lnTo>
                                <a:lnTo>
                                  <a:pt x="92" y="88"/>
                                </a:lnTo>
                                <a:lnTo>
                                  <a:pt x="46" y="146"/>
                                </a:lnTo>
                                <a:lnTo>
                                  <a:pt x="15" y="209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5" y="412"/>
                                </a:lnTo>
                                <a:lnTo>
                                  <a:pt x="46" y="474"/>
                                </a:lnTo>
                                <a:lnTo>
                                  <a:pt x="92" y="530"/>
                                </a:lnTo>
                                <a:lnTo>
                                  <a:pt x="147" y="574"/>
                                </a:lnTo>
                                <a:lnTo>
                                  <a:pt x="210" y="603"/>
                                </a:lnTo>
                                <a:lnTo>
                                  <a:pt x="277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3"/>
                                </a:lnTo>
                                <a:lnTo>
                                  <a:pt x="476" y="574"/>
                                </a:lnTo>
                                <a:lnTo>
                                  <a:pt x="533" y="530"/>
                                </a:lnTo>
                                <a:lnTo>
                                  <a:pt x="577" y="474"/>
                                </a:lnTo>
                                <a:lnTo>
                                  <a:pt x="607" y="412"/>
                                </a:lnTo>
                                <a:lnTo>
                                  <a:pt x="622" y="345"/>
                                </a:lnTo>
                                <a:lnTo>
                                  <a:pt x="622" y="277"/>
                                </a:lnTo>
                                <a:lnTo>
                                  <a:pt x="607" y="209"/>
                                </a:lnTo>
                                <a:lnTo>
                                  <a:pt x="577" y="146"/>
                                </a:lnTo>
                                <a:lnTo>
                                  <a:pt x="533" y="88"/>
                                </a:lnTo>
                                <a:lnTo>
                                  <a:pt x="476" y="44"/>
                                </a:lnTo>
                                <a:lnTo>
                                  <a:pt x="412" y="15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Freeform 290"/>
                        <wps:cNvSpPr>
                          <a:spLocks/>
                        </wps:cNvSpPr>
                        <wps:spPr bwMode="auto">
                          <a:xfrm>
                            <a:off x="6129" y="1469"/>
                            <a:ext cx="622" cy="618"/>
                          </a:xfrm>
                          <a:custGeom>
                            <a:avLst/>
                            <a:gdLst>
                              <a:gd name="T0" fmla="+- 0 6662 6129"/>
                              <a:gd name="T1" fmla="*/ T0 w 622"/>
                              <a:gd name="T2" fmla="+- 0 1557 1469"/>
                              <a:gd name="T3" fmla="*/ 1557 h 618"/>
                              <a:gd name="T4" fmla="+- 0 6605 6129"/>
                              <a:gd name="T5" fmla="*/ T4 w 622"/>
                              <a:gd name="T6" fmla="+- 0 1513 1469"/>
                              <a:gd name="T7" fmla="*/ 1513 h 618"/>
                              <a:gd name="T8" fmla="+- 0 6541 6129"/>
                              <a:gd name="T9" fmla="*/ T8 w 622"/>
                              <a:gd name="T10" fmla="+- 0 1484 1469"/>
                              <a:gd name="T11" fmla="*/ 1484 h 618"/>
                              <a:gd name="T12" fmla="+- 0 6474 6129"/>
                              <a:gd name="T13" fmla="*/ T12 w 622"/>
                              <a:gd name="T14" fmla="+- 0 1469 1469"/>
                              <a:gd name="T15" fmla="*/ 1469 h 618"/>
                              <a:gd name="T16" fmla="+- 0 6406 6129"/>
                              <a:gd name="T17" fmla="*/ T16 w 622"/>
                              <a:gd name="T18" fmla="+- 0 1469 1469"/>
                              <a:gd name="T19" fmla="*/ 1469 h 618"/>
                              <a:gd name="T20" fmla="+- 0 6339 6129"/>
                              <a:gd name="T21" fmla="*/ T20 w 622"/>
                              <a:gd name="T22" fmla="+- 0 1484 1469"/>
                              <a:gd name="T23" fmla="*/ 1484 h 618"/>
                              <a:gd name="T24" fmla="+- 0 6276 6129"/>
                              <a:gd name="T25" fmla="*/ T24 w 622"/>
                              <a:gd name="T26" fmla="+- 0 1513 1469"/>
                              <a:gd name="T27" fmla="*/ 1513 h 618"/>
                              <a:gd name="T28" fmla="+- 0 6221 6129"/>
                              <a:gd name="T29" fmla="*/ T28 w 622"/>
                              <a:gd name="T30" fmla="+- 0 1557 1469"/>
                              <a:gd name="T31" fmla="*/ 1557 h 618"/>
                              <a:gd name="T32" fmla="+- 0 6175 6129"/>
                              <a:gd name="T33" fmla="*/ T32 w 622"/>
                              <a:gd name="T34" fmla="+- 0 1615 1469"/>
                              <a:gd name="T35" fmla="*/ 1615 h 618"/>
                              <a:gd name="T36" fmla="+- 0 6144 6129"/>
                              <a:gd name="T37" fmla="*/ T36 w 622"/>
                              <a:gd name="T38" fmla="+- 0 1678 1469"/>
                              <a:gd name="T39" fmla="*/ 1678 h 618"/>
                              <a:gd name="T40" fmla="+- 0 6129 6129"/>
                              <a:gd name="T41" fmla="*/ T40 w 622"/>
                              <a:gd name="T42" fmla="+- 0 1746 1469"/>
                              <a:gd name="T43" fmla="*/ 1746 h 618"/>
                              <a:gd name="T44" fmla="+- 0 6129 6129"/>
                              <a:gd name="T45" fmla="*/ T44 w 622"/>
                              <a:gd name="T46" fmla="+- 0 1814 1469"/>
                              <a:gd name="T47" fmla="*/ 1814 h 618"/>
                              <a:gd name="T48" fmla="+- 0 6144 6129"/>
                              <a:gd name="T49" fmla="*/ T48 w 622"/>
                              <a:gd name="T50" fmla="+- 0 1881 1469"/>
                              <a:gd name="T51" fmla="*/ 1881 h 618"/>
                              <a:gd name="T52" fmla="+- 0 6175 6129"/>
                              <a:gd name="T53" fmla="*/ T52 w 622"/>
                              <a:gd name="T54" fmla="+- 0 1943 1469"/>
                              <a:gd name="T55" fmla="*/ 1943 h 618"/>
                              <a:gd name="T56" fmla="+- 0 6221 6129"/>
                              <a:gd name="T57" fmla="*/ T56 w 622"/>
                              <a:gd name="T58" fmla="+- 0 1999 1469"/>
                              <a:gd name="T59" fmla="*/ 1999 h 618"/>
                              <a:gd name="T60" fmla="+- 0 6276 6129"/>
                              <a:gd name="T61" fmla="*/ T60 w 622"/>
                              <a:gd name="T62" fmla="+- 0 2043 1469"/>
                              <a:gd name="T63" fmla="*/ 2043 h 618"/>
                              <a:gd name="T64" fmla="+- 0 6339 6129"/>
                              <a:gd name="T65" fmla="*/ T64 w 622"/>
                              <a:gd name="T66" fmla="+- 0 2072 1469"/>
                              <a:gd name="T67" fmla="*/ 2072 h 618"/>
                              <a:gd name="T68" fmla="+- 0 6406 6129"/>
                              <a:gd name="T69" fmla="*/ T68 w 622"/>
                              <a:gd name="T70" fmla="+- 0 2087 1469"/>
                              <a:gd name="T71" fmla="*/ 2087 h 618"/>
                              <a:gd name="T72" fmla="+- 0 6474 6129"/>
                              <a:gd name="T73" fmla="*/ T72 w 622"/>
                              <a:gd name="T74" fmla="+- 0 2087 1469"/>
                              <a:gd name="T75" fmla="*/ 2087 h 618"/>
                              <a:gd name="T76" fmla="+- 0 6541 6129"/>
                              <a:gd name="T77" fmla="*/ T76 w 622"/>
                              <a:gd name="T78" fmla="+- 0 2072 1469"/>
                              <a:gd name="T79" fmla="*/ 2072 h 618"/>
                              <a:gd name="T80" fmla="+- 0 6605 6129"/>
                              <a:gd name="T81" fmla="*/ T80 w 622"/>
                              <a:gd name="T82" fmla="+- 0 2043 1469"/>
                              <a:gd name="T83" fmla="*/ 2043 h 618"/>
                              <a:gd name="T84" fmla="+- 0 6662 6129"/>
                              <a:gd name="T85" fmla="*/ T84 w 622"/>
                              <a:gd name="T86" fmla="+- 0 1999 1469"/>
                              <a:gd name="T87" fmla="*/ 1999 h 618"/>
                              <a:gd name="T88" fmla="+- 0 6706 6129"/>
                              <a:gd name="T89" fmla="*/ T88 w 622"/>
                              <a:gd name="T90" fmla="+- 0 1943 1469"/>
                              <a:gd name="T91" fmla="*/ 1943 h 618"/>
                              <a:gd name="T92" fmla="+- 0 6736 6129"/>
                              <a:gd name="T93" fmla="*/ T92 w 622"/>
                              <a:gd name="T94" fmla="+- 0 1881 1469"/>
                              <a:gd name="T95" fmla="*/ 1881 h 618"/>
                              <a:gd name="T96" fmla="+- 0 6751 6129"/>
                              <a:gd name="T97" fmla="*/ T96 w 622"/>
                              <a:gd name="T98" fmla="+- 0 1814 1469"/>
                              <a:gd name="T99" fmla="*/ 1814 h 618"/>
                              <a:gd name="T100" fmla="+- 0 6751 6129"/>
                              <a:gd name="T101" fmla="*/ T100 w 622"/>
                              <a:gd name="T102" fmla="+- 0 1746 1469"/>
                              <a:gd name="T103" fmla="*/ 1746 h 618"/>
                              <a:gd name="T104" fmla="+- 0 6736 6129"/>
                              <a:gd name="T105" fmla="*/ T104 w 622"/>
                              <a:gd name="T106" fmla="+- 0 1678 1469"/>
                              <a:gd name="T107" fmla="*/ 1678 h 618"/>
                              <a:gd name="T108" fmla="+- 0 6706 6129"/>
                              <a:gd name="T109" fmla="*/ T108 w 622"/>
                              <a:gd name="T110" fmla="+- 0 1615 1469"/>
                              <a:gd name="T111" fmla="*/ 1615 h 618"/>
                              <a:gd name="T112" fmla="+- 0 6662 6129"/>
                              <a:gd name="T113" fmla="*/ T112 w 622"/>
                              <a:gd name="T114" fmla="+- 0 1557 1469"/>
                              <a:gd name="T115" fmla="*/ 1557 h 6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18">
                                <a:moveTo>
                                  <a:pt x="533" y="88"/>
                                </a:moveTo>
                                <a:lnTo>
                                  <a:pt x="476" y="44"/>
                                </a:lnTo>
                                <a:lnTo>
                                  <a:pt x="412" y="15"/>
                                </a:lnTo>
                                <a:lnTo>
                                  <a:pt x="345" y="0"/>
                                </a:lnTo>
                                <a:lnTo>
                                  <a:pt x="277" y="0"/>
                                </a:lnTo>
                                <a:lnTo>
                                  <a:pt x="210" y="15"/>
                                </a:lnTo>
                                <a:lnTo>
                                  <a:pt x="147" y="44"/>
                                </a:lnTo>
                                <a:lnTo>
                                  <a:pt x="92" y="88"/>
                                </a:lnTo>
                                <a:lnTo>
                                  <a:pt x="46" y="146"/>
                                </a:lnTo>
                                <a:lnTo>
                                  <a:pt x="15" y="209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5" y="412"/>
                                </a:lnTo>
                                <a:lnTo>
                                  <a:pt x="46" y="474"/>
                                </a:lnTo>
                                <a:lnTo>
                                  <a:pt x="92" y="530"/>
                                </a:lnTo>
                                <a:lnTo>
                                  <a:pt x="147" y="574"/>
                                </a:lnTo>
                                <a:lnTo>
                                  <a:pt x="210" y="603"/>
                                </a:lnTo>
                                <a:lnTo>
                                  <a:pt x="277" y="618"/>
                                </a:lnTo>
                                <a:lnTo>
                                  <a:pt x="345" y="618"/>
                                </a:lnTo>
                                <a:lnTo>
                                  <a:pt x="412" y="603"/>
                                </a:lnTo>
                                <a:lnTo>
                                  <a:pt x="476" y="574"/>
                                </a:lnTo>
                                <a:lnTo>
                                  <a:pt x="533" y="530"/>
                                </a:lnTo>
                                <a:lnTo>
                                  <a:pt x="577" y="474"/>
                                </a:lnTo>
                                <a:lnTo>
                                  <a:pt x="607" y="412"/>
                                </a:lnTo>
                                <a:lnTo>
                                  <a:pt x="622" y="345"/>
                                </a:lnTo>
                                <a:lnTo>
                                  <a:pt x="622" y="277"/>
                                </a:lnTo>
                                <a:lnTo>
                                  <a:pt x="607" y="209"/>
                                </a:lnTo>
                                <a:lnTo>
                                  <a:pt x="577" y="146"/>
                                </a:lnTo>
                                <a:lnTo>
                                  <a:pt x="533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9" name="AutoShape 291"/>
                        <wps:cNvSpPr>
                          <a:spLocks/>
                        </wps:cNvSpPr>
                        <wps:spPr bwMode="auto">
                          <a:xfrm>
                            <a:off x="5241" y="1557"/>
                            <a:ext cx="1421" cy="1426"/>
                          </a:xfrm>
                          <a:custGeom>
                            <a:avLst/>
                            <a:gdLst>
                              <a:gd name="T0" fmla="+- 0 6221 5242"/>
                              <a:gd name="T1" fmla="*/ T0 w 1421"/>
                              <a:gd name="T2" fmla="+- 0 1999 1557"/>
                              <a:gd name="T3" fmla="*/ 1999 h 1426"/>
                              <a:gd name="T4" fmla="+- 0 6662 5242"/>
                              <a:gd name="T5" fmla="*/ T4 w 1421"/>
                              <a:gd name="T6" fmla="+- 0 1557 1557"/>
                              <a:gd name="T7" fmla="*/ 1557 h 1426"/>
                              <a:gd name="T8" fmla="+- 0 6658 5242"/>
                              <a:gd name="T9" fmla="*/ T8 w 1421"/>
                              <a:gd name="T10" fmla="+- 0 1562 1557"/>
                              <a:gd name="T11" fmla="*/ 1562 h 1426"/>
                              <a:gd name="T12" fmla="+- 0 6437 5242"/>
                              <a:gd name="T13" fmla="*/ T12 w 1421"/>
                              <a:gd name="T14" fmla="+- 0 1620 1557"/>
                              <a:gd name="T15" fmla="*/ 1620 h 1426"/>
                              <a:gd name="T16" fmla="+- 0 6658 5242"/>
                              <a:gd name="T17" fmla="*/ T16 w 1421"/>
                              <a:gd name="T18" fmla="+- 0 1562 1557"/>
                              <a:gd name="T19" fmla="*/ 1562 h 1426"/>
                              <a:gd name="T20" fmla="+- 0 6600 5242"/>
                              <a:gd name="T21" fmla="*/ T20 w 1421"/>
                              <a:gd name="T22" fmla="+- 0 1778 1557"/>
                              <a:gd name="T23" fmla="*/ 1778 h 1426"/>
                              <a:gd name="T24" fmla="+- 0 6211 5242"/>
                              <a:gd name="T25" fmla="*/ T24 w 1421"/>
                              <a:gd name="T26" fmla="+- 0 2013 1557"/>
                              <a:gd name="T27" fmla="*/ 2013 h 1426"/>
                              <a:gd name="T28" fmla="+- 0 5851 5242"/>
                              <a:gd name="T29" fmla="*/ T28 w 1421"/>
                              <a:gd name="T30" fmla="+- 0 2373 1557"/>
                              <a:gd name="T31" fmla="*/ 2373 h 1426"/>
                              <a:gd name="T32" fmla="+- 0 5760 5242"/>
                              <a:gd name="T33" fmla="*/ T32 w 1421"/>
                              <a:gd name="T34" fmla="+- 0 2316 1557"/>
                              <a:gd name="T35" fmla="*/ 2316 h 1426"/>
                              <a:gd name="T36" fmla="+- 0 5357 5242"/>
                              <a:gd name="T37" fmla="*/ T36 w 1421"/>
                              <a:gd name="T38" fmla="+- 0 2719 1557"/>
                              <a:gd name="T39" fmla="*/ 2719 h 1426"/>
                              <a:gd name="T40" fmla="+- 0 5914 5242"/>
                              <a:gd name="T41" fmla="*/ T40 w 1421"/>
                              <a:gd name="T42" fmla="+- 0 2464 1557"/>
                              <a:gd name="T43" fmla="*/ 2464 h 1426"/>
                              <a:gd name="T44" fmla="+- 0 5515 5242"/>
                              <a:gd name="T45" fmla="*/ T44 w 1421"/>
                              <a:gd name="T46" fmla="+- 0 2868 1557"/>
                              <a:gd name="T47" fmla="*/ 2868 h 1426"/>
                              <a:gd name="T48" fmla="+- 0 5755 5242"/>
                              <a:gd name="T49" fmla="*/ T48 w 1421"/>
                              <a:gd name="T50" fmla="+- 0 2311 1557"/>
                              <a:gd name="T51" fmla="*/ 2311 h 1426"/>
                              <a:gd name="T52" fmla="+- 0 5914 5242"/>
                              <a:gd name="T53" fmla="*/ T52 w 1421"/>
                              <a:gd name="T54" fmla="+- 0 2474 1557"/>
                              <a:gd name="T55" fmla="*/ 2474 h 1426"/>
                              <a:gd name="T56" fmla="+- 0 5357 5242"/>
                              <a:gd name="T57" fmla="*/ T56 w 1421"/>
                              <a:gd name="T58" fmla="+- 0 2709 1557"/>
                              <a:gd name="T59" fmla="*/ 2709 h 1426"/>
                              <a:gd name="T60" fmla="+- 0 5520 5242"/>
                              <a:gd name="T61" fmla="*/ T60 w 1421"/>
                              <a:gd name="T62" fmla="+- 0 2868 1557"/>
                              <a:gd name="T63" fmla="*/ 2868 h 1426"/>
                              <a:gd name="T64" fmla="+- 0 5438 5242"/>
                              <a:gd name="T65" fmla="*/ T64 w 1421"/>
                              <a:gd name="T66" fmla="+- 0 2786 1557"/>
                              <a:gd name="T67" fmla="*/ 2786 h 1426"/>
                              <a:gd name="T68" fmla="+- 0 5242 5242"/>
                              <a:gd name="T69" fmla="*/ T68 w 1421"/>
                              <a:gd name="T70" fmla="+- 0 2983 1557"/>
                              <a:gd name="T71" fmla="*/ 2983 h 1426"/>
                              <a:gd name="T72" fmla="+- 0 6034 5242"/>
                              <a:gd name="T73" fmla="*/ T72 w 1421"/>
                              <a:gd name="T74" fmla="+- 0 2191 1557"/>
                              <a:gd name="T75" fmla="*/ 2191 h 1426"/>
                              <a:gd name="T76" fmla="+- 0 5832 5242"/>
                              <a:gd name="T77" fmla="*/ T76 w 1421"/>
                              <a:gd name="T78" fmla="+- 0 2388 1557"/>
                              <a:gd name="T79" fmla="*/ 2388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1" h="1426">
                                <a:moveTo>
                                  <a:pt x="979" y="442"/>
                                </a:moveTo>
                                <a:lnTo>
                                  <a:pt x="1420" y="0"/>
                                </a:lnTo>
                                <a:moveTo>
                                  <a:pt x="1416" y="5"/>
                                </a:moveTo>
                                <a:lnTo>
                                  <a:pt x="1195" y="63"/>
                                </a:lnTo>
                                <a:moveTo>
                                  <a:pt x="1416" y="5"/>
                                </a:moveTo>
                                <a:lnTo>
                                  <a:pt x="1358" y="221"/>
                                </a:lnTo>
                                <a:moveTo>
                                  <a:pt x="969" y="456"/>
                                </a:moveTo>
                                <a:lnTo>
                                  <a:pt x="609" y="816"/>
                                </a:lnTo>
                                <a:moveTo>
                                  <a:pt x="518" y="759"/>
                                </a:moveTo>
                                <a:lnTo>
                                  <a:pt x="115" y="1162"/>
                                </a:lnTo>
                                <a:moveTo>
                                  <a:pt x="672" y="907"/>
                                </a:moveTo>
                                <a:lnTo>
                                  <a:pt x="273" y="1311"/>
                                </a:lnTo>
                                <a:moveTo>
                                  <a:pt x="513" y="754"/>
                                </a:moveTo>
                                <a:lnTo>
                                  <a:pt x="672" y="917"/>
                                </a:lnTo>
                                <a:moveTo>
                                  <a:pt x="115" y="1152"/>
                                </a:moveTo>
                                <a:lnTo>
                                  <a:pt x="278" y="1311"/>
                                </a:lnTo>
                                <a:moveTo>
                                  <a:pt x="196" y="1229"/>
                                </a:moveTo>
                                <a:lnTo>
                                  <a:pt x="0" y="1426"/>
                                </a:lnTo>
                                <a:moveTo>
                                  <a:pt x="792" y="634"/>
                                </a:moveTo>
                                <a:lnTo>
                                  <a:pt x="590" y="83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0" name="AutoShape 292"/>
                        <wps:cNvSpPr>
                          <a:spLocks/>
                        </wps:cNvSpPr>
                        <wps:spPr bwMode="auto">
                          <a:xfrm>
                            <a:off x="4904" y="2824"/>
                            <a:ext cx="496" cy="495"/>
                          </a:xfrm>
                          <a:custGeom>
                            <a:avLst/>
                            <a:gdLst>
                              <a:gd name="T0" fmla="+- 0 4944 4904"/>
                              <a:gd name="T1" fmla="*/ T0 w 496"/>
                              <a:gd name="T2" fmla="+- 0 3237 2824"/>
                              <a:gd name="T3" fmla="*/ 3237 h 495"/>
                              <a:gd name="T4" fmla="+- 0 4928 4904"/>
                              <a:gd name="T5" fmla="*/ T4 w 496"/>
                              <a:gd name="T6" fmla="+- 0 3241 2824"/>
                              <a:gd name="T7" fmla="*/ 3241 h 495"/>
                              <a:gd name="T8" fmla="+- 0 4915 4904"/>
                              <a:gd name="T9" fmla="*/ T8 w 496"/>
                              <a:gd name="T10" fmla="+- 0 3252 2824"/>
                              <a:gd name="T11" fmla="*/ 3252 h 495"/>
                              <a:gd name="T12" fmla="+- 0 4907 4904"/>
                              <a:gd name="T13" fmla="*/ T12 w 496"/>
                              <a:gd name="T14" fmla="+- 0 3264 2824"/>
                              <a:gd name="T15" fmla="*/ 3264 h 495"/>
                              <a:gd name="T16" fmla="+- 0 4904 4904"/>
                              <a:gd name="T17" fmla="*/ T16 w 496"/>
                              <a:gd name="T18" fmla="+- 0 3278 2824"/>
                              <a:gd name="T19" fmla="*/ 3278 h 495"/>
                              <a:gd name="T20" fmla="+- 0 4907 4904"/>
                              <a:gd name="T21" fmla="*/ T20 w 496"/>
                              <a:gd name="T22" fmla="+- 0 3292 2824"/>
                              <a:gd name="T23" fmla="*/ 3292 h 495"/>
                              <a:gd name="T24" fmla="+- 0 4915 4904"/>
                              <a:gd name="T25" fmla="*/ T24 w 496"/>
                              <a:gd name="T26" fmla="+- 0 3304 2824"/>
                              <a:gd name="T27" fmla="*/ 3304 h 495"/>
                              <a:gd name="T28" fmla="+- 0 4928 4904"/>
                              <a:gd name="T29" fmla="*/ T28 w 496"/>
                              <a:gd name="T30" fmla="+- 0 3315 2824"/>
                              <a:gd name="T31" fmla="*/ 3315 h 495"/>
                              <a:gd name="T32" fmla="+- 0 4944 4904"/>
                              <a:gd name="T33" fmla="*/ T32 w 496"/>
                              <a:gd name="T34" fmla="+- 0 3319 2824"/>
                              <a:gd name="T35" fmla="*/ 3319 h 495"/>
                              <a:gd name="T36" fmla="+- 0 4960 4904"/>
                              <a:gd name="T37" fmla="*/ T36 w 496"/>
                              <a:gd name="T38" fmla="+- 0 3315 2824"/>
                              <a:gd name="T39" fmla="*/ 3315 h 495"/>
                              <a:gd name="T40" fmla="+- 0 4973 4904"/>
                              <a:gd name="T41" fmla="*/ T40 w 496"/>
                              <a:gd name="T42" fmla="+- 0 3304 2824"/>
                              <a:gd name="T43" fmla="*/ 3304 h 495"/>
                              <a:gd name="T44" fmla="+- 0 4981 4904"/>
                              <a:gd name="T45" fmla="*/ T44 w 496"/>
                              <a:gd name="T46" fmla="+- 0 3292 2824"/>
                              <a:gd name="T47" fmla="*/ 3292 h 495"/>
                              <a:gd name="T48" fmla="+- 0 4982 4904"/>
                              <a:gd name="T49" fmla="*/ T48 w 496"/>
                              <a:gd name="T50" fmla="+- 0 3285 2824"/>
                              <a:gd name="T51" fmla="*/ 3285 h 495"/>
                              <a:gd name="T52" fmla="+- 0 4949 4904"/>
                              <a:gd name="T53" fmla="*/ T52 w 496"/>
                              <a:gd name="T54" fmla="+- 0 3285 2824"/>
                              <a:gd name="T55" fmla="*/ 3285 h 495"/>
                              <a:gd name="T56" fmla="+- 0 4934 4904"/>
                              <a:gd name="T57" fmla="*/ T56 w 496"/>
                              <a:gd name="T58" fmla="+- 0 3271 2824"/>
                              <a:gd name="T59" fmla="*/ 3271 h 495"/>
                              <a:gd name="T60" fmla="+- 0 4962 4904"/>
                              <a:gd name="T61" fmla="*/ T60 w 496"/>
                              <a:gd name="T62" fmla="+- 0 3243 2824"/>
                              <a:gd name="T63" fmla="*/ 3243 h 495"/>
                              <a:gd name="T64" fmla="+- 0 4960 4904"/>
                              <a:gd name="T65" fmla="*/ T64 w 496"/>
                              <a:gd name="T66" fmla="+- 0 3241 2824"/>
                              <a:gd name="T67" fmla="*/ 3241 h 495"/>
                              <a:gd name="T68" fmla="+- 0 4944 4904"/>
                              <a:gd name="T69" fmla="*/ T68 w 496"/>
                              <a:gd name="T70" fmla="+- 0 3237 2824"/>
                              <a:gd name="T71" fmla="*/ 3237 h 495"/>
                              <a:gd name="T72" fmla="+- 0 4962 4904"/>
                              <a:gd name="T73" fmla="*/ T72 w 496"/>
                              <a:gd name="T74" fmla="+- 0 3243 2824"/>
                              <a:gd name="T75" fmla="*/ 3243 h 495"/>
                              <a:gd name="T76" fmla="+- 0 4934 4904"/>
                              <a:gd name="T77" fmla="*/ T76 w 496"/>
                              <a:gd name="T78" fmla="+- 0 3271 2824"/>
                              <a:gd name="T79" fmla="*/ 3271 h 495"/>
                              <a:gd name="T80" fmla="+- 0 4949 4904"/>
                              <a:gd name="T81" fmla="*/ T80 w 496"/>
                              <a:gd name="T82" fmla="+- 0 3285 2824"/>
                              <a:gd name="T83" fmla="*/ 3285 h 495"/>
                              <a:gd name="T84" fmla="+- 0 4977 4904"/>
                              <a:gd name="T85" fmla="*/ T84 w 496"/>
                              <a:gd name="T86" fmla="+- 0 3258 2824"/>
                              <a:gd name="T87" fmla="*/ 3258 h 495"/>
                              <a:gd name="T88" fmla="+- 0 4973 4904"/>
                              <a:gd name="T89" fmla="*/ T88 w 496"/>
                              <a:gd name="T90" fmla="+- 0 3252 2824"/>
                              <a:gd name="T91" fmla="*/ 3252 h 495"/>
                              <a:gd name="T92" fmla="+- 0 4962 4904"/>
                              <a:gd name="T93" fmla="*/ T92 w 496"/>
                              <a:gd name="T94" fmla="+- 0 3243 2824"/>
                              <a:gd name="T95" fmla="*/ 3243 h 495"/>
                              <a:gd name="T96" fmla="+- 0 4977 4904"/>
                              <a:gd name="T97" fmla="*/ T96 w 496"/>
                              <a:gd name="T98" fmla="+- 0 3258 2824"/>
                              <a:gd name="T99" fmla="*/ 3258 h 495"/>
                              <a:gd name="T100" fmla="+- 0 4949 4904"/>
                              <a:gd name="T101" fmla="*/ T100 w 496"/>
                              <a:gd name="T102" fmla="+- 0 3285 2824"/>
                              <a:gd name="T103" fmla="*/ 3285 h 495"/>
                              <a:gd name="T104" fmla="+- 0 4982 4904"/>
                              <a:gd name="T105" fmla="*/ T104 w 496"/>
                              <a:gd name="T106" fmla="+- 0 3285 2824"/>
                              <a:gd name="T107" fmla="*/ 3285 h 495"/>
                              <a:gd name="T108" fmla="+- 0 4984 4904"/>
                              <a:gd name="T109" fmla="*/ T108 w 496"/>
                              <a:gd name="T110" fmla="+- 0 3278 2824"/>
                              <a:gd name="T111" fmla="*/ 3278 h 495"/>
                              <a:gd name="T112" fmla="+- 0 4981 4904"/>
                              <a:gd name="T113" fmla="*/ T112 w 496"/>
                              <a:gd name="T114" fmla="+- 0 3264 2824"/>
                              <a:gd name="T115" fmla="*/ 3264 h 495"/>
                              <a:gd name="T116" fmla="+- 0 4977 4904"/>
                              <a:gd name="T117" fmla="*/ T116 w 496"/>
                              <a:gd name="T118" fmla="+- 0 3258 2824"/>
                              <a:gd name="T119" fmla="*/ 3258 h 495"/>
                              <a:gd name="T120" fmla="+- 0 5386 4904"/>
                              <a:gd name="T121" fmla="*/ T120 w 496"/>
                              <a:gd name="T122" fmla="+- 0 2824 2824"/>
                              <a:gd name="T123" fmla="*/ 2824 h 495"/>
                              <a:gd name="T124" fmla="+- 0 4962 4904"/>
                              <a:gd name="T125" fmla="*/ T124 w 496"/>
                              <a:gd name="T126" fmla="+- 0 3243 2824"/>
                              <a:gd name="T127" fmla="*/ 3243 h 495"/>
                              <a:gd name="T128" fmla="+- 0 4973 4904"/>
                              <a:gd name="T129" fmla="*/ T128 w 496"/>
                              <a:gd name="T130" fmla="+- 0 3252 2824"/>
                              <a:gd name="T131" fmla="*/ 3252 h 495"/>
                              <a:gd name="T132" fmla="+- 0 4977 4904"/>
                              <a:gd name="T133" fmla="*/ T132 w 496"/>
                              <a:gd name="T134" fmla="+- 0 3258 2824"/>
                              <a:gd name="T135" fmla="*/ 3258 h 495"/>
                              <a:gd name="T136" fmla="+- 0 5400 4904"/>
                              <a:gd name="T137" fmla="*/ T136 w 496"/>
                              <a:gd name="T138" fmla="+- 0 2839 2824"/>
                              <a:gd name="T139" fmla="*/ 2839 h 495"/>
                              <a:gd name="T140" fmla="+- 0 5386 4904"/>
                              <a:gd name="T141" fmla="*/ T140 w 496"/>
                              <a:gd name="T142" fmla="+- 0 2824 2824"/>
                              <a:gd name="T143" fmla="*/ 2824 h 4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96" h="495">
                                <a:moveTo>
                                  <a:pt x="40" y="413"/>
                                </a:moveTo>
                                <a:lnTo>
                                  <a:pt x="24" y="417"/>
                                </a:lnTo>
                                <a:lnTo>
                                  <a:pt x="11" y="428"/>
                                </a:lnTo>
                                <a:lnTo>
                                  <a:pt x="3" y="440"/>
                                </a:lnTo>
                                <a:lnTo>
                                  <a:pt x="0" y="454"/>
                                </a:lnTo>
                                <a:lnTo>
                                  <a:pt x="3" y="468"/>
                                </a:lnTo>
                                <a:lnTo>
                                  <a:pt x="11" y="480"/>
                                </a:lnTo>
                                <a:lnTo>
                                  <a:pt x="24" y="491"/>
                                </a:lnTo>
                                <a:lnTo>
                                  <a:pt x="40" y="495"/>
                                </a:lnTo>
                                <a:lnTo>
                                  <a:pt x="56" y="491"/>
                                </a:lnTo>
                                <a:lnTo>
                                  <a:pt x="69" y="480"/>
                                </a:lnTo>
                                <a:lnTo>
                                  <a:pt x="77" y="468"/>
                                </a:lnTo>
                                <a:lnTo>
                                  <a:pt x="78" y="461"/>
                                </a:lnTo>
                                <a:lnTo>
                                  <a:pt x="45" y="461"/>
                                </a:lnTo>
                                <a:lnTo>
                                  <a:pt x="30" y="447"/>
                                </a:lnTo>
                                <a:lnTo>
                                  <a:pt x="58" y="419"/>
                                </a:lnTo>
                                <a:lnTo>
                                  <a:pt x="56" y="417"/>
                                </a:lnTo>
                                <a:lnTo>
                                  <a:pt x="40" y="413"/>
                                </a:lnTo>
                                <a:close/>
                                <a:moveTo>
                                  <a:pt x="58" y="419"/>
                                </a:moveTo>
                                <a:lnTo>
                                  <a:pt x="30" y="447"/>
                                </a:lnTo>
                                <a:lnTo>
                                  <a:pt x="45" y="461"/>
                                </a:lnTo>
                                <a:lnTo>
                                  <a:pt x="73" y="434"/>
                                </a:lnTo>
                                <a:lnTo>
                                  <a:pt x="69" y="428"/>
                                </a:lnTo>
                                <a:lnTo>
                                  <a:pt x="58" y="419"/>
                                </a:lnTo>
                                <a:close/>
                                <a:moveTo>
                                  <a:pt x="73" y="434"/>
                                </a:moveTo>
                                <a:lnTo>
                                  <a:pt x="45" y="461"/>
                                </a:lnTo>
                                <a:lnTo>
                                  <a:pt x="78" y="461"/>
                                </a:lnTo>
                                <a:lnTo>
                                  <a:pt x="80" y="454"/>
                                </a:lnTo>
                                <a:lnTo>
                                  <a:pt x="77" y="440"/>
                                </a:lnTo>
                                <a:lnTo>
                                  <a:pt x="73" y="434"/>
                                </a:lnTo>
                                <a:close/>
                                <a:moveTo>
                                  <a:pt x="482" y="0"/>
                                </a:moveTo>
                                <a:lnTo>
                                  <a:pt x="58" y="419"/>
                                </a:lnTo>
                                <a:lnTo>
                                  <a:pt x="69" y="428"/>
                                </a:lnTo>
                                <a:lnTo>
                                  <a:pt x="73" y="434"/>
                                </a:lnTo>
                                <a:lnTo>
                                  <a:pt x="496" y="15"/>
                                </a:lnTo>
                                <a:lnTo>
                                  <a:pt x="48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Freeform 293"/>
                        <wps:cNvSpPr>
                          <a:spLocks/>
                        </wps:cNvSpPr>
                        <wps:spPr bwMode="auto">
                          <a:xfrm>
                            <a:off x="6936" y="2008"/>
                            <a:ext cx="624" cy="624"/>
                          </a:xfrm>
                          <a:custGeom>
                            <a:avLst/>
                            <a:gdLst>
                              <a:gd name="T0" fmla="+- 0 7248 6936"/>
                              <a:gd name="T1" fmla="*/ T0 w 624"/>
                              <a:gd name="T2" fmla="+- 0 2008 2008"/>
                              <a:gd name="T3" fmla="*/ 2008 h 624"/>
                              <a:gd name="T4" fmla="+- 0 7176 6936"/>
                              <a:gd name="T5" fmla="*/ T4 w 624"/>
                              <a:gd name="T6" fmla="+- 0 2017 2008"/>
                              <a:gd name="T7" fmla="*/ 2017 h 624"/>
                              <a:gd name="T8" fmla="+- 0 7111 6936"/>
                              <a:gd name="T9" fmla="*/ T8 w 624"/>
                              <a:gd name="T10" fmla="+- 0 2040 2008"/>
                              <a:gd name="T11" fmla="*/ 2040 h 624"/>
                              <a:gd name="T12" fmla="+- 0 7053 6936"/>
                              <a:gd name="T13" fmla="*/ T12 w 624"/>
                              <a:gd name="T14" fmla="+- 0 2077 2008"/>
                              <a:gd name="T15" fmla="*/ 2077 h 624"/>
                              <a:gd name="T16" fmla="+- 0 7004 6936"/>
                              <a:gd name="T17" fmla="*/ T16 w 624"/>
                              <a:gd name="T18" fmla="+- 0 2125 2008"/>
                              <a:gd name="T19" fmla="*/ 2125 h 624"/>
                              <a:gd name="T20" fmla="+- 0 6968 6936"/>
                              <a:gd name="T21" fmla="*/ T20 w 624"/>
                              <a:gd name="T22" fmla="+- 0 2183 2008"/>
                              <a:gd name="T23" fmla="*/ 2183 h 624"/>
                              <a:gd name="T24" fmla="+- 0 6944 6936"/>
                              <a:gd name="T25" fmla="*/ T24 w 624"/>
                              <a:gd name="T26" fmla="+- 0 2249 2008"/>
                              <a:gd name="T27" fmla="*/ 2249 h 624"/>
                              <a:gd name="T28" fmla="+- 0 6936 6936"/>
                              <a:gd name="T29" fmla="*/ T28 w 624"/>
                              <a:gd name="T30" fmla="+- 0 2320 2008"/>
                              <a:gd name="T31" fmla="*/ 2320 h 624"/>
                              <a:gd name="T32" fmla="+- 0 6944 6936"/>
                              <a:gd name="T33" fmla="*/ T32 w 624"/>
                              <a:gd name="T34" fmla="+- 0 2392 2008"/>
                              <a:gd name="T35" fmla="*/ 2392 h 624"/>
                              <a:gd name="T36" fmla="+- 0 6968 6936"/>
                              <a:gd name="T37" fmla="*/ T36 w 624"/>
                              <a:gd name="T38" fmla="+- 0 2458 2008"/>
                              <a:gd name="T39" fmla="*/ 2458 h 624"/>
                              <a:gd name="T40" fmla="+- 0 7004 6936"/>
                              <a:gd name="T41" fmla="*/ T40 w 624"/>
                              <a:gd name="T42" fmla="+- 0 2516 2008"/>
                              <a:gd name="T43" fmla="*/ 2516 h 624"/>
                              <a:gd name="T44" fmla="+- 0 7053 6936"/>
                              <a:gd name="T45" fmla="*/ T44 w 624"/>
                              <a:gd name="T46" fmla="+- 0 2564 2008"/>
                              <a:gd name="T47" fmla="*/ 2564 h 624"/>
                              <a:gd name="T48" fmla="+- 0 7111 6936"/>
                              <a:gd name="T49" fmla="*/ T48 w 624"/>
                              <a:gd name="T50" fmla="+- 0 2601 2008"/>
                              <a:gd name="T51" fmla="*/ 2601 h 624"/>
                              <a:gd name="T52" fmla="+- 0 7176 6936"/>
                              <a:gd name="T53" fmla="*/ T52 w 624"/>
                              <a:gd name="T54" fmla="+- 0 2624 2008"/>
                              <a:gd name="T55" fmla="*/ 2624 h 624"/>
                              <a:gd name="T56" fmla="+- 0 7248 6936"/>
                              <a:gd name="T57" fmla="*/ T56 w 624"/>
                              <a:gd name="T58" fmla="+- 0 2632 2008"/>
                              <a:gd name="T59" fmla="*/ 2632 h 624"/>
                              <a:gd name="T60" fmla="+- 0 7320 6936"/>
                              <a:gd name="T61" fmla="*/ T60 w 624"/>
                              <a:gd name="T62" fmla="+- 0 2624 2008"/>
                              <a:gd name="T63" fmla="*/ 2624 h 624"/>
                              <a:gd name="T64" fmla="+- 0 7385 6936"/>
                              <a:gd name="T65" fmla="*/ T64 w 624"/>
                              <a:gd name="T66" fmla="+- 0 2601 2008"/>
                              <a:gd name="T67" fmla="*/ 2601 h 624"/>
                              <a:gd name="T68" fmla="+- 0 7443 6936"/>
                              <a:gd name="T69" fmla="*/ T68 w 624"/>
                              <a:gd name="T70" fmla="+- 0 2564 2008"/>
                              <a:gd name="T71" fmla="*/ 2564 h 624"/>
                              <a:gd name="T72" fmla="+- 0 7492 6936"/>
                              <a:gd name="T73" fmla="*/ T72 w 624"/>
                              <a:gd name="T74" fmla="+- 0 2516 2008"/>
                              <a:gd name="T75" fmla="*/ 2516 h 624"/>
                              <a:gd name="T76" fmla="+- 0 7528 6936"/>
                              <a:gd name="T77" fmla="*/ T76 w 624"/>
                              <a:gd name="T78" fmla="+- 0 2458 2008"/>
                              <a:gd name="T79" fmla="*/ 2458 h 624"/>
                              <a:gd name="T80" fmla="+- 0 7552 6936"/>
                              <a:gd name="T81" fmla="*/ T80 w 624"/>
                              <a:gd name="T82" fmla="+- 0 2392 2008"/>
                              <a:gd name="T83" fmla="*/ 2392 h 624"/>
                              <a:gd name="T84" fmla="+- 0 7560 6936"/>
                              <a:gd name="T85" fmla="*/ T84 w 624"/>
                              <a:gd name="T86" fmla="+- 0 2320 2008"/>
                              <a:gd name="T87" fmla="*/ 2320 h 624"/>
                              <a:gd name="T88" fmla="+- 0 7552 6936"/>
                              <a:gd name="T89" fmla="*/ T88 w 624"/>
                              <a:gd name="T90" fmla="+- 0 2249 2008"/>
                              <a:gd name="T91" fmla="*/ 2249 h 624"/>
                              <a:gd name="T92" fmla="+- 0 7528 6936"/>
                              <a:gd name="T93" fmla="*/ T92 w 624"/>
                              <a:gd name="T94" fmla="+- 0 2183 2008"/>
                              <a:gd name="T95" fmla="*/ 2183 h 624"/>
                              <a:gd name="T96" fmla="+- 0 7492 6936"/>
                              <a:gd name="T97" fmla="*/ T96 w 624"/>
                              <a:gd name="T98" fmla="+- 0 2125 2008"/>
                              <a:gd name="T99" fmla="*/ 2125 h 624"/>
                              <a:gd name="T100" fmla="+- 0 7443 6936"/>
                              <a:gd name="T101" fmla="*/ T100 w 624"/>
                              <a:gd name="T102" fmla="+- 0 2077 2008"/>
                              <a:gd name="T103" fmla="*/ 2077 h 624"/>
                              <a:gd name="T104" fmla="+- 0 7385 6936"/>
                              <a:gd name="T105" fmla="*/ T104 w 624"/>
                              <a:gd name="T106" fmla="+- 0 2040 2008"/>
                              <a:gd name="T107" fmla="*/ 2040 h 624"/>
                              <a:gd name="T108" fmla="+- 0 7320 6936"/>
                              <a:gd name="T109" fmla="*/ T108 w 624"/>
                              <a:gd name="T110" fmla="+- 0 2017 2008"/>
                              <a:gd name="T111" fmla="*/ 2017 h 624"/>
                              <a:gd name="T112" fmla="+- 0 7248 6936"/>
                              <a:gd name="T113" fmla="*/ T112 w 624"/>
                              <a:gd name="T114" fmla="+- 0 2008 2008"/>
                              <a:gd name="T115" fmla="*/ 2008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0" y="9"/>
                                </a:lnTo>
                                <a:lnTo>
                                  <a:pt x="175" y="32"/>
                                </a:lnTo>
                                <a:lnTo>
                                  <a:pt x="117" y="69"/>
                                </a:lnTo>
                                <a:lnTo>
                                  <a:pt x="68" y="117"/>
                                </a:lnTo>
                                <a:lnTo>
                                  <a:pt x="32" y="175"/>
                                </a:lnTo>
                                <a:lnTo>
                                  <a:pt x="8" y="241"/>
                                </a:lnTo>
                                <a:lnTo>
                                  <a:pt x="0" y="312"/>
                                </a:lnTo>
                                <a:lnTo>
                                  <a:pt x="8" y="384"/>
                                </a:lnTo>
                                <a:lnTo>
                                  <a:pt x="32" y="450"/>
                                </a:lnTo>
                                <a:lnTo>
                                  <a:pt x="68" y="508"/>
                                </a:lnTo>
                                <a:lnTo>
                                  <a:pt x="117" y="556"/>
                                </a:lnTo>
                                <a:lnTo>
                                  <a:pt x="175" y="593"/>
                                </a:lnTo>
                                <a:lnTo>
                                  <a:pt x="240" y="616"/>
                                </a:lnTo>
                                <a:lnTo>
                                  <a:pt x="312" y="624"/>
                                </a:lnTo>
                                <a:lnTo>
                                  <a:pt x="384" y="616"/>
                                </a:lnTo>
                                <a:lnTo>
                                  <a:pt x="449" y="593"/>
                                </a:lnTo>
                                <a:lnTo>
                                  <a:pt x="507" y="556"/>
                                </a:lnTo>
                                <a:lnTo>
                                  <a:pt x="556" y="508"/>
                                </a:lnTo>
                                <a:lnTo>
                                  <a:pt x="592" y="450"/>
                                </a:lnTo>
                                <a:lnTo>
                                  <a:pt x="616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1"/>
                                </a:lnTo>
                                <a:lnTo>
                                  <a:pt x="592" y="175"/>
                                </a:lnTo>
                                <a:lnTo>
                                  <a:pt x="556" y="117"/>
                                </a:lnTo>
                                <a:lnTo>
                                  <a:pt x="507" y="69"/>
                                </a:lnTo>
                                <a:lnTo>
                                  <a:pt x="449" y="32"/>
                                </a:lnTo>
                                <a:lnTo>
                                  <a:pt x="384" y="9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2" name="AutoShape 294"/>
                        <wps:cNvSpPr>
                          <a:spLocks/>
                        </wps:cNvSpPr>
                        <wps:spPr bwMode="auto">
                          <a:xfrm>
                            <a:off x="7070" y="1629"/>
                            <a:ext cx="346" cy="1239"/>
                          </a:xfrm>
                          <a:custGeom>
                            <a:avLst/>
                            <a:gdLst>
                              <a:gd name="T0" fmla="+- 0 7243 7070"/>
                              <a:gd name="T1" fmla="*/ T0 w 346"/>
                              <a:gd name="T2" fmla="+- 0 2167 1629"/>
                              <a:gd name="T3" fmla="*/ 2167 h 1239"/>
                              <a:gd name="T4" fmla="+- 0 7070 7070"/>
                              <a:gd name="T5" fmla="*/ T4 w 346"/>
                              <a:gd name="T6" fmla="+- 0 2316 1629"/>
                              <a:gd name="T7" fmla="*/ 2316 h 1239"/>
                              <a:gd name="T8" fmla="+- 0 7238 7070"/>
                              <a:gd name="T9" fmla="*/ T8 w 346"/>
                              <a:gd name="T10" fmla="+- 0 2162 1629"/>
                              <a:gd name="T11" fmla="*/ 2162 h 1239"/>
                              <a:gd name="T12" fmla="+- 0 7411 7070"/>
                              <a:gd name="T13" fmla="*/ T12 w 346"/>
                              <a:gd name="T14" fmla="+- 0 2306 1629"/>
                              <a:gd name="T15" fmla="*/ 2306 h 1239"/>
                              <a:gd name="T16" fmla="+- 0 7243 7070"/>
                              <a:gd name="T17" fmla="*/ T16 w 346"/>
                              <a:gd name="T18" fmla="+- 0 2320 1629"/>
                              <a:gd name="T19" fmla="*/ 2320 h 1239"/>
                              <a:gd name="T20" fmla="+- 0 7070 7070"/>
                              <a:gd name="T21" fmla="*/ T20 w 346"/>
                              <a:gd name="T22" fmla="+- 0 2464 1629"/>
                              <a:gd name="T23" fmla="*/ 2464 h 1239"/>
                              <a:gd name="T24" fmla="+- 0 7238 7070"/>
                              <a:gd name="T25" fmla="*/ T24 w 346"/>
                              <a:gd name="T26" fmla="+- 0 2311 1629"/>
                              <a:gd name="T27" fmla="*/ 2311 h 1239"/>
                              <a:gd name="T28" fmla="+- 0 7416 7070"/>
                              <a:gd name="T29" fmla="*/ T28 w 346"/>
                              <a:gd name="T30" fmla="+- 0 2460 1629"/>
                              <a:gd name="T31" fmla="*/ 2460 h 1239"/>
                              <a:gd name="T32" fmla="+- 0 7243 7070"/>
                              <a:gd name="T33" fmla="*/ T32 w 346"/>
                              <a:gd name="T34" fmla="+- 0 2325 1629"/>
                              <a:gd name="T35" fmla="*/ 2325 h 1239"/>
                              <a:gd name="T36" fmla="+- 0 7243 7070"/>
                              <a:gd name="T37" fmla="*/ T36 w 346"/>
                              <a:gd name="T38" fmla="+- 0 2868 1629"/>
                              <a:gd name="T39" fmla="*/ 2868 h 1239"/>
                              <a:gd name="T40" fmla="+- 0 7243 7070"/>
                              <a:gd name="T41" fmla="*/ T40 w 346"/>
                              <a:gd name="T42" fmla="+- 0 2172 1629"/>
                              <a:gd name="T43" fmla="*/ 2172 h 1239"/>
                              <a:gd name="T44" fmla="+- 0 7243 7070"/>
                              <a:gd name="T45" fmla="*/ T44 w 346"/>
                              <a:gd name="T46" fmla="+- 0 1629 1629"/>
                              <a:gd name="T47" fmla="*/ 1629 h 123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46" h="1239">
                                <a:moveTo>
                                  <a:pt x="173" y="538"/>
                                </a:moveTo>
                                <a:lnTo>
                                  <a:pt x="0" y="687"/>
                                </a:lnTo>
                                <a:moveTo>
                                  <a:pt x="168" y="533"/>
                                </a:moveTo>
                                <a:lnTo>
                                  <a:pt x="341" y="677"/>
                                </a:lnTo>
                                <a:moveTo>
                                  <a:pt x="173" y="691"/>
                                </a:moveTo>
                                <a:lnTo>
                                  <a:pt x="0" y="835"/>
                                </a:lnTo>
                                <a:moveTo>
                                  <a:pt x="168" y="682"/>
                                </a:moveTo>
                                <a:lnTo>
                                  <a:pt x="346" y="831"/>
                                </a:lnTo>
                                <a:moveTo>
                                  <a:pt x="173" y="696"/>
                                </a:moveTo>
                                <a:lnTo>
                                  <a:pt x="173" y="1239"/>
                                </a:lnTo>
                                <a:moveTo>
                                  <a:pt x="173" y="543"/>
                                </a:moveTo>
                                <a:lnTo>
                                  <a:pt x="1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3" name="AutoShape 295"/>
                        <wps:cNvSpPr>
                          <a:spLocks/>
                        </wps:cNvSpPr>
                        <wps:spPr bwMode="auto">
                          <a:xfrm>
                            <a:off x="7204" y="2805"/>
                            <a:ext cx="77" cy="519"/>
                          </a:xfrm>
                          <a:custGeom>
                            <a:avLst/>
                            <a:gdLst>
                              <a:gd name="T0" fmla="+- 0 7234 7205"/>
                              <a:gd name="T1" fmla="*/ T0 w 77"/>
                              <a:gd name="T2" fmla="+- 0 3244 2805"/>
                              <a:gd name="T3" fmla="*/ 3244 h 519"/>
                              <a:gd name="T4" fmla="+- 0 7229 7205"/>
                              <a:gd name="T5" fmla="*/ T4 w 77"/>
                              <a:gd name="T6" fmla="+- 0 3245 2805"/>
                              <a:gd name="T7" fmla="*/ 3245 h 519"/>
                              <a:gd name="T8" fmla="+- 0 7217 7205"/>
                              <a:gd name="T9" fmla="*/ T8 w 77"/>
                              <a:gd name="T10" fmla="+- 0 3254 2805"/>
                              <a:gd name="T11" fmla="*/ 3254 h 519"/>
                              <a:gd name="T12" fmla="+- 0 7208 7205"/>
                              <a:gd name="T13" fmla="*/ T12 w 77"/>
                              <a:gd name="T14" fmla="+- 0 3266 2805"/>
                              <a:gd name="T15" fmla="*/ 3266 h 519"/>
                              <a:gd name="T16" fmla="+- 0 7205 7205"/>
                              <a:gd name="T17" fmla="*/ T16 w 77"/>
                              <a:gd name="T18" fmla="+- 0 3280 2805"/>
                              <a:gd name="T19" fmla="*/ 3280 h 519"/>
                              <a:gd name="T20" fmla="+- 0 7208 7205"/>
                              <a:gd name="T21" fmla="*/ T20 w 77"/>
                              <a:gd name="T22" fmla="+- 0 3297 2805"/>
                              <a:gd name="T23" fmla="*/ 3297 h 519"/>
                              <a:gd name="T24" fmla="+- 0 7217 7205"/>
                              <a:gd name="T25" fmla="*/ T24 w 77"/>
                              <a:gd name="T26" fmla="+- 0 3311 2805"/>
                              <a:gd name="T27" fmla="*/ 3311 h 519"/>
                              <a:gd name="T28" fmla="+- 0 7229 7205"/>
                              <a:gd name="T29" fmla="*/ T28 w 77"/>
                              <a:gd name="T30" fmla="+- 0 3320 2805"/>
                              <a:gd name="T31" fmla="*/ 3320 h 519"/>
                              <a:gd name="T32" fmla="+- 0 7243 7205"/>
                              <a:gd name="T33" fmla="*/ T32 w 77"/>
                              <a:gd name="T34" fmla="+- 0 3324 2805"/>
                              <a:gd name="T35" fmla="*/ 3324 h 519"/>
                              <a:gd name="T36" fmla="+- 0 7259 7205"/>
                              <a:gd name="T37" fmla="*/ T36 w 77"/>
                              <a:gd name="T38" fmla="+- 0 3320 2805"/>
                              <a:gd name="T39" fmla="*/ 3320 h 519"/>
                              <a:gd name="T40" fmla="+- 0 7271 7205"/>
                              <a:gd name="T41" fmla="*/ T40 w 77"/>
                              <a:gd name="T42" fmla="+- 0 3311 2805"/>
                              <a:gd name="T43" fmla="*/ 3311 h 519"/>
                              <a:gd name="T44" fmla="+- 0 7279 7205"/>
                              <a:gd name="T45" fmla="*/ T44 w 77"/>
                              <a:gd name="T46" fmla="+- 0 3297 2805"/>
                              <a:gd name="T47" fmla="*/ 3297 h 519"/>
                              <a:gd name="T48" fmla="+- 0 7282 7205"/>
                              <a:gd name="T49" fmla="*/ T48 w 77"/>
                              <a:gd name="T50" fmla="+- 0 3280 2805"/>
                              <a:gd name="T51" fmla="*/ 3280 h 519"/>
                              <a:gd name="T52" fmla="+- 0 7234 7205"/>
                              <a:gd name="T53" fmla="*/ T52 w 77"/>
                              <a:gd name="T54" fmla="+- 0 3280 2805"/>
                              <a:gd name="T55" fmla="*/ 3280 h 519"/>
                              <a:gd name="T56" fmla="+- 0 7234 7205"/>
                              <a:gd name="T57" fmla="*/ T56 w 77"/>
                              <a:gd name="T58" fmla="+- 0 3244 2805"/>
                              <a:gd name="T59" fmla="*/ 3244 h 519"/>
                              <a:gd name="T60" fmla="+- 0 7243 7205"/>
                              <a:gd name="T61" fmla="*/ T60 w 77"/>
                              <a:gd name="T62" fmla="+- 0 3242 2805"/>
                              <a:gd name="T63" fmla="*/ 3242 h 519"/>
                              <a:gd name="T64" fmla="+- 0 7234 7205"/>
                              <a:gd name="T65" fmla="*/ T64 w 77"/>
                              <a:gd name="T66" fmla="+- 0 3244 2805"/>
                              <a:gd name="T67" fmla="*/ 3244 h 519"/>
                              <a:gd name="T68" fmla="+- 0 7234 7205"/>
                              <a:gd name="T69" fmla="*/ T68 w 77"/>
                              <a:gd name="T70" fmla="+- 0 3280 2805"/>
                              <a:gd name="T71" fmla="*/ 3280 h 519"/>
                              <a:gd name="T72" fmla="+- 0 7253 7205"/>
                              <a:gd name="T73" fmla="*/ T72 w 77"/>
                              <a:gd name="T74" fmla="+- 0 3280 2805"/>
                              <a:gd name="T75" fmla="*/ 3280 h 519"/>
                              <a:gd name="T76" fmla="+- 0 7253 7205"/>
                              <a:gd name="T77" fmla="*/ T76 w 77"/>
                              <a:gd name="T78" fmla="+- 0 3244 2805"/>
                              <a:gd name="T79" fmla="*/ 3244 h 519"/>
                              <a:gd name="T80" fmla="+- 0 7243 7205"/>
                              <a:gd name="T81" fmla="*/ T80 w 77"/>
                              <a:gd name="T82" fmla="+- 0 3242 2805"/>
                              <a:gd name="T83" fmla="*/ 3242 h 519"/>
                              <a:gd name="T84" fmla="+- 0 7253 7205"/>
                              <a:gd name="T85" fmla="*/ T84 w 77"/>
                              <a:gd name="T86" fmla="+- 0 3244 2805"/>
                              <a:gd name="T87" fmla="*/ 3244 h 519"/>
                              <a:gd name="T88" fmla="+- 0 7253 7205"/>
                              <a:gd name="T89" fmla="*/ T88 w 77"/>
                              <a:gd name="T90" fmla="+- 0 3280 2805"/>
                              <a:gd name="T91" fmla="*/ 3280 h 519"/>
                              <a:gd name="T92" fmla="+- 0 7282 7205"/>
                              <a:gd name="T93" fmla="*/ T92 w 77"/>
                              <a:gd name="T94" fmla="+- 0 3280 2805"/>
                              <a:gd name="T95" fmla="*/ 3280 h 519"/>
                              <a:gd name="T96" fmla="+- 0 7279 7205"/>
                              <a:gd name="T97" fmla="*/ T96 w 77"/>
                              <a:gd name="T98" fmla="+- 0 3266 2805"/>
                              <a:gd name="T99" fmla="*/ 3266 h 519"/>
                              <a:gd name="T100" fmla="+- 0 7271 7205"/>
                              <a:gd name="T101" fmla="*/ T100 w 77"/>
                              <a:gd name="T102" fmla="+- 0 3254 2805"/>
                              <a:gd name="T103" fmla="*/ 3254 h 519"/>
                              <a:gd name="T104" fmla="+- 0 7259 7205"/>
                              <a:gd name="T105" fmla="*/ T104 w 77"/>
                              <a:gd name="T106" fmla="+- 0 3245 2805"/>
                              <a:gd name="T107" fmla="*/ 3245 h 519"/>
                              <a:gd name="T108" fmla="+- 0 7253 7205"/>
                              <a:gd name="T109" fmla="*/ T108 w 77"/>
                              <a:gd name="T110" fmla="+- 0 3244 2805"/>
                              <a:gd name="T111" fmla="*/ 3244 h 519"/>
                              <a:gd name="T112" fmla="+- 0 7253 7205"/>
                              <a:gd name="T113" fmla="*/ T112 w 77"/>
                              <a:gd name="T114" fmla="+- 0 2805 2805"/>
                              <a:gd name="T115" fmla="*/ 2805 h 519"/>
                              <a:gd name="T116" fmla="+- 0 7234 7205"/>
                              <a:gd name="T117" fmla="*/ T116 w 77"/>
                              <a:gd name="T118" fmla="+- 0 2805 2805"/>
                              <a:gd name="T119" fmla="*/ 2805 h 519"/>
                              <a:gd name="T120" fmla="+- 0 7234 7205"/>
                              <a:gd name="T121" fmla="*/ T120 w 77"/>
                              <a:gd name="T122" fmla="+- 0 3244 2805"/>
                              <a:gd name="T123" fmla="*/ 3244 h 519"/>
                              <a:gd name="T124" fmla="+- 0 7243 7205"/>
                              <a:gd name="T125" fmla="*/ T124 w 77"/>
                              <a:gd name="T126" fmla="+- 0 3242 2805"/>
                              <a:gd name="T127" fmla="*/ 3242 h 519"/>
                              <a:gd name="T128" fmla="+- 0 7253 7205"/>
                              <a:gd name="T129" fmla="*/ T128 w 77"/>
                              <a:gd name="T130" fmla="+- 0 3242 2805"/>
                              <a:gd name="T131" fmla="*/ 3242 h 519"/>
                              <a:gd name="T132" fmla="+- 0 7253 7205"/>
                              <a:gd name="T133" fmla="*/ T132 w 77"/>
                              <a:gd name="T134" fmla="+- 0 2805 2805"/>
                              <a:gd name="T135" fmla="*/ 2805 h 519"/>
                              <a:gd name="T136" fmla="+- 0 7253 7205"/>
                              <a:gd name="T137" fmla="*/ T136 w 77"/>
                              <a:gd name="T138" fmla="+- 0 3242 2805"/>
                              <a:gd name="T139" fmla="*/ 3242 h 519"/>
                              <a:gd name="T140" fmla="+- 0 7243 7205"/>
                              <a:gd name="T141" fmla="*/ T140 w 77"/>
                              <a:gd name="T142" fmla="+- 0 3242 2805"/>
                              <a:gd name="T143" fmla="*/ 3242 h 519"/>
                              <a:gd name="T144" fmla="+- 0 7253 7205"/>
                              <a:gd name="T145" fmla="*/ T144 w 77"/>
                              <a:gd name="T146" fmla="+- 0 3244 2805"/>
                              <a:gd name="T147" fmla="*/ 3244 h 519"/>
                              <a:gd name="T148" fmla="+- 0 7253 7205"/>
                              <a:gd name="T149" fmla="*/ T148 w 77"/>
                              <a:gd name="T150" fmla="+- 0 3242 2805"/>
                              <a:gd name="T151" fmla="*/ 3242 h 5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77" h="519">
                                <a:moveTo>
                                  <a:pt x="29" y="439"/>
                                </a:moveTo>
                                <a:lnTo>
                                  <a:pt x="24" y="440"/>
                                </a:lnTo>
                                <a:lnTo>
                                  <a:pt x="12" y="449"/>
                                </a:lnTo>
                                <a:lnTo>
                                  <a:pt x="3" y="461"/>
                                </a:lnTo>
                                <a:lnTo>
                                  <a:pt x="0" y="475"/>
                                </a:lnTo>
                                <a:lnTo>
                                  <a:pt x="3" y="492"/>
                                </a:lnTo>
                                <a:lnTo>
                                  <a:pt x="12" y="506"/>
                                </a:lnTo>
                                <a:lnTo>
                                  <a:pt x="24" y="515"/>
                                </a:lnTo>
                                <a:lnTo>
                                  <a:pt x="38" y="519"/>
                                </a:lnTo>
                                <a:lnTo>
                                  <a:pt x="54" y="515"/>
                                </a:lnTo>
                                <a:lnTo>
                                  <a:pt x="66" y="506"/>
                                </a:lnTo>
                                <a:lnTo>
                                  <a:pt x="74" y="492"/>
                                </a:lnTo>
                                <a:lnTo>
                                  <a:pt x="77" y="475"/>
                                </a:lnTo>
                                <a:lnTo>
                                  <a:pt x="29" y="475"/>
                                </a:lnTo>
                                <a:lnTo>
                                  <a:pt x="29" y="439"/>
                                </a:lnTo>
                                <a:close/>
                                <a:moveTo>
                                  <a:pt x="38" y="437"/>
                                </a:moveTo>
                                <a:lnTo>
                                  <a:pt x="29" y="439"/>
                                </a:lnTo>
                                <a:lnTo>
                                  <a:pt x="29" y="475"/>
                                </a:lnTo>
                                <a:lnTo>
                                  <a:pt x="48" y="475"/>
                                </a:lnTo>
                                <a:lnTo>
                                  <a:pt x="48" y="439"/>
                                </a:lnTo>
                                <a:lnTo>
                                  <a:pt x="38" y="437"/>
                                </a:lnTo>
                                <a:close/>
                                <a:moveTo>
                                  <a:pt x="48" y="439"/>
                                </a:moveTo>
                                <a:lnTo>
                                  <a:pt x="48" y="475"/>
                                </a:lnTo>
                                <a:lnTo>
                                  <a:pt x="77" y="475"/>
                                </a:lnTo>
                                <a:lnTo>
                                  <a:pt x="74" y="461"/>
                                </a:lnTo>
                                <a:lnTo>
                                  <a:pt x="66" y="449"/>
                                </a:lnTo>
                                <a:lnTo>
                                  <a:pt x="54" y="440"/>
                                </a:lnTo>
                                <a:lnTo>
                                  <a:pt x="48" y="439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9" y="0"/>
                                </a:lnTo>
                                <a:lnTo>
                                  <a:pt x="29" y="439"/>
                                </a:lnTo>
                                <a:lnTo>
                                  <a:pt x="38" y="437"/>
                                </a:lnTo>
                                <a:lnTo>
                                  <a:pt x="48" y="437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437"/>
                                </a:moveTo>
                                <a:lnTo>
                                  <a:pt x="38" y="437"/>
                                </a:lnTo>
                                <a:lnTo>
                                  <a:pt x="48" y="439"/>
                                </a:lnTo>
                                <a:lnTo>
                                  <a:pt x="48" y="4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Line 296"/>
                        <wps:cNvCnPr>
                          <a:cxnSpLocks noChangeShapeType="1"/>
                        </wps:cNvCnPr>
                        <wps:spPr bwMode="auto">
                          <a:xfrm>
                            <a:off x="7238" y="957"/>
                            <a:ext cx="5" cy="903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" name="AutoShape 297"/>
                        <wps:cNvSpPr>
                          <a:spLocks/>
                        </wps:cNvSpPr>
                        <wps:spPr bwMode="auto">
                          <a:xfrm>
                            <a:off x="3916" y="50"/>
                            <a:ext cx="4460" cy="3260"/>
                          </a:xfrm>
                          <a:custGeom>
                            <a:avLst/>
                            <a:gdLst>
                              <a:gd name="T0" fmla="+- 0 4358 3917"/>
                              <a:gd name="T1" fmla="*/ T0 w 4460"/>
                              <a:gd name="T2" fmla="+- 0 2992 50"/>
                              <a:gd name="T3" fmla="*/ 2992 h 3260"/>
                              <a:gd name="T4" fmla="+- 0 4004 3917"/>
                              <a:gd name="T5" fmla="*/ T4 w 4460"/>
                              <a:gd name="T6" fmla="+- 0 2638 50"/>
                              <a:gd name="T7" fmla="*/ 2638 h 3260"/>
                              <a:gd name="T8" fmla="+- 0 4018 3917"/>
                              <a:gd name="T9" fmla="*/ T8 w 4460"/>
                              <a:gd name="T10" fmla="+- 0 2623 50"/>
                              <a:gd name="T11" fmla="*/ 2623 h 3260"/>
                              <a:gd name="T12" fmla="+- 0 4027 3917"/>
                              <a:gd name="T13" fmla="*/ T12 w 4460"/>
                              <a:gd name="T14" fmla="+- 0 2613 50"/>
                              <a:gd name="T15" fmla="*/ 2613 h 3260"/>
                              <a:gd name="T16" fmla="+- 0 3917 3917"/>
                              <a:gd name="T17" fmla="*/ T16 w 4460"/>
                              <a:gd name="T18" fmla="+- 0 2556 50"/>
                              <a:gd name="T19" fmla="*/ 2556 h 3260"/>
                              <a:gd name="T20" fmla="+- 0 3974 3917"/>
                              <a:gd name="T21" fmla="*/ T20 w 4460"/>
                              <a:gd name="T22" fmla="+- 0 2671 50"/>
                              <a:gd name="T23" fmla="*/ 2671 h 3260"/>
                              <a:gd name="T24" fmla="+- 0 3997 3917"/>
                              <a:gd name="T25" fmla="*/ T24 w 4460"/>
                              <a:gd name="T26" fmla="+- 0 2646 50"/>
                              <a:gd name="T27" fmla="*/ 2646 h 3260"/>
                              <a:gd name="T28" fmla="+- 0 4349 3917"/>
                              <a:gd name="T29" fmla="*/ T28 w 4460"/>
                              <a:gd name="T30" fmla="+- 0 2997 50"/>
                              <a:gd name="T31" fmla="*/ 2997 h 3260"/>
                              <a:gd name="T32" fmla="+- 0 4358 3917"/>
                              <a:gd name="T33" fmla="*/ T32 w 4460"/>
                              <a:gd name="T34" fmla="+- 0 2997 50"/>
                              <a:gd name="T35" fmla="*/ 2997 h 3260"/>
                              <a:gd name="T36" fmla="+- 0 4358 3917"/>
                              <a:gd name="T37" fmla="*/ T36 w 4460"/>
                              <a:gd name="T38" fmla="+- 0 2992 50"/>
                              <a:gd name="T39" fmla="*/ 2992 h 3260"/>
                              <a:gd name="T40" fmla="+- 0 6163 3917"/>
                              <a:gd name="T41" fmla="*/ T40 w 4460"/>
                              <a:gd name="T42" fmla="+- 0 775 50"/>
                              <a:gd name="T43" fmla="*/ 775 h 3260"/>
                              <a:gd name="T44" fmla="+- 0 6158 3917"/>
                              <a:gd name="T45" fmla="*/ T44 w 4460"/>
                              <a:gd name="T46" fmla="+- 0 770 50"/>
                              <a:gd name="T47" fmla="*/ 770 h 3260"/>
                              <a:gd name="T48" fmla="+- 0 5659 3917"/>
                              <a:gd name="T49" fmla="*/ T48 w 4460"/>
                              <a:gd name="T50" fmla="+- 0 770 50"/>
                              <a:gd name="T51" fmla="*/ 770 h 3260"/>
                              <a:gd name="T52" fmla="+- 0 5659 3917"/>
                              <a:gd name="T53" fmla="*/ T52 w 4460"/>
                              <a:gd name="T54" fmla="+- 0 736 50"/>
                              <a:gd name="T55" fmla="*/ 736 h 3260"/>
                              <a:gd name="T56" fmla="+- 0 5539 3917"/>
                              <a:gd name="T57" fmla="*/ T56 w 4460"/>
                              <a:gd name="T58" fmla="+- 0 775 50"/>
                              <a:gd name="T59" fmla="*/ 775 h 3260"/>
                              <a:gd name="T60" fmla="+- 0 5659 3917"/>
                              <a:gd name="T61" fmla="*/ T60 w 4460"/>
                              <a:gd name="T62" fmla="+- 0 813 50"/>
                              <a:gd name="T63" fmla="*/ 813 h 3260"/>
                              <a:gd name="T64" fmla="+- 0 5659 3917"/>
                              <a:gd name="T65" fmla="*/ T64 w 4460"/>
                              <a:gd name="T66" fmla="+- 0 780 50"/>
                              <a:gd name="T67" fmla="*/ 780 h 3260"/>
                              <a:gd name="T68" fmla="+- 0 6158 3917"/>
                              <a:gd name="T69" fmla="*/ T68 w 4460"/>
                              <a:gd name="T70" fmla="+- 0 780 50"/>
                              <a:gd name="T71" fmla="*/ 780 h 3260"/>
                              <a:gd name="T72" fmla="+- 0 6163 3917"/>
                              <a:gd name="T73" fmla="*/ T72 w 4460"/>
                              <a:gd name="T74" fmla="+- 0 775 50"/>
                              <a:gd name="T75" fmla="*/ 775 h 3260"/>
                              <a:gd name="T76" fmla="+- 0 6499 3917"/>
                              <a:gd name="T77" fmla="*/ T76 w 4460"/>
                              <a:gd name="T78" fmla="+- 0 2239 50"/>
                              <a:gd name="T79" fmla="*/ 2239 h 3260"/>
                              <a:gd name="T80" fmla="+- 0 6389 3917"/>
                              <a:gd name="T81" fmla="*/ T80 w 4460"/>
                              <a:gd name="T82" fmla="+- 0 2296 50"/>
                              <a:gd name="T83" fmla="*/ 2296 h 3260"/>
                              <a:gd name="T84" fmla="+- 0 6413 3917"/>
                              <a:gd name="T85" fmla="*/ T84 w 4460"/>
                              <a:gd name="T86" fmla="+- 0 2321 50"/>
                              <a:gd name="T87" fmla="*/ 2321 h 3260"/>
                              <a:gd name="T88" fmla="+- 0 6062 3917"/>
                              <a:gd name="T89" fmla="*/ T88 w 4460"/>
                              <a:gd name="T90" fmla="+- 0 2676 50"/>
                              <a:gd name="T91" fmla="*/ 2676 h 3260"/>
                              <a:gd name="T92" fmla="+- 0 6062 3917"/>
                              <a:gd name="T93" fmla="*/ T92 w 4460"/>
                              <a:gd name="T94" fmla="+- 0 2680 50"/>
                              <a:gd name="T95" fmla="*/ 2680 h 3260"/>
                              <a:gd name="T96" fmla="+- 0 6067 3917"/>
                              <a:gd name="T97" fmla="*/ T96 w 4460"/>
                              <a:gd name="T98" fmla="+- 0 2680 50"/>
                              <a:gd name="T99" fmla="*/ 2680 h 3260"/>
                              <a:gd name="T100" fmla="+- 0 6420 3917"/>
                              <a:gd name="T101" fmla="*/ T100 w 4460"/>
                              <a:gd name="T102" fmla="+- 0 2328 50"/>
                              <a:gd name="T103" fmla="*/ 2328 h 3260"/>
                              <a:gd name="T104" fmla="+- 0 6446 3917"/>
                              <a:gd name="T105" fmla="*/ T104 w 4460"/>
                              <a:gd name="T106" fmla="+- 0 2354 50"/>
                              <a:gd name="T107" fmla="*/ 2354 h 3260"/>
                              <a:gd name="T108" fmla="+- 0 6468 3917"/>
                              <a:gd name="T109" fmla="*/ T108 w 4460"/>
                              <a:gd name="T110" fmla="+- 0 2306 50"/>
                              <a:gd name="T111" fmla="*/ 2306 h 3260"/>
                              <a:gd name="T112" fmla="+- 0 6499 3917"/>
                              <a:gd name="T113" fmla="*/ T112 w 4460"/>
                              <a:gd name="T114" fmla="+- 0 2239 50"/>
                              <a:gd name="T115" fmla="*/ 2239 h 3260"/>
                              <a:gd name="T116" fmla="+- 0 7238 3917"/>
                              <a:gd name="T117" fmla="*/ T116 w 4460"/>
                              <a:gd name="T118" fmla="+- 0 482 50"/>
                              <a:gd name="T119" fmla="*/ 482 h 3260"/>
                              <a:gd name="T120" fmla="+- 0 6884 3917"/>
                              <a:gd name="T121" fmla="*/ T120 w 4460"/>
                              <a:gd name="T122" fmla="+- 0 133 50"/>
                              <a:gd name="T123" fmla="*/ 133 h 3260"/>
                              <a:gd name="T124" fmla="+- 0 6898 3917"/>
                              <a:gd name="T125" fmla="*/ T124 w 4460"/>
                              <a:gd name="T126" fmla="+- 0 117 50"/>
                              <a:gd name="T127" fmla="*/ 117 h 3260"/>
                              <a:gd name="T128" fmla="+- 0 6907 3917"/>
                              <a:gd name="T129" fmla="*/ T128 w 4460"/>
                              <a:gd name="T130" fmla="+- 0 108 50"/>
                              <a:gd name="T131" fmla="*/ 108 h 3260"/>
                              <a:gd name="T132" fmla="+- 0 6797 3917"/>
                              <a:gd name="T133" fmla="*/ T132 w 4460"/>
                              <a:gd name="T134" fmla="+- 0 50 50"/>
                              <a:gd name="T135" fmla="*/ 50 h 3260"/>
                              <a:gd name="T136" fmla="+- 0 6854 3917"/>
                              <a:gd name="T137" fmla="*/ T136 w 4460"/>
                              <a:gd name="T138" fmla="+- 0 165 50"/>
                              <a:gd name="T139" fmla="*/ 165 h 3260"/>
                              <a:gd name="T140" fmla="+- 0 6880 3917"/>
                              <a:gd name="T141" fmla="*/ T140 w 4460"/>
                              <a:gd name="T142" fmla="+- 0 138 50"/>
                              <a:gd name="T143" fmla="*/ 138 h 3260"/>
                              <a:gd name="T144" fmla="+- 0 7229 3917"/>
                              <a:gd name="T145" fmla="*/ T144 w 4460"/>
                              <a:gd name="T146" fmla="+- 0 492 50"/>
                              <a:gd name="T147" fmla="*/ 492 h 3260"/>
                              <a:gd name="T148" fmla="+- 0 7238 3917"/>
                              <a:gd name="T149" fmla="*/ T148 w 4460"/>
                              <a:gd name="T150" fmla="+- 0 492 50"/>
                              <a:gd name="T151" fmla="*/ 492 h 3260"/>
                              <a:gd name="T152" fmla="+- 0 7238 3917"/>
                              <a:gd name="T153" fmla="*/ T152 w 4460"/>
                              <a:gd name="T154" fmla="+- 0 482 50"/>
                              <a:gd name="T155" fmla="*/ 482 h 3260"/>
                              <a:gd name="T156" fmla="+- 0 8376 3917"/>
                              <a:gd name="T157" fmla="*/ T156 w 4460"/>
                              <a:gd name="T158" fmla="+- 0 3271 50"/>
                              <a:gd name="T159" fmla="*/ 3271 h 3260"/>
                              <a:gd name="T160" fmla="+- 0 8373 3917"/>
                              <a:gd name="T161" fmla="*/ T160 w 4460"/>
                              <a:gd name="T162" fmla="+- 0 3255 50"/>
                              <a:gd name="T163" fmla="*/ 3255 h 3260"/>
                              <a:gd name="T164" fmla="+- 0 8364 3917"/>
                              <a:gd name="T165" fmla="*/ T164 w 4460"/>
                              <a:gd name="T166" fmla="+- 0 3243 50"/>
                              <a:gd name="T167" fmla="*/ 3243 h 3260"/>
                              <a:gd name="T168" fmla="+- 0 8352 3917"/>
                              <a:gd name="T169" fmla="*/ T168 w 4460"/>
                              <a:gd name="T170" fmla="+- 0 3235 50"/>
                              <a:gd name="T171" fmla="*/ 3235 h 3260"/>
                              <a:gd name="T172" fmla="+- 0 8347 3917"/>
                              <a:gd name="T173" fmla="*/ T172 w 4460"/>
                              <a:gd name="T174" fmla="+- 0 3234 50"/>
                              <a:gd name="T175" fmla="*/ 3234 h 3260"/>
                              <a:gd name="T176" fmla="+- 0 8347 3917"/>
                              <a:gd name="T177" fmla="*/ T176 w 4460"/>
                              <a:gd name="T178" fmla="+- 0 3232 50"/>
                              <a:gd name="T179" fmla="*/ 3232 h 3260"/>
                              <a:gd name="T180" fmla="+- 0 8347 3917"/>
                              <a:gd name="T181" fmla="*/ T180 w 4460"/>
                              <a:gd name="T182" fmla="+- 0 1956 50"/>
                              <a:gd name="T183" fmla="*/ 1956 h 3260"/>
                              <a:gd name="T184" fmla="+- 0 8328 3917"/>
                              <a:gd name="T185" fmla="*/ T184 w 4460"/>
                              <a:gd name="T186" fmla="+- 0 1956 50"/>
                              <a:gd name="T187" fmla="*/ 1956 h 3260"/>
                              <a:gd name="T188" fmla="+- 0 8328 3917"/>
                              <a:gd name="T189" fmla="*/ T188 w 4460"/>
                              <a:gd name="T190" fmla="+- 0 3234 50"/>
                              <a:gd name="T191" fmla="*/ 3234 h 3260"/>
                              <a:gd name="T192" fmla="+- 0 8321 3917"/>
                              <a:gd name="T193" fmla="*/ T192 w 4460"/>
                              <a:gd name="T194" fmla="+- 0 3235 50"/>
                              <a:gd name="T195" fmla="*/ 3235 h 3260"/>
                              <a:gd name="T196" fmla="+- 0 8307 3917"/>
                              <a:gd name="T197" fmla="*/ T196 w 4460"/>
                              <a:gd name="T198" fmla="+- 0 3243 50"/>
                              <a:gd name="T199" fmla="*/ 3243 h 3260"/>
                              <a:gd name="T200" fmla="+- 0 8298 3917"/>
                              <a:gd name="T201" fmla="*/ T200 w 4460"/>
                              <a:gd name="T202" fmla="+- 0 3255 50"/>
                              <a:gd name="T203" fmla="*/ 3255 h 3260"/>
                              <a:gd name="T204" fmla="+- 0 8294 3917"/>
                              <a:gd name="T205" fmla="*/ T204 w 4460"/>
                              <a:gd name="T206" fmla="+- 0 3271 50"/>
                              <a:gd name="T207" fmla="*/ 3271 h 3260"/>
                              <a:gd name="T208" fmla="+- 0 8298 3917"/>
                              <a:gd name="T209" fmla="*/ T208 w 4460"/>
                              <a:gd name="T210" fmla="+- 0 3287 50"/>
                              <a:gd name="T211" fmla="*/ 3287 h 3260"/>
                              <a:gd name="T212" fmla="+- 0 8307 3917"/>
                              <a:gd name="T213" fmla="*/ T212 w 4460"/>
                              <a:gd name="T214" fmla="+- 0 3299 50"/>
                              <a:gd name="T215" fmla="*/ 3299 h 3260"/>
                              <a:gd name="T216" fmla="+- 0 8321 3917"/>
                              <a:gd name="T217" fmla="*/ T216 w 4460"/>
                              <a:gd name="T218" fmla="+- 0 3307 50"/>
                              <a:gd name="T219" fmla="*/ 3307 h 3260"/>
                              <a:gd name="T220" fmla="+- 0 8338 3917"/>
                              <a:gd name="T221" fmla="*/ T220 w 4460"/>
                              <a:gd name="T222" fmla="+- 0 3309 50"/>
                              <a:gd name="T223" fmla="*/ 3309 h 3260"/>
                              <a:gd name="T224" fmla="+- 0 8352 3917"/>
                              <a:gd name="T225" fmla="*/ T224 w 4460"/>
                              <a:gd name="T226" fmla="+- 0 3307 50"/>
                              <a:gd name="T227" fmla="*/ 3307 h 3260"/>
                              <a:gd name="T228" fmla="+- 0 8364 3917"/>
                              <a:gd name="T229" fmla="*/ T228 w 4460"/>
                              <a:gd name="T230" fmla="+- 0 3299 50"/>
                              <a:gd name="T231" fmla="*/ 3299 h 3260"/>
                              <a:gd name="T232" fmla="+- 0 8373 3917"/>
                              <a:gd name="T233" fmla="*/ T232 w 4460"/>
                              <a:gd name="T234" fmla="+- 0 3287 50"/>
                              <a:gd name="T235" fmla="*/ 3287 h 3260"/>
                              <a:gd name="T236" fmla="+- 0 8376 3917"/>
                              <a:gd name="T237" fmla="*/ T236 w 4460"/>
                              <a:gd name="T238" fmla="+- 0 3271 50"/>
                              <a:gd name="T239" fmla="*/ 3271 h 326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4460" h="3260">
                                <a:moveTo>
                                  <a:pt x="441" y="2942"/>
                                </a:moveTo>
                                <a:lnTo>
                                  <a:pt x="87" y="2588"/>
                                </a:lnTo>
                                <a:lnTo>
                                  <a:pt x="101" y="2573"/>
                                </a:lnTo>
                                <a:lnTo>
                                  <a:pt x="110" y="2563"/>
                                </a:lnTo>
                                <a:lnTo>
                                  <a:pt x="0" y="2506"/>
                                </a:lnTo>
                                <a:lnTo>
                                  <a:pt x="57" y="2621"/>
                                </a:lnTo>
                                <a:lnTo>
                                  <a:pt x="80" y="2596"/>
                                </a:lnTo>
                                <a:lnTo>
                                  <a:pt x="432" y="2947"/>
                                </a:lnTo>
                                <a:lnTo>
                                  <a:pt x="441" y="2947"/>
                                </a:lnTo>
                                <a:lnTo>
                                  <a:pt x="441" y="2942"/>
                                </a:lnTo>
                                <a:moveTo>
                                  <a:pt x="2246" y="725"/>
                                </a:moveTo>
                                <a:lnTo>
                                  <a:pt x="2241" y="720"/>
                                </a:lnTo>
                                <a:lnTo>
                                  <a:pt x="1742" y="720"/>
                                </a:lnTo>
                                <a:lnTo>
                                  <a:pt x="1742" y="686"/>
                                </a:lnTo>
                                <a:lnTo>
                                  <a:pt x="1622" y="725"/>
                                </a:lnTo>
                                <a:lnTo>
                                  <a:pt x="1742" y="763"/>
                                </a:lnTo>
                                <a:lnTo>
                                  <a:pt x="1742" y="730"/>
                                </a:lnTo>
                                <a:lnTo>
                                  <a:pt x="2241" y="730"/>
                                </a:lnTo>
                                <a:lnTo>
                                  <a:pt x="2246" y="725"/>
                                </a:lnTo>
                                <a:moveTo>
                                  <a:pt x="2582" y="2189"/>
                                </a:moveTo>
                                <a:lnTo>
                                  <a:pt x="2472" y="2246"/>
                                </a:lnTo>
                                <a:lnTo>
                                  <a:pt x="2496" y="2271"/>
                                </a:lnTo>
                                <a:lnTo>
                                  <a:pt x="2145" y="2626"/>
                                </a:lnTo>
                                <a:lnTo>
                                  <a:pt x="2145" y="2630"/>
                                </a:lnTo>
                                <a:lnTo>
                                  <a:pt x="2150" y="2630"/>
                                </a:lnTo>
                                <a:lnTo>
                                  <a:pt x="2503" y="2278"/>
                                </a:lnTo>
                                <a:lnTo>
                                  <a:pt x="2529" y="2304"/>
                                </a:lnTo>
                                <a:lnTo>
                                  <a:pt x="2551" y="2256"/>
                                </a:lnTo>
                                <a:lnTo>
                                  <a:pt x="2582" y="2189"/>
                                </a:lnTo>
                                <a:moveTo>
                                  <a:pt x="3321" y="432"/>
                                </a:moveTo>
                                <a:lnTo>
                                  <a:pt x="2967" y="83"/>
                                </a:lnTo>
                                <a:lnTo>
                                  <a:pt x="2981" y="67"/>
                                </a:lnTo>
                                <a:lnTo>
                                  <a:pt x="2990" y="58"/>
                                </a:lnTo>
                                <a:lnTo>
                                  <a:pt x="2880" y="0"/>
                                </a:lnTo>
                                <a:lnTo>
                                  <a:pt x="2937" y="115"/>
                                </a:lnTo>
                                <a:lnTo>
                                  <a:pt x="2963" y="88"/>
                                </a:lnTo>
                                <a:lnTo>
                                  <a:pt x="3312" y="442"/>
                                </a:lnTo>
                                <a:lnTo>
                                  <a:pt x="3321" y="442"/>
                                </a:lnTo>
                                <a:lnTo>
                                  <a:pt x="3321" y="432"/>
                                </a:lnTo>
                                <a:moveTo>
                                  <a:pt x="4459" y="3221"/>
                                </a:moveTo>
                                <a:lnTo>
                                  <a:pt x="4456" y="3205"/>
                                </a:lnTo>
                                <a:lnTo>
                                  <a:pt x="4447" y="3193"/>
                                </a:lnTo>
                                <a:lnTo>
                                  <a:pt x="4435" y="3185"/>
                                </a:lnTo>
                                <a:lnTo>
                                  <a:pt x="4430" y="3184"/>
                                </a:lnTo>
                                <a:lnTo>
                                  <a:pt x="4430" y="3182"/>
                                </a:lnTo>
                                <a:lnTo>
                                  <a:pt x="4430" y="1906"/>
                                </a:lnTo>
                                <a:lnTo>
                                  <a:pt x="4411" y="1906"/>
                                </a:lnTo>
                                <a:lnTo>
                                  <a:pt x="4411" y="3184"/>
                                </a:lnTo>
                                <a:lnTo>
                                  <a:pt x="4404" y="3185"/>
                                </a:lnTo>
                                <a:lnTo>
                                  <a:pt x="4390" y="3193"/>
                                </a:lnTo>
                                <a:lnTo>
                                  <a:pt x="4381" y="3205"/>
                                </a:lnTo>
                                <a:lnTo>
                                  <a:pt x="4377" y="3221"/>
                                </a:lnTo>
                                <a:lnTo>
                                  <a:pt x="4381" y="3237"/>
                                </a:lnTo>
                                <a:lnTo>
                                  <a:pt x="4390" y="3249"/>
                                </a:lnTo>
                                <a:lnTo>
                                  <a:pt x="4404" y="3257"/>
                                </a:lnTo>
                                <a:lnTo>
                                  <a:pt x="4421" y="3259"/>
                                </a:lnTo>
                                <a:lnTo>
                                  <a:pt x="4435" y="3257"/>
                                </a:lnTo>
                                <a:lnTo>
                                  <a:pt x="4447" y="3249"/>
                                </a:lnTo>
                                <a:lnTo>
                                  <a:pt x="4456" y="3237"/>
                                </a:lnTo>
                                <a:lnTo>
                                  <a:pt x="4459" y="322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6" name="AutoShape 298"/>
                        <wps:cNvSpPr>
                          <a:spLocks/>
                        </wps:cNvSpPr>
                        <wps:spPr bwMode="auto">
                          <a:xfrm>
                            <a:off x="4924" y="-1318"/>
                            <a:ext cx="3524" cy="4589"/>
                          </a:xfrm>
                          <a:custGeom>
                            <a:avLst/>
                            <a:gdLst>
                              <a:gd name="T0" fmla="+- 0 8338 4925"/>
                              <a:gd name="T1" fmla="*/ T0 w 3524"/>
                              <a:gd name="T2" fmla="+- 0 2061 -1318"/>
                              <a:gd name="T3" fmla="*/ 2061 h 4589"/>
                              <a:gd name="T4" fmla="+- 0 8338 4925"/>
                              <a:gd name="T5" fmla="*/ T4 w 3524"/>
                              <a:gd name="T6" fmla="+- 0 1149 -1318"/>
                              <a:gd name="T7" fmla="*/ 1149 h 4589"/>
                              <a:gd name="T8" fmla="+- 0 8448 4925"/>
                              <a:gd name="T9" fmla="*/ T8 w 3524"/>
                              <a:gd name="T10" fmla="+- 0 1130 -1318"/>
                              <a:gd name="T11" fmla="*/ 1130 h 4589"/>
                              <a:gd name="T12" fmla="+- 0 8443 4925"/>
                              <a:gd name="T13" fmla="*/ T12 w 3524"/>
                              <a:gd name="T14" fmla="+- 0 564 -1318"/>
                              <a:gd name="T15" fmla="*/ 564 h 4589"/>
                              <a:gd name="T16" fmla="+- 0 8227 4925"/>
                              <a:gd name="T17" fmla="*/ T16 w 3524"/>
                              <a:gd name="T18" fmla="+- 0 1135 -1318"/>
                              <a:gd name="T19" fmla="*/ 1135 h 4589"/>
                              <a:gd name="T20" fmla="+- 0 8227 4925"/>
                              <a:gd name="T21" fmla="*/ T20 w 3524"/>
                              <a:gd name="T22" fmla="+- 0 568 -1318"/>
                              <a:gd name="T23" fmla="*/ 568 h 4589"/>
                              <a:gd name="T24" fmla="+- 0 8448 4925"/>
                              <a:gd name="T25" fmla="*/ T24 w 3524"/>
                              <a:gd name="T26" fmla="+- 0 1130 -1318"/>
                              <a:gd name="T27" fmla="*/ 1130 h 4589"/>
                              <a:gd name="T28" fmla="+- 0 8222 4925"/>
                              <a:gd name="T29" fmla="*/ T28 w 3524"/>
                              <a:gd name="T30" fmla="+- 0 1130 -1318"/>
                              <a:gd name="T31" fmla="*/ 1130 h 4589"/>
                              <a:gd name="T32" fmla="+- 0 8448 4925"/>
                              <a:gd name="T33" fmla="*/ T32 w 3524"/>
                              <a:gd name="T34" fmla="+- 0 568 -1318"/>
                              <a:gd name="T35" fmla="*/ 568 h 4589"/>
                              <a:gd name="T36" fmla="+- 0 8222 4925"/>
                              <a:gd name="T37" fmla="*/ T36 w 3524"/>
                              <a:gd name="T38" fmla="+- 0 568 -1318"/>
                              <a:gd name="T39" fmla="*/ 568 h 4589"/>
                              <a:gd name="T40" fmla="+- 0 8338 4925"/>
                              <a:gd name="T41" fmla="*/ T40 w 3524"/>
                              <a:gd name="T42" fmla="+- 0 573 -1318"/>
                              <a:gd name="T43" fmla="*/ 573 h 4589"/>
                              <a:gd name="T44" fmla="+- 0 8338 4925"/>
                              <a:gd name="T45" fmla="*/ T44 w 3524"/>
                              <a:gd name="T46" fmla="+- 0 290 -1318"/>
                              <a:gd name="T47" fmla="*/ 290 h 4589"/>
                              <a:gd name="T48" fmla="+- 0 8338 4925"/>
                              <a:gd name="T49" fmla="*/ T48 w 3524"/>
                              <a:gd name="T50" fmla="+- 0 1413 -1318"/>
                              <a:gd name="T51" fmla="*/ 1413 h 4589"/>
                              <a:gd name="T52" fmla="+- 0 8338 4925"/>
                              <a:gd name="T53" fmla="*/ T52 w 3524"/>
                              <a:gd name="T54" fmla="+- 0 1130 -1318"/>
                              <a:gd name="T55" fmla="*/ 1130 h 4589"/>
                              <a:gd name="T56" fmla="+- 0 8338 4925"/>
                              <a:gd name="T57" fmla="*/ T56 w 3524"/>
                              <a:gd name="T58" fmla="+- 0 -1318 -1318"/>
                              <a:gd name="T59" fmla="*/ -1318 h 4589"/>
                              <a:gd name="T60" fmla="+- 0 8338 4925"/>
                              <a:gd name="T61" fmla="*/ T60 w 3524"/>
                              <a:gd name="T62" fmla="+- 0 396 -1318"/>
                              <a:gd name="T63" fmla="*/ 396 h 4589"/>
                              <a:gd name="T64" fmla="+- 0 4930 4925"/>
                              <a:gd name="T65" fmla="*/ T64 w 3524"/>
                              <a:gd name="T66" fmla="+- 0 -1313 -1318"/>
                              <a:gd name="T67" fmla="*/ -1313 h 4589"/>
                              <a:gd name="T68" fmla="+- 0 8333 4925"/>
                              <a:gd name="T69" fmla="*/ T68 w 3524"/>
                              <a:gd name="T70" fmla="+- 0 -1313 -1318"/>
                              <a:gd name="T71" fmla="*/ -1313 h 4589"/>
                              <a:gd name="T72" fmla="+- 0 4925 4925"/>
                              <a:gd name="T73" fmla="*/ T72 w 3524"/>
                              <a:gd name="T74" fmla="+- 0 3271 -1318"/>
                              <a:gd name="T75" fmla="*/ 3271 h 4589"/>
                              <a:gd name="T76" fmla="+- 0 8347 4925"/>
                              <a:gd name="T77" fmla="*/ T76 w 3524"/>
                              <a:gd name="T78" fmla="+- 0 3271 -1318"/>
                              <a:gd name="T79" fmla="*/ 3271 h 45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3524" h="4589">
                                <a:moveTo>
                                  <a:pt x="3413" y="3379"/>
                                </a:moveTo>
                                <a:lnTo>
                                  <a:pt x="3413" y="2467"/>
                                </a:lnTo>
                                <a:moveTo>
                                  <a:pt x="3523" y="2448"/>
                                </a:moveTo>
                                <a:lnTo>
                                  <a:pt x="3518" y="1882"/>
                                </a:lnTo>
                                <a:moveTo>
                                  <a:pt x="3302" y="2453"/>
                                </a:moveTo>
                                <a:lnTo>
                                  <a:pt x="3302" y="1886"/>
                                </a:lnTo>
                                <a:moveTo>
                                  <a:pt x="3523" y="2448"/>
                                </a:moveTo>
                                <a:lnTo>
                                  <a:pt x="3297" y="2448"/>
                                </a:lnTo>
                                <a:moveTo>
                                  <a:pt x="3523" y="1886"/>
                                </a:moveTo>
                                <a:lnTo>
                                  <a:pt x="3297" y="1886"/>
                                </a:lnTo>
                                <a:moveTo>
                                  <a:pt x="3413" y="1891"/>
                                </a:moveTo>
                                <a:lnTo>
                                  <a:pt x="3413" y="1608"/>
                                </a:lnTo>
                                <a:moveTo>
                                  <a:pt x="3413" y="2731"/>
                                </a:moveTo>
                                <a:lnTo>
                                  <a:pt x="3413" y="2448"/>
                                </a:lnTo>
                                <a:moveTo>
                                  <a:pt x="3413" y="0"/>
                                </a:moveTo>
                                <a:lnTo>
                                  <a:pt x="3413" y="1714"/>
                                </a:lnTo>
                                <a:moveTo>
                                  <a:pt x="5" y="5"/>
                                </a:moveTo>
                                <a:lnTo>
                                  <a:pt x="3408" y="5"/>
                                </a:lnTo>
                                <a:moveTo>
                                  <a:pt x="0" y="4589"/>
                                </a:moveTo>
                                <a:lnTo>
                                  <a:pt x="3422" y="458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AutoShape 299"/>
                        <wps:cNvSpPr>
                          <a:spLocks/>
                        </wps:cNvSpPr>
                        <wps:spPr bwMode="auto">
                          <a:xfrm>
                            <a:off x="3182" y="-498"/>
                            <a:ext cx="437" cy="437"/>
                          </a:xfrm>
                          <a:custGeom>
                            <a:avLst/>
                            <a:gdLst>
                              <a:gd name="T0" fmla="+- 0 3535 3182"/>
                              <a:gd name="T1" fmla="*/ T0 w 437"/>
                              <a:gd name="T2" fmla="+- 0 -418 -497"/>
                              <a:gd name="T3" fmla="*/ -418 h 437"/>
                              <a:gd name="T4" fmla="+- 0 3182 3182"/>
                              <a:gd name="T5" fmla="*/ T4 w 437"/>
                              <a:gd name="T6" fmla="+- 0 -65 -497"/>
                              <a:gd name="T7" fmla="*/ -65 h 437"/>
                              <a:gd name="T8" fmla="+- 0 3182 3182"/>
                              <a:gd name="T9" fmla="*/ T8 w 437"/>
                              <a:gd name="T10" fmla="+- 0 -60 -497"/>
                              <a:gd name="T11" fmla="*/ -60 h 437"/>
                              <a:gd name="T12" fmla="+- 0 3187 3182"/>
                              <a:gd name="T13" fmla="*/ T12 w 437"/>
                              <a:gd name="T14" fmla="+- 0 -60 -497"/>
                              <a:gd name="T15" fmla="*/ -60 h 437"/>
                              <a:gd name="T16" fmla="+- 0 3540 3182"/>
                              <a:gd name="T17" fmla="*/ T16 w 437"/>
                              <a:gd name="T18" fmla="+- 0 -413 -497"/>
                              <a:gd name="T19" fmla="*/ -413 h 437"/>
                              <a:gd name="T20" fmla="+- 0 3535 3182"/>
                              <a:gd name="T21" fmla="*/ T20 w 437"/>
                              <a:gd name="T22" fmla="+- 0 -418 -497"/>
                              <a:gd name="T23" fmla="*/ -418 h 437"/>
                              <a:gd name="T24" fmla="+- 0 3587 3182"/>
                              <a:gd name="T25" fmla="*/ T24 w 437"/>
                              <a:gd name="T26" fmla="+- 0 -430 -497"/>
                              <a:gd name="T27" fmla="*/ -430 h 437"/>
                              <a:gd name="T28" fmla="+- 0 3552 3182"/>
                              <a:gd name="T29" fmla="*/ T28 w 437"/>
                              <a:gd name="T30" fmla="+- 0 -430 -497"/>
                              <a:gd name="T31" fmla="*/ -430 h 437"/>
                              <a:gd name="T32" fmla="+- 0 3552 3182"/>
                              <a:gd name="T33" fmla="*/ T32 w 437"/>
                              <a:gd name="T34" fmla="+- 0 -425 -497"/>
                              <a:gd name="T35" fmla="*/ -425 h 437"/>
                              <a:gd name="T36" fmla="+- 0 3540 3182"/>
                              <a:gd name="T37" fmla="*/ T36 w 437"/>
                              <a:gd name="T38" fmla="+- 0 -413 -497"/>
                              <a:gd name="T39" fmla="*/ -413 h 437"/>
                              <a:gd name="T40" fmla="+- 0 3566 3182"/>
                              <a:gd name="T41" fmla="*/ T40 w 437"/>
                              <a:gd name="T42" fmla="+- 0 -387 -497"/>
                              <a:gd name="T43" fmla="*/ -387 h 437"/>
                              <a:gd name="T44" fmla="+- 0 3587 3182"/>
                              <a:gd name="T45" fmla="*/ T44 w 437"/>
                              <a:gd name="T46" fmla="+- 0 -430 -497"/>
                              <a:gd name="T47" fmla="*/ -430 h 437"/>
                              <a:gd name="T48" fmla="+- 0 3552 3182"/>
                              <a:gd name="T49" fmla="*/ T48 w 437"/>
                              <a:gd name="T50" fmla="+- 0 -430 -497"/>
                              <a:gd name="T51" fmla="*/ -430 h 437"/>
                              <a:gd name="T52" fmla="+- 0 3547 3182"/>
                              <a:gd name="T53" fmla="*/ T52 w 437"/>
                              <a:gd name="T54" fmla="+- 0 -430 -497"/>
                              <a:gd name="T55" fmla="*/ -430 h 437"/>
                              <a:gd name="T56" fmla="+- 0 3535 3182"/>
                              <a:gd name="T57" fmla="*/ T56 w 437"/>
                              <a:gd name="T58" fmla="+- 0 -418 -497"/>
                              <a:gd name="T59" fmla="*/ -418 h 437"/>
                              <a:gd name="T60" fmla="+- 0 3540 3182"/>
                              <a:gd name="T61" fmla="*/ T60 w 437"/>
                              <a:gd name="T62" fmla="+- 0 -413 -497"/>
                              <a:gd name="T63" fmla="*/ -413 h 437"/>
                              <a:gd name="T64" fmla="+- 0 3552 3182"/>
                              <a:gd name="T65" fmla="*/ T64 w 437"/>
                              <a:gd name="T66" fmla="+- 0 -425 -497"/>
                              <a:gd name="T67" fmla="*/ -425 h 437"/>
                              <a:gd name="T68" fmla="+- 0 3552 3182"/>
                              <a:gd name="T69" fmla="*/ T68 w 437"/>
                              <a:gd name="T70" fmla="+- 0 -430 -497"/>
                              <a:gd name="T71" fmla="*/ -430 h 437"/>
                              <a:gd name="T72" fmla="+- 0 3619 3182"/>
                              <a:gd name="T73" fmla="*/ T72 w 437"/>
                              <a:gd name="T74" fmla="+- 0 -497 -497"/>
                              <a:gd name="T75" fmla="*/ -497 h 437"/>
                              <a:gd name="T76" fmla="+- 0 3509 3182"/>
                              <a:gd name="T77" fmla="*/ T76 w 437"/>
                              <a:gd name="T78" fmla="+- 0 -444 -497"/>
                              <a:gd name="T79" fmla="*/ -444 h 437"/>
                              <a:gd name="T80" fmla="+- 0 3535 3182"/>
                              <a:gd name="T81" fmla="*/ T80 w 437"/>
                              <a:gd name="T82" fmla="+- 0 -418 -497"/>
                              <a:gd name="T83" fmla="*/ -418 h 437"/>
                              <a:gd name="T84" fmla="+- 0 3547 3182"/>
                              <a:gd name="T85" fmla="*/ T84 w 437"/>
                              <a:gd name="T86" fmla="+- 0 -430 -497"/>
                              <a:gd name="T87" fmla="*/ -430 h 437"/>
                              <a:gd name="T88" fmla="+- 0 3587 3182"/>
                              <a:gd name="T89" fmla="*/ T88 w 437"/>
                              <a:gd name="T90" fmla="+- 0 -430 -497"/>
                              <a:gd name="T91" fmla="*/ -430 h 437"/>
                              <a:gd name="T92" fmla="+- 0 3619 3182"/>
                              <a:gd name="T93" fmla="*/ T92 w 437"/>
                              <a:gd name="T94" fmla="+- 0 -497 -497"/>
                              <a:gd name="T95" fmla="*/ -497 h 43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</a:cxnLst>
                            <a:rect l="0" t="0" r="r" b="b"/>
                            <a:pathLst>
                              <a:path w="437" h="437">
                                <a:moveTo>
                                  <a:pt x="353" y="79"/>
                                </a:moveTo>
                                <a:lnTo>
                                  <a:pt x="0" y="432"/>
                                </a:lnTo>
                                <a:lnTo>
                                  <a:pt x="0" y="437"/>
                                </a:lnTo>
                                <a:lnTo>
                                  <a:pt x="5" y="437"/>
                                </a:lnTo>
                                <a:lnTo>
                                  <a:pt x="358" y="84"/>
                                </a:lnTo>
                                <a:lnTo>
                                  <a:pt x="353" y="79"/>
                                </a:lnTo>
                                <a:close/>
                                <a:moveTo>
                                  <a:pt x="405" y="67"/>
                                </a:moveTo>
                                <a:lnTo>
                                  <a:pt x="370" y="67"/>
                                </a:lnTo>
                                <a:lnTo>
                                  <a:pt x="370" y="72"/>
                                </a:lnTo>
                                <a:lnTo>
                                  <a:pt x="358" y="84"/>
                                </a:lnTo>
                                <a:lnTo>
                                  <a:pt x="384" y="110"/>
                                </a:lnTo>
                                <a:lnTo>
                                  <a:pt x="405" y="67"/>
                                </a:lnTo>
                                <a:close/>
                                <a:moveTo>
                                  <a:pt x="370" y="67"/>
                                </a:moveTo>
                                <a:lnTo>
                                  <a:pt x="365" y="67"/>
                                </a:lnTo>
                                <a:lnTo>
                                  <a:pt x="353" y="79"/>
                                </a:lnTo>
                                <a:lnTo>
                                  <a:pt x="358" y="84"/>
                                </a:lnTo>
                                <a:lnTo>
                                  <a:pt x="370" y="72"/>
                                </a:lnTo>
                                <a:lnTo>
                                  <a:pt x="370" y="67"/>
                                </a:lnTo>
                                <a:close/>
                                <a:moveTo>
                                  <a:pt x="437" y="0"/>
                                </a:moveTo>
                                <a:lnTo>
                                  <a:pt x="327" y="53"/>
                                </a:lnTo>
                                <a:lnTo>
                                  <a:pt x="353" y="79"/>
                                </a:lnTo>
                                <a:lnTo>
                                  <a:pt x="365" y="67"/>
                                </a:lnTo>
                                <a:lnTo>
                                  <a:pt x="405" y="67"/>
                                </a:lnTo>
                                <a:lnTo>
                                  <a:pt x="43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8" name="AutoShape 300"/>
                        <wps:cNvSpPr>
                          <a:spLocks/>
                        </wps:cNvSpPr>
                        <wps:spPr bwMode="auto">
                          <a:xfrm>
                            <a:off x="4790" y="-1304"/>
                            <a:ext cx="1008" cy="4863"/>
                          </a:xfrm>
                          <a:custGeom>
                            <a:avLst/>
                            <a:gdLst>
                              <a:gd name="T0" fmla="+- 0 4939 4790"/>
                              <a:gd name="T1" fmla="*/ T0 w 1008"/>
                              <a:gd name="T2" fmla="+- 0 3276 -1304"/>
                              <a:gd name="T3" fmla="*/ 3276 h 4863"/>
                              <a:gd name="T4" fmla="+- 0 4939 4790"/>
                              <a:gd name="T5" fmla="*/ T4 w 1008"/>
                              <a:gd name="T6" fmla="+- 0 3559 -1304"/>
                              <a:gd name="T7" fmla="*/ 3559 h 4863"/>
                              <a:gd name="T8" fmla="+- 0 4790 4790"/>
                              <a:gd name="T9" fmla="*/ T8 w 1008"/>
                              <a:gd name="T10" fmla="+- 0 3549 -1304"/>
                              <a:gd name="T11" fmla="*/ 3549 h 4863"/>
                              <a:gd name="T12" fmla="+- 0 5074 4790"/>
                              <a:gd name="T13" fmla="*/ T12 w 1008"/>
                              <a:gd name="T14" fmla="+- 0 3549 -1304"/>
                              <a:gd name="T15" fmla="*/ 3549 h 4863"/>
                              <a:gd name="T16" fmla="+- 0 5798 4790"/>
                              <a:gd name="T17" fmla="*/ T16 w 1008"/>
                              <a:gd name="T18" fmla="+- 0 -454 -1304"/>
                              <a:gd name="T19" fmla="*/ -454 h 4863"/>
                              <a:gd name="T20" fmla="+- 0 4949 4790"/>
                              <a:gd name="T21" fmla="*/ T20 w 1008"/>
                              <a:gd name="T22" fmla="+- 0 -1304 -1304"/>
                              <a:gd name="T23" fmla="*/ -1304 h 48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008" h="4863">
                                <a:moveTo>
                                  <a:pt x="149" y="4580"/>
                                </a:moveTo>
                                <a:lnTo>
                                  <a:pt x="149" y="4863"/>
                                </a:lnTo>
                                <a:moveTo>
                                  <a:pt x="0" y="4853"/>
                                </a:moveTo>
                                <a:lnTo>
                                  <a:pt x="284" y="4853"/>
                                </a:lnTo>
                                <a:moveTo>
                                  <a:pt x="1008" y="850"/>
                                </a:moveTo>
                                <a:lnTo>
                                  <a:pt x="159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9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4891" y="-1159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0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3120" y="-476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1" name="Text Box 303"/>
                        <wps:cNvSpPr txBox="1">
                          <a:spLocks noChangeArrowheads="1"/>
                        </wps:cNvSpPr>
                        <wps:spPr bwMode="auto">
                          <a:xfrm>
                            <a:off x="4574" y="-659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2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6163" y="-510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3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7065" y="32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4" name="Text Box 306"/>
                        <wps:cNvSpPr txBox="1">
                          <a:spLocks noChangeArrowheads="1"/>
                        </wps:cNvSpPr>
                        <wps:spPr bwMode="auto">
                          <a:xfrm>
                            <a:off x="3480" y="354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5" name="Text Box 307"/>
                        <wps:cNvSpPr txBox="1">
                          <a:spLocks noChangeArrowheads="1"/>
                        </wps:cNvSpPr>
                        <wps:spPr bwMode="auto">
                          <a:xfrm>
                            <a:off x="4876" y="541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6" name="Text Box 308"/>
                        <wps:cNvSpPr txBox="1">
                          <a:spLocks noChangeArrowheads="1"/>
                        </wps:cNvSpPr>
                        <wps:spPr bwMode="auto">
                          <a:xfrm>
                            <a:off x="5774" y="460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7" name="Text Box 309"/>
                        <wps:cNvSpPr txBox="1">
                          <a:spLocks noChangeArrowheads="1"/>
                        </wps:cNvSpPr>
                        <wps:spPr bwMode="auto">
                          <a:xfrm>
                            <a:off x="6628" y="646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8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5880" y="1434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9" name="Text Box 311"/>
                        <wps:cNvSpPr txBox="1">
                          <a:spLocks noChangeArrowheads="1"/>
                        </wps:cNvSpPr>
                        <wps:spPr bwMode="auto">
                          <a:xfrm>
                            <a:off x="3964" y="1832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0" name="Text Box 312"/>
                        <wps:cNvSpPr txBox="1">
                          <a:spLocks noChangeArrowheads="1"/>
                        </wps:cNvSpPr>
                        <wps:spPr bwMode="auto">
                          <a:xfrm>
                            <a:off x="5280" y="2192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1" name="Text Box 313"/>
                        <wps:cNvSpPr txBox="1">
                          <a:spLocks noChangeArrowheads="1"/>
                        </wps:cNvSpPr>
                        <wps:spPr bwMode="auto">
                          <a:xfrm>
                            <a:off x="7665" y="2207"/>
                            <a:ext cx="26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77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position w:val="3"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sz w:val="16"/>
                                </w:rPr>
                                <w:t>к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2" name="Text Box 314"/>
                        <wps:cNvSpPr txBox="1">
                          <a:spLocks noChangeArrowheads="1"/>
                        </wps:cNvSpPr>
                        <wps:spPr bwMode="auto">
                          <a:xfrm>
                            <a:off x="6316" y="2485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3" name="Text Box 315"/>
                        <wps:cNvSpPr txBox="1">
                          <a:spLocks noChangeArrowheads="1"/>
                        </wps:cNvSpPr>
                        <wps:spPr bwMode="auto">
                          <a:xfrm>
                            <a:off x="4012" y="2778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4" name="Text Box 316"/>
                        <wps:cNvSpPr txBox="1">
                          <a:spLocks noChangeArrowheads="1"/>
                        </wps:cNvSpPr>
                        <wps:spPr bwMode="auto">
                          <a:xfrm>
                            <a:off x="4862" y="2801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78" o:spid="_x0000_s1220" style="position:absolute;left:0;text-align:left;margin-left:130pt;margin-top:-67.65pt;width:292.9pt;height:245.6pt;z-index:-251606016;mso-position-horizontal-relative:page" coordorigin="2600,-1353" coordsize="5858,49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">
                <v:shape id="AutoShape 279" o:spid="_x0000_s1221" style="position:absolute;left:5726;top:-526;width:797;height:792;visibility:visible;mso-wrap-style:square;v-text-anchor:top" coordsize="797,7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" path="m125,274l528,672m279,115l677,514m125,278l284,115m519,672l682,514t-86,81l797,792m,l202,197e" filled="f" strokeweight=".33864mm">
                  <v:path arrowok="t" o:connecttype="custom" o:connectlocs="125,-252;528,146;279,-411;677,-12;125,-248;284,-411;519,146;682,-12;596,69;797,266;0,-526;202,-329" o:connectangles="0,0,0,0,0,0,0,0,0,0,0,0"/>
                </v:shape>
                <v:shape id="AutoShape 280" o:spid="_x0000_s1222" style="position:absolute;left:4368;top:-1353;width:2914;height:2382;visibility:visible;mso-wrap-style:square;v-text-anchor:top" coordsize="2914,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" path="m620,42r-1,-7l618,26,610,11,595,3,579,,564,3r-12,8l544,26r-3,16l544,56r2,4l,601r14,15l561,74r3,3l579,79r16,-2l610,69r8,-13l620,42m2914,2341r-4,-14l2899,2315r-12,-11l2873,2301r-14,3l2854,2308,2150,1605r-14,14l2840,2323r-4,4l2832,2341r4,15l2846,2368r13,11l2873,2382r14,-3l2899,2368r11,-12l2912,2349r2,-8e" fillcolor="black" stroked="f">
                  <v:path arrowok="t" o:connecttype="custom" o:connectlocs="620,-1311;619,-1318;618,-1327;610,-1342;595,-1350;579,-1353;564,-1350;552,-1342;544,-1327;541,-1311;544,-1297;546,-1293;0,-752;14,-737;561,-1279;564,-1276;579,-1274;595,-1276;610,-1284;618,-1297;620,-1311;2914,988;2910,974;2899,962;2887,951;2873,948;2859,951;2854,955;2150,252;2136,266;2840,970;2836,974;2832,988;2836,1003;2846,1015;2859,1026;2873,1029;2887,1026;2899,1015;2910,1003;2912,996;2914,988" o:connectangles="0,0,0,0,0,0,0,0,0,0,0,0,0,0,0,0,0,0,0,0,0,0,0,0,0,0,0,0,0,0,0,0,0,0,0,0,0,0,0,0,0,0"/>
                </v:shape>
                <v:shape id="Freeform 281" o:spid="_x0000_s1223" style="position:absolute;left:3838;top:-831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" path="m345,l277,,210,15,146,44,88,88,44,144,15,207,,274r,69l15,411r29,63l88,530r58,44l210,603r67,15l345,618r67,-15l474,574r56,-44l574,474r29,-63l618,343r,-69l603,207,574,144,530,88,474,44,412,15,345,xe" stroked="f">
                  <v:path arrowok="t" o:connecttype="custom" o:connectlocs="345,-830;277,-830;210,-815;146,-786;88,-742;44,-686;15,-623;0,-556;0,-487;15,-419;44,-356;88,-300;146,-256;210,-227;277,-212;345,-212;412,-227;474,-256;530,-300;574,-356;603,-419;618,-487;618,-556;603,-623;574,-686;530,-742;474,-786;412,-815;345,-830" o:connectangles="0,0,0,0,0,0,0,0,0,0,0,0,0,0,0,0,0,0,0,0,0,0,0,0,0,0,0,0,0"/>
                </v:shape>
                <v:shape id="Freeform 282" o:spid="_x0000_s1224" style="position:absolute;left:3838;top:-831;width:618;height:618;visibility:visible;mso-wrap-style:square;v-text-anchor:top" coordsize="618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" path="m530,88l474,44,412,15,345,,277,,210,15,146,44,88,88,44,144,15,207,,274r,69l15,411r29,63l88,530r58,44l210,603r67,15l345,618r67,-15l474,574r56,-44l574,474r29,-63l618,343r,-69l603,207,574,144,530,88e" filled="f" strokeweight=".33864mm">
                  <v:path arrowok="t" o:connecttype="custom" o:connectlocs="530,-742;474,-786;412,-815;345,-830;277,-830;210,-815;146,-786;88,-742;44,-686;15,-623;0,-556;0,-487;15,-419;44,-356;88,-300;146,-256;210,-227;277,-212;345,-212;412,-227;474,-256;530,-300;574,-356;603,-419;618,-487;618,-556;603,-623;574,-686;530,-742" o:connectangles="0,0,0,0,0,0,0,0,0,0,0,0,0,0,0,0,0,0,0,0,0,0,0,0,0,0,0,0,0"/>
                </v:shape>
                <v:shape id="AutoShape 283" o:spid="_x0000_s1225" style="position:absolute;left:2947;top:-742;width:1421;height:1426;visibility:visible;mso-wrap-style:square;v-text-anchor:top" coordsize="1421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" path="m979,442l1421,t-5,l1200,62m1416,r-57,221m975,456l615,816m519,758l120,1157m677,907l279,1310m519,754l677,917m120,1152r159,158m202,1224l,1426m792,629l595,830e" filled="f" strokeweight=".33864mm">
                  <v:path arrowok="t" o:connecttype="custom" o:connectlocs="979,-300;1421,-742;1416,-742;1200,-680;1416,-742;1359,-521;975,-286;615,74;519,16;120,415;677,165;279,568;519,12;677,175;120,410;279,568;202,482;0,684;792,-113;595,88" o:connectangles="0,0,0,0,0,0,0,0,0,0,0,0,0,0,0,0,0,0,0,0"/>
                </v:shape>
                <v:shape id="AutoShape 284" o:spid="_x0000_s1226" style="position:absolute;left:2610;top:525;width:500;height:495;visibility:visible;mso-wrap-style:square;v-text-anchor:top" coordsize="50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" path="m41,412r-14,3l15,423,4,438,,453r2,15l10,480r15,11l40,495r15,-4l67,480,78,468r2,-7l48,461,34,447,60,421r-5,-4l41,412xm60,421l34,447r14,14l74,435r-7,-8l60,421xm74,435l48,461r32,l82,454,78,440r-4,-5xm485,l60,421r7,6l74,435,499,10,485,xe" fillcolor="black" stroked="f">
                  <v:path arrowok="t" o:connecttype="custom" o:connectlocs="41,937;27,940;15,948;4,963;0,978;2,993;10,1005;25,1016;40,1020;55,1016;67,1005;78,993;80,986;48,986;34,972;60,946;55,942;41,937;60,946;34,972;48,986;74,960;67,952;60,946;74,960;48,986;80,986;82,979;78,965;74,960;485,525;60,946;67,952;74,960;499,535;485,525" o:connectangles="0,0,0,0,0,0,0,0,0,0,0,0,0,0,0,0,0,0,0,0,0,0,0,0,0,0,0,0,0,0,0,0,0,0,0,0"/>
                </v:shape>
                <v:shape id="AutoShape 285" o:spid="_x0000_s1227" style="position:absolute;left:2635;top:870;width:4604;height:226;visibility:visible;mso-wrap-style:square;v-text-anchor:top" coordsize="4604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" path="m,110r1925,m2578,5r-571,m2578,221r-562,m2578,r-5,225m2016,r,225m2016,110r-283,m2861,110r-283,m2808,110r1795,5e" filled="f" strokeweight=".33864mm">
                  <v:path arrowok="t" o:connecttype="custom" o:connectlocs="0,981;1925,981;2578,876;2007,876;2578,1092;2016,1092;2578,871;2573,1096;2016,871;2016,1096;2016,981;1733,981;2861,981;2578,981;2808,981;4603,986" o:connectangles="0,0,0,0,0,0,0,0,0,0,0,0,0,0,0,0"/>
                </v:shape>
                <v:shape id="AutoShape 286" o:spid="_x0000_s1228" style="position:absolute;left:2600;top:936;width:938;height:938;visibility:visible;mso-wrap-style:square;v-text-anchor:top" coordsize="938,9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" path="m74,60r-5,8l60,74,923,937r15,-14l74,60xm40,l24,3,11,11,3,26,,41,3,56r8,12l24,76r16,3l56,76r4,-2l35,49,50,35r28,l77,26,69,11,56,3,40,xm50,35l35,49,60,74r9,-6l74,60,50,35xm78,35r-28,l74,60r3,-4l80,41,78,35xe" fillcolor="black" stroked="f">
                  <v:path arrowok="t" o:connecttype="custom" o:connectlocs="74,997;69,1005;60,1011;923,1874;938,1860;74,997;40,937;24,940;11,948;3,963;0,978;3,993;11,1005;24,1013;40,1016;56,1013;60,1011;35,986;50,972;78,972;77,963;69,948;56,940;40,937;50,972;35,986;60,1011;69,1005;74,997;50,972;78,972;50,972;74,997;77,993;80,978;78,972" o:connectangles="0,0,0,0,0,0,0,0,0,0,0,0,0,0,0,0,0,0,0,0,0,0,0,0,0,0,0,0,0,0,0,0,0,0,0,0"/>
                </v:shape>
                <v:shape id="AutoShape 287" o:spid="_x0000_s1229" style="position:absolute;left:3422;top:1763;width:797;height:792;visibility:visible;mso-wrap-style:square;v-text-anchor:top" coordsize="797,7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" path="m130,273l528,676m279,120l677,518m125,278l284,120m524,676l682,513t-86,82l797,792m,l202,201e" filled="f" strokeweight=".33864mm">
                  <v:path arrowok="t" o:connecttype="custom" o:connectlocs="130,2037;528,2440;279,1884;677,2282;125,2042;284,1884;524,2440;682,2277;596,2359;797,2556;0,1764;202,1965" o:connectangles="0,0,0,0,0,0,0,0,0,0,0,0"/>
                </v:shape>
                <v:shape id="AutoShape 288" o:spid="_x0000_s1230" style="position:absolute;left:4128;top:947;width:3150;height:2373;visibility:visible;mso-wrap-style:square;v-text-anchor:top" coordsize="3150,2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" path="m854,2333r-3,-15l840,2305r-12,-8l814,2294r-14,3l793,2301,10,1517,,1532r781,781l776,2318r-3,15l776,2349r11,13l799,2370r15,3l828,2370r12,-8l851,2349r2,-11l854,2333m3150,41r-1,-7l3147,27r-8,-12l3127,4,3112,r-15,2l3082,10r-8,15l3071,41r3,15l3078,62,2534,601r15,14l3093,76r4,3l3112,82r15,-3l3139,68r8,-12l3150,41e" fillcolor="black" stroked="f">
                  <v:path arrowok="t" o:connecttype="custom" o:connectlocs="854,3280;851,3265;840,3252;828,3244;814,3241;800,3244;793,3248;10,2464;0,2479;781,3260;776,3265;773,3280;776,3296;787,3309;799,3317;814,3320;828,3317;840,3309;851,3296;853,3285;854,3280;3150,988;3149,981;3147,974;3139,962;3127,951;3112,947;3097,949;3082,957;3074,972;3071,988;3074,1003;3078,1009;2534,1548;2549,1562;3093,1023;3097,1026;3112,1029;3127,1026;3139,1015;3147,1003;3150,988" o:connectangles="0,0,0,0,0,0,0,0,0,0,0,0,0,0,0,0,0,0,0,0,0,0,0,0,0,0,0,0,0,0,0,0,0,0,0,0,0,0,0,0,0,0"/>
                </v:shape>
                <v:shape id="Freeform 289" o:spid="_x0000_s1231" style="position:absolute;left:6129;top:1469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" path="m345,l277,,210,15,147,44,92,88,46,146,15,209,,277r,68l15,412r31,62l92,530r55,44l210,603r67,15l345,618r67,-15l476,574r57,-44l577,474r30,-62l622,345r,-68l607,209,577,146,533,88,476,44,412,15,345,xe" stroked="f">
                  <v:path arrowok="t" o:connecttype="custom" o:connectlocs="345,1469;277,1469;210,1484;147,1513;92,1557;46,1615;15,1678;0,1746;0,1814;15,1881;46,1943;92,1999;147,2043;210,2072;277,2087;345,2087;412,2072;476,2043;533,1999;577,1943;607,1881;622,1814;622,1746;607,1678;577,1615;533,1557;476,1513;412,1484;345,1469" o:connectangles="0,0,0,0,0,0,0,0,0,0,0,0,0,0,0,0,0,0,0,0,0,0,0,0,0,0,0,0,0"/>
                </v:shape>
                <v:shape id="Freeform 290" o:spid="_x0000_s1232" style="position:absolute;left:6129;top:1469;width:622;height:618;visibility:visible;mso-wrap-style:square;v-text-anchor:top" coordsize="622,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" path="m533,88l476,44,412,15,345,,277,,210,15,147,44,92,88,46,146,15,209,,277r,68l15,412r31,62l92,530r55,44l210,603r67,15l345,618r67,-15l476,574r57,-44l577,474r30,-62l622,345r,-68l607,209,577,146,533,88e" filled="f" strokeweight=".33864mm">
                  <v:path arrowok="t" o:connecttype="custom" o:connectlocs="533,1557;476,1513;412,1484;345,1469;277,1469;210,1484;147,1513;92,1557;46,1615;15,1678;0,1746;0,1814;15,1881;46,1943;92,1999;147,2043;210,2072;277,2087;345,2087;412,2072;476,2043;533,1999;577,1943;607,1881;622,1814;622,1746;607,1678;577,1615;533,1557" o:connectangles="0,0,0,0,0,0,0,0,0,0,0,0,0,0,0,0,0,0,0,0,0,0,0,0,0,0,0,0,0"/>
                </v:shape>
                <v:shape id="AutoShape 291" o:spid="_x0000_s1233" style="position:absolute;left:5241;top:1557;width:1421;height:1426;visibility:visible;mso-wrap-style:square;v-text-anchor:top" coordsize="1421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" path="m979,442l1420,t-4,5l1195,63m1416,5r-58,216m969,456l609,816m518,759l115,1162m672,907l273,1311m513,754l672,917m115,1152r163,159m196,1229l,1426m792,634l590,831e" filled="f" strokeweight=".33864mm">
                  <v:path arrowok="t" o:connecttype="custom" o:connectlocs="979,1999;1420,1557;1416,1562;1195,1620;1416,1562;1358,1778;969,2013;609,2373;518,2316;115,2719;672,2464;273,2868;513,2311;672,2474;115,2709;278,2868;196,2786;0,2983;792,2191;590,2388" o:connectangles="0,0,0,0,0,0,0,0,0,0,0,0,0,0,0,0,0,0,0,0"/>
                </v:shape>
                <v:shape id="AutoShape 292" o:spid="_x0000_s1234" style="position:absolute;left:4904;top:2824;width:496;height:495;visibility:visible;mso-wrap-style:square;v-text-anchor:top" coordsize="496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" path="m40,413r-16,4l11,428,3,440,,454r3,14l11,480r13,11l40,495r16,-4l69,480r8,-12l78,461r-33,l30,447,58,419r-2,-2l40,413xm58,419l30,447r15,14l73,434r-4,-6l58,419xm73,434l45,461r33,l80,454,77,440r-4,-6xm482,l58,419r11,9l73,434,496,15,482,xe" fillcolor="black" stroked="f">
                  <v:path arrowok="t" o:connecttype="custom" o:connectlocs="40,3237;24,3241;11,3252;3,3264;0,3278;3,3292;11,3304;24,3315;40,3319;56,3315;69,3304;77,3292;78,3285;45,3285;30,3271;58,3243;56,3241;40,3237;58,3243;30,3271;45,3285;73,3258;69,3252;58,3243;73,3258;45,3285;78,3285;80,3278;77,3264;73,3258;482,2824;58,3243;69,3252;73,3258;496,2839;482,2824" o:connectangles="0,0,0,0,0,0,0,0,0,0,0,0,0,0,0,0,0,0,0,0,0,0,0,0,0,0,0,0,0,0,0,0,0,0,0,0"/>
                </v:shape>
                <v:shape id="Freeform 293" o:spid="_x0000_s1235" style="position:absolute;left:6936;top:2008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" path="m312,l240,9,175,32,117,69,68,117,32,175,8,241,,312r8,72l32,450r36,58l117,556r58,37l240,616r72,8l384,616r65,-23l507,556r49,-48l592,450r24,-66l624,312r-8,-71l592,175,556,117,507,69,449,32,384,9,312,e" filled="f" strokeweight=".33864mm">
                  <v:path arrowok="t" o:connecttype="custom" o:connectlocs="312,2008;240,2017;175,2040;117,2077;68,2125;32,2183;8,2249;0,2320;8,2392;32,2458;68,2516;117,2564;175,2601;240,2624;312,2632;384,2624;449,2601;507,2564;556,2516;592,2458;616,2392;624,2320;616,2249;592,2183;556,2125;507,2077;449,2040;384,2017;312,2008" o:connectangles="0,0,0,0,0,0,0,0,0,0,0,0,0,0,0,0,0,0,0,0,0,0,0,0,0,0,0,0,0"/>
                </v:shape>
                <v:shape id="AutoShape 294" o:spid="_x0000_s1236" style="position:absolute;left:7070;top:1629;width:346;height:1239;visibility:visible;mso-wrap-style:square;v-text-anchor:top" coordsize="346,1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" path="m173,538l,687m168,533l341,677m173,691l,835m168,682l346,831m173,696r,543m173,543l173,e" filled="f" strokeweight=".33864mm">
                  <v:path arrowok="t" o:connecttype="custom" o:connectlocs="173,2167;0,2316;168,2162;341,2306;173,2320;0,2464;168,2311;346,2460;173,2325;173,2868;173,2172;173,1629" o:connectangles="0,0,0,0,0,0,0,0,0,0,0,0"/>
                </v:shape>
                <v:shape id="AutoShape 295" o:spid="_x0000_s1237" style="position:absolute;left:7204;top:2805;width:77;height:519;visibility:visible;mso-wrap-style:square;v-text-anchor:top" coordsize="77,5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" path="m29,439r-5,1l12,449,3,461,,475r3,17l12,506r12,9l38,519r16,-4l66,506r8,-14l77,475r-48,l29,439xm38,437r-9,2l29,475r19,l48,439,38,437xm48,439r,36l77,475,74,461,66,449,54,440r-6,-1xm48,l29,r,439l38,437r10,l48,xm48,437r-10,l48,439r,-2xe" fillcolor="black" stroked="f">
                  <v:path arrowok="t" o:connecttype="custom" o:connectlocs="29,3244;24,3245;12,3254;3,3266;0,3280;3,3297;12,3311;24,3320;38,3324;54,3320;66,3311;74,3297;77,3280;29,3280;29,3244;38,3242;29,3244;29,3280;48,3280;48,3244;38,3242;48,3244;48,3280;77,3280;74,3266;66,3254;54,3245;48,3244;48,2805;29,2805;29,3244;38,3242;48,3242;48,2805;48,3242;38,3242;48,3244;48,3242" o:connectangles="0,0,0,0,0,0,0,0,0,0,0,0,0,0,0,0,0,0,0,0,0,0,0,0,0,0,0,0,0,0,0,0,0,0,0,0,0,0"/>
                </v:shape>
                <v:line id="Line 296" o:spid="_x0000_s1238" style="position:absolute;visibility:visible;mso-wrap-style:square" from="7238,957" to="7243,1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" strokeweight=".33864mm"/>
                <v:shape id="AutoShape 297" o:spid="_x0000_s1239" style="position:absolute;left:3916;top:50;width:4460;height:3260;visibility:visible;mso-wrap-style:square;v-text-anchor:top" coordsize="4460,3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" path="m441,2942l87,2588r14,-15l110,2563,,2506r57,115l80,2596r352,351l441,2947r,-5m2246,725r-5,-5l1742,720r,-34l1622,725r120,38l1742,730r499,l2246,725t336,1464l2472,2246r24,25l2145,2626r,4l2150,2630r353,-352l2529,2304r22,-48l2582,2189m3321,432l2967,83r14,-16l2990,58,2880,r57,115l2963,88r349,354l3321,442r,-10m4459,3221r-3,-16l4447,3193r-12,-8l4430,3184r,-2l4430,1906r-19,l4411,3184r-7,1l4390,3193r-9,12l4377,3221r4,16l4390,3249r14,8l4421,3259r14,-2l4447,3249r9,-12l4459,3221e" fillcolor="black" stroked="f">
                  <v:path arrowok="t" o:connecttype="custom" o:connectlocs="441,2992;87,2638;101,2623;110,2613;0,2556;57,2671;80,2646;432,2997;441,2997;441,2992;2246,775;2241,770;1742,770;1742,736;1622,775;1742,813;1742,780;2241,780;2246,775;2582,2239;2472,2296;2496,2321;2145,2676;2145,2680;2150,2680;2503,2328;2529,2354;2551,2306;2582,2239;3321,482;2967,133;2981,117;2990,108;2880,50;2937,165;2963,138;3312,492;3321,492;3321,482;4459,3271;4456,3255;4447,3243;4435,3235;4430,3234;4430,3232;4430,1956;4411,1956;4411,3234;4404,3235;4390,3243;4381,3255;4377,3271;4381,3287;4390,3299;4404,3307;4421,3309;4435,3307;4447,3299;4456,3287;4459,3271" o:connectangles="0,0,0,0,0,0,0,0,0,0,0,0,0,0,0,0,0,0,0,0,0,0,0,0,0,0,0,0,0,0,0,0,0,0,0,0,0,0,0,0,0,0,0,0,0,0,0,0,0,0,0,0,0,0,0,0,0,0,0,0"/>
                </v:shape>
                <v:shape id="AutoShape 298" o:spid="_x0000_s1240" style="position:absolute;left:4924;top:-1318;width:3524;height:4589;visibility:visible;mso-wrap-style:square;v-text-anchor:top" coordsize="3524,4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" path="m3413,3379r,-912m3523,2448r-5,-566m3302,2453r,-567m3523,2448r-226,m3523,1886r-226,m3413,1891r,-283m3413,2731r,-283m3413,r,1714m5,5r3403,m,4589r3422,e" filled="f" strokeweight=".33864mm">
                  <v:path arrowok="t" o:connecttype="custom" o:connectlocs="3413,2061;3413,1149;3523,1130;3518,564;3302,1135;3302,568;3523,1130;3297,1130;3523,568;3297,568;3413,573;3413,290;3413,1413;3413,1130;3413,-1318;3413,396;5,-1313;3408,-1313;0,3271;3422,3271" o:connectangles="0,0,0,0,0,0,0,0,0,0,0,0,0,0,0,0,0,0,0,0"/>
                </v:shape>
                <v:shape id="AutoShape 299" o:spid="_x0000_s1241" style="position:absolute;left:3182;top:-498;width:437;height:437;visibility:visible;mso-wrap-style:square;v-text-anchor:top" coordsize="437,4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" path="m353,79l,432r,5l5,437,358,84r-5,-5xm405,67r-35,l370,72,358,84r26,26l405,67xm370,67r-5,l353,79r5,5l370,72r,-5xm437,l327,53r26,26l365,67r40,l437,xe" fillcolor="black" stroked="f">
                  <v:path arrowok="t" o:connecttype="custom" o:connectlocs="353,-418;0,-65;0,-60;5,-60;358,-413;353,-418;405,-430;370,-430;370,-425;358,-413;384,-387;405,-430;370,-430;365,-430;353,-418;358,-413;370,-425;370,-430;437,-497;327,-444;353,-418;365,-430;405,-430;437,-497" o:connectangles="0,0,0,0,0,0,0,0,0,0,0,0,0,0,0,0,0,0,0,0,0,0,0,0"/>
                </v:shape>
                <v:shape id="AutoShape 300" o:spid="_x0000_s1242" style="position:absolute;left:4790;top:-1304;width:1008;height:4863;visibility:visible;mso-wrap-style:square;v-text-anchor:top" coordsize="1008,4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" path="m149,4580r,283m,4853r284,m1008,850l159,e" filled="f" strokeweight=".33864mm">
                  <v:path arrowok="t" o:connecttype="custom" o:connectlocs="149,3276;149,3559;0,3549;284,3549;1008,-454;159,-1304" o:connectangles="0,0,0,0,0,0"/>
                </v:shape>
                <v:shape id="Text Box 301" o:spid="_x0000_s1243" type="#_x0000_t202" style="position:absolute;left:4891;top:-1159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2</w:t>
                        </w:r>
                      </w:p>
                    </w:txbxContent>
                  </v:textbox>
                </v:shape>
                <v:shape id="Text Box 302" o:spid="_x0000_s1244" type="#_x0000_t202" style="position:absolute;left:3120;top:-476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303" o:spid="_x0000_s1245" type="#_x0000_t202" style="position:absolute;left:4574;top:-659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304" o:spid="_x0000_s1246" type="#_x0000_t202" style="position:absolute;left:6163;top:-510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305" o:spid="_x0000_s1247" type="#_x0000_t202" style="position:absolute;left:7065;top:32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306" o:spid="_x0000_s1248" type="#_x0000_t202" style="position:absolute;left:3480;top:354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307" o:spid="_x0000_s1249" type="#_x0000_t202" style="position:absolute;left:4876;top:541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308" o:spid="_x0000_s1250" type="#_x0000_t202" style="position:absolute;left:5774;top:460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309" o:spid="_x0000_s1251" type="#_x0000_t202" style="position:absolute;left:6628;top:646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3</w:t>
                        </w:r>
                      </w:p>
                    </w:txbxContent>
                  </v:textbox>
                </v:shape>
                <v:shape id="Text Box 310" o:spid="_x0000_s1252" type="#_x0000_t202" style="position:absolute;left:5880;top:1434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311" o:spid="_x0000_s1253" type="#_x0000_t202" style="position:absolute;left:3964;top:1832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312" o:spid="_x0000_s1254" type="#_x0000_t202" style="position:absolute;left:5280;top:2192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313" o:spid="_x0000_s1255" type="#_x0000_t202" style="position:absolute;left:7665;top:2207;width:26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77" w:lineRule="exact"/>
                          <w:rPr>
                            <w:sz w:val="16"/>
                          </w:rPr>
                        </w:pPr>
                        <w:r>
                          <w:rPr>
                            <w:position w:val="3"/>
                            <w:sz w:val="24"/>
                          </w:rPr>
                          <w:t>J</w:t>
                        </w:r>
                        <w:r>
                          <w:rPr>
                            <w:sz w:val="16"/>
                          </w:rPr>
                          <w:t>к3</w:t>
                        </w:r>
                      </w:p>
                    </w:txbxContent>
                  </v:textbox>
                </v:shape>
                <v:shape id="Text Box 314" o:spid="_x0000_s1256" type="#_x0000_t202" style="position:absolute;left:6316;top:2485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315" o:spid="_x0000_s1257" type="#_x0000_t202" style="position:absolute;left:4012;top:2778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316" o:spid="_x0000_s1258" type="#_x0000_t202" style="position:absolute;left:4862;top:2801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4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924240">
        <w:rPr>
          <w:w w:val="95"/>
          <w:sz w:val="24"/>
        </w:rPr>
        <w:t>R</w:t>
      </w:r>
      <w:r w:rsidR="00924240" w:rsidRPr="00027BB7">
        <w:rPr>
          <w:w w:val="95"/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D66B6E" w:rsidP="00924240">
      <w:pPr>
        <w:tabs>
          <w:tab w:val="left" w:pos="7545"/>
        </w:tabs>
        <w:spacing w:before="214"/>
        <w:ind w:left="1094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1488" behindDoc="1" locked="0" layoutInCell="1" allowOverlap="1">
                <wp:simplePos x="0" y="0"/>
                <wp:positionH relativeFrom="page">
                  <wp:posOffset>5516880</wp:posOffset>
                </wp:positionH>
                <wp:positionV relativeFrom="paragraph">
                  <wp:posOffset>49530</wp:posOffset>
                </wp:positionV>
                <wp:extent cx="52070" cy="396240"/>
                <wp:effectExtent l="1905" t="6985" r="3175" b="6350"/>
                <wp:wrapNone/>
                <wp:docPr id="465" name="AutoShape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2070" cy="396240"/>
                        </a:xfrm>
                        <a:custGeom>
                          <a:avLst/>
                          <a:gdLst>
                            <a:gd name="T0" fmla="+- 0 8722 8688"/>
                            <a:gd name="T1" fmla="*/ T0 w 82"/>
                            <a:gd name="T2" fmla="+- 0 582 78"/>
                            <a:gd name="T3" fmla="*/ 582 h 624"/>
                            <a:gd name="T4" fmla="+- 0 8688 8688"/>
                            <a:gd name="T5" fmla="*/ T4 w 82"/>
                            <a:gd name="T6" fmla="+- 0 582 78"/>
                            <a:gd name="T7" fmla="*/ 582 h 624"/>
                            <a:gd name="T8" fmla="+- 0 8726 8688"/>
                            <a:gd name="T9" fmla="*/ T8 w 82"/>
                            <a:gd name="T10" fmla="+- 0 702 78"/>
                            <a:gd name="T11" fmla="*/ 702 h 624"/>
                            <a:gd name="T12" fmla="+- 0 8761 8688"/>
                            <a:gd name="T13" fmla="*/ T12 w 82"/>
                            <a:gd name="T14" fmla="+- 0 606 78"/>
                            <a:gd name="T15" fmla="*/ 606 h 624"/>
                            <a:gd name="T16" fmla="+- 0 8726 8688"/>
                            <a:gd name="T17" fmla="*/ T16 w 82"/>
                            <a:gd name="T18" fmla="+- 0 606 78"/>
                            <a:gd name="T19" fmla="*/ 606 h 624"/>
                            <a:gd name="T20" fmla="+- 0 8722 8688"/>
                            <a:gd name="T21" fmla="*/ T20 w 82"/>
                            <a:gd name="T22" fmla="+- 0 601 78"/>
                            <a:gd name="T23" fmla="*/ 601 h 624"/>
                            <a:gd name="T24" fmla="+- 0 8722 8688"/>
                            <a:gd name="T25" fmla="*/ T24 w 82"/>
                            <a:gd name="T26" fmla="+- 0 582 78"/>
                            <a:gd name="T27" fmla="*/ 582 h 624"/>
                            <a:gd name="T28" fmla="+- 0 8726 8688"/>
                            <a:gd name="T29" fmla="*/ T28 w 82"/>
                            <a:gd name="T30" fmla="+- 0 78 78"/>
                            <a:gd name="T31" fmla="*/ 78 h 624"/>
                            <a:gd name="T32" fmla="+- 0 8722 8688"/>
                            <a:gd name="T33" fmla="*/ T32 w 82"/>
                            <a:gd name="T34" fmla="+- 0 83 78"/>
                            <a:gd name="T35" fmla="*/ 83 h 624"/>
                            <a:gd name="T36" fmla="+- 0 8722 8688"/>
                            <a:gd name="T37" fmla="*/ T36 w 82"/>
                            <a:gd name="T38" fmla="+- 0 601 78"/>
                            <a:gd name="T39" fmla="*/ 601 h 624"/>
                            <a:gd name="T40" fmla="+- 0 8726 8688"/>
                            <a:gd name="T41" fmla="*/ T40 w 82"/>
                            <a:gd name="T42" fmla="+- 0 606 78"/>
                            <a:gd name="T43" fmla="*/ 606 h 624"/>
                            <a:gd name="T44" fmla="+- 0 8731 8688"/>
                            <a:gd name="T45" fmla="*/ T44 w 82"/>
                            <a:gd name="T46" fmla="+- 0 601 78"/>
                            <a:gd name="T47" fmla="*/ 601 h 624"/>
                            <a:gd name="T48" fmla="+- 0 8731 8688"/>
                            <a:gd name="T49" fmla="*/ T48 w 82"/>
                            <a:gd name="T50" fmla="+- 0 83 78"/>
                            <a:gd name="T51" fmla="*/ 83 h 624"/>
                            <a:gd name="T52" fmla="+- 0 8726 8688"/>
                            <a:gd name="T53" fmla="*/ T52 w 82"/>
                            <a:gd name="T54" fmla="+- 0 78 78"/>
                            <a:gd name="T55" fmla="*/ 78 h 624"/>
                            <a:gd name="T56" fmla="+- 0 8770 8688"/>
                            <a:gd name="T57" fmla="*/ T56 w 82"/>
                            <a:gd name="T58" fmla="+- 0 582 78"/>
                            <a:gd name="T59" fmla="*/ 582 h 624"/>
                            <a:gd name="T60" fmla="+- 0 8731 8688"/>
                            <a:gd name="T61" fmla="*/ T60 w 82"/>
                            <a:gd name="T62" fmla="+- 0 582 78"/>
                            <a:gd name="T63" fmla="*/ 582 h 624"/>
                            <a:gd name="T64" fmla="+- 0 8731 8688"/>
                            <a:gd name="T65" fmla="*/ T64 w 82"/>
                            <a:gd name="T66" fmla="+- 0 601 78"/>
                            <a:gd name="T67" fmla="*/ 601 h 624"/>
                            <a:gd name="T68" fmla="+- 0 8726 8688"/>
                            <a:gd name="T69" fmla="*/ T68 w 82"/>
                            <a:gd name="T70" fmla="+- 0 606 78"/>
                            <a:gd name="T71" fmla="*/ 606 h 624"/>
                            <a:gd name="T72" fmla="+- 0 8761 8688"/>
                            <a:gd name="T73" fmla="*/ T72 w 82"/>
                            <a:gd name="T74" fmla="+- 0 606 78"/>
                            <a:gd name="T75" fmla="*/ 606 h 624"/>
                            <a:gd name="T76" fmla="+- 0 8770 8688"/>
                            <a:gd name="T77" fmla="*/ T76 w 82"/>
                            <a:gd name="T78" fmla="+- 0 582 78"/>
                            <a:gd name="T79" fmla="*/ 582 h 624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</a:cxnLst>
                          <a:rect l="0" t="0" r="r" b="b"/>
                          <a:pathLst>
                            <a:path w="82" h="624">
                              <a:moveTo>
                                <a:pt x="34" y="504"/>
                              </a:moveTo>
                              <a:lnTo>
                                <a:pt x="0" y="504"/>
                              </a:lnTo>
                              <a:lnTo>
                                <a:pt x="38" y="624"/>
                              </a:lnTo>
                              <a:lnTo>
                                <a:pt x="73" y="528"/>
                              </a:lnTo>
                              <a:lnTo>
                                <a:pt x="38" y="528"/>
                              </a:lnTo>
                              <a:lnTo>
                                <a:pt x="34" y="523"/>
                              </a:lnTo>
                              <a:lnTo>
                                <a:pt x="34" y="504"/>
                              </a:lnTo>
                              <a:close/>
                              <a:moveTo>
                                <a:pt x="38" y="0"/>
                              </a:moveTo>
                              <a:lnTo>
                                <a:pt x="34" y="5"/>
                              </a:lnTo>
                              <a:lnTo>
                                <a:pt x="34" y="523"/>
                              </a:lnTo>
                              <a:lnTo>
                                <a:pt x="38" y="528"/>
                              </a:lnTo>
                              <a:lnTo>
                                <a:pt x="43" y="523"/>
                              </a:lnTo>
                              <a:lnTo>
                                <a:pt x="43" y="5"/>
                              </a:lnTo>
                              <a:lnTo>
                                <a:pt x="38" y="0"/>
                              </a:lnTo>
                              <a:close/>
                              <a:moveTo>
                                <a:pt x="82" y="504"/>
                              </a:moveTo>
                              <a:lnTo>
                                <a:pt x="43" y="504"/>
                              </a:lnTo>
                              <a:lnTo>
                                <a:pt x="43" y="523"/>
                              </a:lnTo>
                              <a:lnTo>
                                <a:pt x="38" y="528"/>
                              </a:lnTo>
                              <a:lnTo>
                                <a:pt x="73" y="528"/>
                              </a:lnTo>
                              <a:lnTo>
                                <a:pt x="82" y="5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772DFF" id="AutoShape 317" o:spid="_x0000_s1026" style="position:absolute;margin-left:434.4pt;margin-top:3.9pt;width:4.1pt;height:31.2pt;z-index:-251604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2,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" path="m34,504l,504,38,624,73,528r-35,l34,523r,-19xm38,l34,5r,518l38,528r5,-5l43,5,38,xm82,504r-39,l43,523r-5,5l73,528r9,-24xe" fillcolor="black" stroked="f">
                <v:path arrowok="t" o:connecttype="custom" o:connectlocs="21590,369570;0,369570;24130,445770;46355,384810;24130,384810;21590,381635;21590,369570;24130,49530;21590,52705;21590,381635;24130,384810;27305,381635;27305,52705;24130,49530;52070,369570;27305,369570;27305,381635;24130,384810;46355,384810;52070,369570" o:connectangles="0,0,0,0,0,0,0,0,0,0,0,0,0,0,0,0,0,0,0,0"/>
                <w10:wrap anchorx="page"/>
              </v:shape>
            </w:pict>
          </mc:Fallback>
        </mc:AlternateContent>
      </w:r>
      <w:r w:rsidR="00924240" w:rsidRPr="00027BB7">
        <w:rPr>
          <w:b/>
          <w:position w:val="-5"/>
          <w:sz w:val="28"/>
          <w:lang w:val="ru-RU"/>
        </w:rPr>
        <w:t>1</w:t>
      </w:r>
      <w:r w:rsidR="00924240" w:rsidRPr="00027BB7">
        <w:rPr>
          <w:b/>
          <w:position w:val="-5"/>
          <w:sz w:val="28"/>
          <w:lang w:val="ru-RU"/>
        </w:rPr>
        <w:tab/>
      </w:r>
      <w:r w:rsidR="00924240">
        <w:rPr>
          <w:sz w:val="24"/>
        </w:rPr>
        <w:t>I</w:t>
      </w:r>
      <w:r w:rsidR="00924240" w:rsidRPr="00027BB7">
        <w:rPr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spacing w:before="6"/>
        <w:rPr>
          <w:sz w:val="38"/>
          <w:lang w:val="ru-RU"/>
        </w:rPr>
      </w:pPr>
    </w:p>
    <w:p w:rsidR="00924240" w:rsidRPr="00027BB7" w:rsidRDefault="00924240" w:rsidP="00924240">
      <w:pPr>
        <w:spacing w:line="112" w:lineRule="exact"/>
        <w:ind w:right="2265"/>
        <w:jc w:val="right"/>
        <w:rPr>
          <w:sz w:val="24"/>
          <w:lang w:val="ru-RU"/>
        </w:rPr>
      </w:pPr>
      <w:r>
        <w:rPr>
          <w:sz w:val="24"/>
        </w:rPr>
        <w:t>E</w:t>
      </w:r>
    </w:p>
    <w:p w:rsidR="00924240" w:rsidRPr="00027BB7" w:rsidRDefault="00924240" w:rsidP="00924240">
      <w:pPr>
        <w:spacing w:line="176" w:lineRule="exact"/>
        <w:ind w:right="2184"/>
        <w:jc w:val="right"/>
        <w:rPr>
          <w:sz w:val="16"/>
          <w:lang w:val="ru-RU"/>
        </w:rPr>
      </w:pPr>
      <w:r w:rsidRPr="00027BB7">
        <w:rPr>
          <w:w w:val="99"/>
          <w:sz w:val="16"/>
          <w:lang w:val="ru-RU"/>
        </w:rPr>
        <w:t>6</w:t>
      </w:r>
    </w:p>
    <w:p w:rsidR="00924240" w:rsidRPr="00027BB7" w:rsidRDefault="00924240" w:rsidP="00924240">
      <w:pPr>
        <w:spacing w:line="176" w:lineRule="exact"/>
        <w:jc w:val="right"/>
        <w:rPr>
          <w:sz w:val="16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pStyle w:val="a3"/>
        <w:spacing w:before="110"/>
        <w:ind w:left="379" w:right="4236"/>
        <w:rPr>
          <w:lang w:val="ru-RU"/>
        </w:rPr>
      </w:pPr>
      <w:r w:rsidRPr="00027BB7">
        <w:rPr>
          <w:lang w:val="ru-RU"/>
        </w:rPr>
        <w:lastRenderedPageBreak/>
        <w:t xml:space="preserve">Определим число уравнений и запишем их: </w:t>
      </w:r>
      <w:r>
        <w:t>n</w:t>
      </w:r>
      <w:r w:rsidRPr="00027BB7">
        <w:rPr>
          <w:vertAlign w:val="subscript"/>
          <w:lang w:val="ru-RU"/>
        </w:rPr>
        <w:t>уз</w:t>
      </w:r>
      <w:r w:rsidRPr="00027BB7">
        <w:rPr>
          <w:lang w:val="ru-RU"/>
        </w:rPr>
        <w:t>=У-1=4-1=3</w:t>
      </w:r>
    </w:p>
    <w:p w:rsidR="00924240" w:rsidRPr="00027BB7" w:rsidRDefault="00924240" w:rsidP="00924240">
      <w:pPr>
        <w:spacing w:line="330" w:lineRule="exact"/>
        <w:ind w:right="5796"/>
        <w:jc w:val="center"/>
        <w:rPr>
          <w:sz w:val="18"/>
          <w:lang w:val="ru-RU"/>
        </w:rPr>
      </w:pPr>
      <w:r>
        <w:rPr>
          <w:sz w:val="28"/>
        </w:rPr>
        <w:t>G</w:t>
      </w:r>
      <w:r w:rsidRPr="00027BB7">
        <w:rPr>
          <w:position w:val="-3"/>
          <w:sz w:val="18"/>
          <w:lang w:val="ru-RU"/>
        </w:rPr>
        <w:t>11</w:t>
      </w:r>
      <w:r>
        <w:rPr>
          <w:sz w:val="28"/>
        </w:rPr>
        <w:t>φ</w:t>
      </w:r>
      <w:r w:rsidRPr="00027BB7">
        <w:rPr>
          <w:position w:val="-3"/>
          <w:sz w:val="18"/>
          <w:lang w:val="ru-RU"/>
        </w:rPr>
        <w:t xml:space="preserve">1 </w:t>
      </w:r>
      <w:r w:rsidRPr="00027BB7">
        <w:rPr>
          <w:sz w:val="28"/>
          <w:lang w:val="ru-RU"/>
        </w:rPr>
        <w:t xml:space="preserve">− </w:t>
      </w:r>
      <w:r>
        <w:rPr>
          <w:sz w:val="28"/>
        </w:rPr>
        <w:t>G</w:t>
      </w:r>
      <w:r w:rsidRPr="00027BB7">
        <w:rPr>
          <w:position w:val="-3"/>
          <w:sz w:val="18"/>
          <w:lang w:val="ru-RU"/>
        </w:rPr>
        <w:t>12</w:t>
      </w:r>
      <w:r>
        <w:rPr>
          <w:sz w:val="28"/>
        </w:rPr>
        <w:t>φ</w:t>
      </w:r>
      <w:r w:rsidRPr="00027BB7">
        <w:rPr>
          <w:position w:val="-3"/>
          <w:sz w:val="18"/>
          <w:lang w:val="ru-RU"/>
        </w:rPr>
        <w:t xml:space="preserve">2 </w:t>
      </w:r>
      <w:r w:rsidRPr="00027BB7">
        <w:rPr>
          <w:sz w:val="28"/>
          <w:lang w:val="ru-RU"/>
        </w:rPr>
        <w:t xml:space="preserve">− </w:t>
      </w:r>
      <w:r>
        <w:rPr>
          <w:sz w:val="28"/>
        </w:rPr>
        <w:t>G</w:t>
      </w:r>
      <w:r w:rsidRPr="00027BB7">
        <w:rPr>
          <w:position w:val="-3"/>
          <w:sz w:val="18"/>
          <w:lang w:val="ru-RU"/>
        </w:rPr>
        <w:t>13</w:t>
      </w:r>
      <w:r>
        <w:rPr>
          <w:sz w:val="28"/>
        </w:rPr>
        <w:t>φ</w:t>
      </w:r>
      <w:r w:rsidRPr="00027BB7">
        <w:rPr>
          <w:position w:val="-3"/>
          <w:sz w:val="18"/>
          <w:lang w:val="ru-RU"/>
        </w:rPr>
        <w:t xml:space="preserve">3 </w:t>
      </w:r>
      <w:r w:rsidRPr="00027BB7">
        <w:rPr>
          <w:sz w:val="28"/>
          <w:lang w:val="ru-RU"/>
        </w:rPr>
        <w:t xml:space="preserve">=  </w:t>
      </w:r>
      <w:r>
        <w:rPr>
          <w:sz w:val="28"/>
        </w:rPr>
        <w:t>J</w:t>
      </w:r>
      <w:r w:rsidRPr="00027BB7">
        <w:rPr>
          <w:position w:val="-3"/>
          <w:sz w:val="18"/>
          <w:lang w:val="ru-RU"/>
        </w:rPr>
        <w:t>1</w:t>
      </w:r>
    </w:p>
    <w:p w:rsidR="00924240" w:rsidRPr="00027BB7" w:rsidRDefault="00924240" w:rsidP="00924240">
      <w:pPr>
        <w:pStyle w:val="a3"/>
        <w:spacing w:line="313" w:lineRule="exact"/>
        <w:ind w:left="379"/>
        <w:rPr>
          <w:lang w:val="ru-RU"/>
        </w:rPr>
      </w:pPr>
      <w:r w:rsidRPr="00027BB7">
        <w:rPr>
          <w:lang w:val="ru-RU"/>
        </w:rPr>
        <w:t>−</w:t>
      </w:r>
      <w:r>
        <w:t>G</w:t>
      </w:r>
      <w:r w:rsidRPr="00027BB7">
        <w:rPr>
          <w:vertAlign w:val="subscript"/>
          <w:lang w:val="ru-RU"/>
        </w:rPr>
        <w:t>21</w:t>
      </w:r>
      <w:r>
        <w:t>φ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+ </w:t>
      </w:r>
      <w:r>
        <w:t>G</w:t>
      </w:r>
      <w:r w:rsidRPr="00027BB7">
        <w:rPr>
          <w:vertAlign w:val="subscript"/>
          <w:lang w:val="ru-RU"/>
        </w:rPr>
        <w:t>22</w:t>
      </w:r>
      <w:r>
        <w:t>φ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− </w:t>
      </w:r>
      <w:r>
        <w:t>G</w:t>
      </w:r>
      <w:r w:rsidRPr="00027BB7">
        <w:rPr>
          <w:vertAlign w:val="subscript"/>
          <w:lang w:val="ru-RU"/>
        </w:rPr>
        <w:t>23</w:t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= </w:t>
      </w:r>
      <w:r>
        <w:t>J</w:t>
      </w:r>
      <w:r w:rsidRPr="00027BB7">
        <w:rPr>
          <w:vertAlign w:val="subscript"/>
          <w:lang w:val="ru-RU"/>
        </w:rPr>
        <w:t>2</w:t>
      </w:r>
    </w:p>
    <w:p w:rsidR="00924240" w:rsidRPr="00027BB7" w:rsidRDefault="00924240" w:rsidP="00924240">
      <w:pPr>
        <w:pStyle w:val="a3"/>
        <w:spacing w:before="5" w:line="322" w:lineRule="exact"/>
        <w:ind w:left="379"/>
        <w:rPr>
          <w:lang w:val="ru-RU"/>
        </w:rPr>
      </w:pPr>
      <w:r w:rsidRPr="00027BB7">
        <w:rPr>
          <w:lang w:val="ru-RU"/>
        </w:rPr>
        <w:t>−</w:t>
      </w:r>
      <w:r>
        <w:t>G</w:t>
      </w:r>
      <w:r w:rsidRPr="00027BB7">
        <w:rPr>
          <w:vertAlign w:val="subscript"/>
          <w:lang w:val="ru-RU"/>
        </w:rPr>
        <w:t>31</w:t>
      </w:r>
      <w:r>
        <w:t>φ</w:t>
      </w:r>
      <w:r w:rsidRPr="00027BB7">
        <w:rPr>
          <w:lang w:val="ru-RU"/>
        </w:rPr>
        <w:t xml:space="preserve">1 − </w:t>
      </w:r>
      <w:r>
        <w:t>G</w:t>
      </w:r>
      <w:r w:rsidRPr="00027BB7">
        <w:rPr>
          <w:vertAlign w:val="subscript"/>
          <w:lang w:val="ru-RU"/>
        </w:rPr>
        <w:t>32</w:t>
      </w:r>
      <w:r>
        <w:t>φ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+ </w:t>
      </w:r>
      <w:r>
        <w:t>G</w:t>
      </w:r>
      <w:r w:rsidRPr="00027BB7">
        <w:rPr>
          <w:vertAlign w:val="subscript"/>
          <w:lang w:val="ru-RU"/>
        </w:rPr>
        <w:t>33</w:t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= </w:t>
      </w:r>
      <w:r>
        <w:t>J</w:t>
      </w:r>
      <w:r w:rsidRPr="00027BB7">
        <w:rPr>
          <w:vertAlign w:val="subscript"/>
          <w:lang w:val="ru-RU"/>
        </w:rPr>
        <w:t>3</w:t>
      </w:r>
    </w:p>
    <w:p w:rsidR="00924240" w:rsidRPr="00027BB7" w:rsidRDefault="00924240" w:rsidP="00924240">
      <w:pPr>
        <w:pStyle w:val="a3"/>
        <w:ind w:left="379"/>
        <w:rPr>
          <w:lang w:val="ru-RU"/>
        </w:rPr>
      </w:pPr>
      <w:r w:rsidRPr="00027BB7">
        <w:rPr>
          <w:lang w:val="ru-RU"/>
        </w:rPr>
        <w:t>Определим собственные и взаимные проводимости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pgSz w:w="11900" w:h="16840"/>
          <w:pgMar w:top="1000" w:right="740" w:bottom="1260" w:left="1320" w:header="709" w:footer="1038" w:gutter="0"/>
          <w:cols w:space="720"/>
        </w:sectPr>
      </w:pPr>
    </w:p>
    <w:p w:rsidR="00924240" w:rsidRPr="00027BB7" w:rsidRDefault="00924240" w:rsidP="00924240">
      <w:pPr>
        <w:spacing w:before="171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lastRenderedPageBreak/>
        <w:t>G</w:t>
      </w:r>
      <w:r w:rsidRPr="00027BB7">
        <w:rPr>
          <w:sz w:val="16"/>
          <w:lang w:val="ru-RU"/>
        </w:rPr>
        <w:t xml:space="preserve">11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1"/>
        <w:rPr>
          <w:rFonts w:ascii="Symbol" w:hAnsi="Symbol"/>
          <w:sz w:val="33"/>
          <w:lang w:val="ru-RU"/>
        </w:rPr>
      </w:pPr>
    </w:p>
    <w:p w:rsidR="00924240" w:rsidRPr="00027BB7" w:rsidRDefault="00924240" w:rsidP="00924240">
      <w:pPr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t>G</w:t>
      </w:r>
      <w:r w:rsidRPr="00027BB7">
        <w:rPr>
          <w:sz w:val="16"/>
          <w:lang w:val="ru-RU"/>
        </w:rPr>
        <w:t xml:space="preserve">22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6"/>
        <w:rPr>
          <w:rFonts w:ascii="Symbol" w:hAnsi="Symbol"/>
          <w:sz w:val="33"/>
          <w:lang w:val="ru-RU"/>
        </w:rPr>
      </w:pPr>
    </w:p>
    <w:p w:rsidR="00924240" w:rsidRPr="00027BB7" w:rsidRDefault="00924240" w:rsidP="00924240">
      <w:pPr>
        <w:spacing w:before="1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t>G</w:t>
      </w:r>
      <w:r w:rsidRPr="00027BB7">
        <w:rPr>
          <w:sz w:val="16"/>
          <w:lang w:val="ru-RU"/>
        </w:rPr>
        <w:t xml:space="preserve">33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37" w:line="184" w:lineRule="auto"/>
        <w:ind w:left="84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 xml:space="preserve">1 </w:t>
      </w:r>
      <w:r>
        <w:rPr>
          <w:rFonts w:ascii="Symbol" w:hAnsi="Symbol"/>
          <w:position w:val="-17"/>
        </w:rPr>
        <w:t></w:t>
      </w:r>
      <w:r w:rsidRPr="00027BB7">
        <w:rPr>
          <w:position w:val="-17"/>
          <w:lang w:val="ru-RU"/>
        </w:rPr>
        <w:t xml:space="preserve"> </w:t>
      </w:r>
      <w:r w:rsidRPr="00027BB7">
        <w:rPr>
          <w:lang w:val="ru-RU"/>
        </w:rPr>
        <w:t xml:space="preserve">1 </w:t>
      </w:r>
      <w:r>
        <w:rPr>
          <w:rFonts w:ascii="Symbol" w:hAnsi="Symbol"/>
          <w:position w:val="-17"/>
        </w:rPr>
        <w:t></w:t>
      </w:r>
      <w:r w:rsidRPr="00027BB7">
        <w:rPr>
          <w:position w:val="-17"/>
          <w:lang w:val="ru-RU"/>
        </w:rPr>
        <w:t xml:space="preserve"> </w:t>
      </w:r>
      <w:r w:rsidRPr="00027BB7">
        <w:rPr>
          <w:lang w:val="ru-RU"/>
        </w:rPr>
        <w:t>1</w:t>
      </w:r>
    </w:p>
    <w:p w:rsidR="00924240" w:rsidRPr="00027BB7" w:rsidRDefault="00D66B6E" w:rsidP="00924240">
      <w:pPr>
        <w:tabs>
          <w:tab w:val="left" w:pos="607"/>
          <w:tab w:val="left" w:pos="1188"/>
        </w:tabs>
        <w:spacing w:line="268" w:lineRule="exact"/>
        <w:ind w:left="26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4560" behindDoc="1" locked="0" layoutInCell="1" allowOverlap="1">
                <wp:simplePos x="0" y="0"/>
                <wp:positionH relativeFrom="page">
                  <wp:posOffset>1499870</wp:posOffset>
                </wp:positionH>
                <wp:positionV relativeFrom="paragraph">
                  <wp:posOffset>-50800</wp:posOffset>
                </wp:positionV>
                <wp:extent cx="179705" cy="0"/>
                <wp:effectExtent l="13970" t="6985" r="6350" b="12065"/>
                <wp:wrapNone/>
                <wp:docPr id="464" name="Line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970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B7272B" id="Line 320" o:spid="_x0000_s1026" style="position:absolute;z-index:-251601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8.1pt,-4pt" to="132.2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5584" behindDoc="1" locked="0" layoutInCell="1" allowOverlap="1">
                <wp:simplePos x="0" y="0"/>
                <wp:positionH relativeFrom="page">
                  <wp:posOffset>1866265</wp:posOffset>
                </wp:positionH>
                <wp:positionV relativeFrom="paragraph">
                  <wp:posOffset>-50800</wp:posOffset>
                </wp:positionV>
                <wp:extent cx="184785" cy="0"/>
                <wp:effectExtent l="8890" t="6985" r="6350" b="12065"/>
                <wp:wrapNone/>
                <wp:docPr id="463" name="Line 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78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771A98" id="Line 321" o:spid="_x0000_s1026" style="position:absolute;z-index:-251600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6.95pt,-4pt" to="161.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>
                <wp:simplePos x="0" y="0"/>
                <wp:positionH relativeFrom="page">
                  <wp:posOffset>2237740</wp:posOffset>
                </wp:positionH>
                <wp:positionV relativeFrom="paragraph">
                  <wp:posOffset>-50800</wp:posOffset>
                </wp:positionV>
                <wp:extent cx="187960" cy="0"/>
                <wp:effectExtent l="8890" t="6985" r="12700" b="12065"/>
                <wp:wrapNone/>
                <wp:docPr id="462" name="Line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96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881CE3" id="Line 322" o:spid="_x0000_s1026" style="position:absolute;z-index:-251599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6.2pt,-4pt" to="191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zQTFgIAACsEAAAOAAAAZHJzL2Uyb0RvYy54bWysU9uO2yAQfa/Uf0C8J77Em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1</w:t>
      </w:r>
      <w:r w:rsidR="00924240" w:rsidRPr="00027BB7">
        <w:rPr>
          <w:sz w:val="16"/>
          <w:lang w:val="ru-RU"/>
        </w:rPr>
        <w:tab/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3</w:t>
      </w:r>
      <w:r w:rsidR="00924240" w:rsidRPr="00027BB7">
        <w:rPr>
          <w:sz w:val="16"/>
          <w:lang w:val="ru-RU"/>
        </w:rPr>
        <w:tab/>
      </w:r>
      <w:r w:rsidR="00924240">
        <w:rPr>
          <w:spacing w:val="1"/>
          <w:sz w:val="28"/>
        </w:rPr>
        <w:t>R</w:t>
      </w:r>
      <w:r w:rsidR="00924240" w:rsidRPr="00027BB7">
        <w:rPr>
          <w:spacing w:val="1"/>
          <w:sz w:val="16"/>
          <w:lang w:val="ru-RU"/>
        </w:rPr>
        <w:t>4</w:t>
      </w:r>
    </w:p>
    <w:p w:rsidR="00924240" w:rsidRPr="00027BB7" w:rsidRDefault="00D66B6E" w:rsidP="00924240">
      <w:pPr>
        <w:pStyle w:val="a3"/>
        <w:spacing w:before="61" w:line="187" w:lineRule="auto"/>
        <w:ind w:left="103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>
                <wp:simplePos x="0" y="0"/>
                <wp:positionH relativeFrom="page">
                  <wp:posOffset>1507490</wp:posOffset>
                </wp:positionH>
                <wp:positionV relativeFrom="paragraph">
                  <wp:posOffset>255905</wp:posOffset>
                </wp:positionV>
                <wp:extent cx="187960" cy="0"/>
                <wp:effectExtent l="12065" t="7620" r="9525" b="11430"/>
                <wp:wrapNone/>
                <wp:docPr id="461" name="Line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96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8DD918" id="Line 326" o:spid="_x0000_s1026" style="position:absolute;z-index:-251595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8.7pt,20.15pt" to="133.5pt,2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1728" behindDoc="1" locked="0" layoutInCell="1" allowOverlap="1">
                <wp:simplePos x="0" y="0"/>
                <wp:positionH relativeFrom="page">
                  <wp:posOffset>1882140</wp:posOffset>
                </wp:positionH>
                <wp:positionV relativeFrom="paragraph">
                  <wp:posOffset>255905</wp:posOffset>
                </wp:positionV>
                <wp:extent cx="186690" cy="0"/>
                <wp:effectExtent l="5715" t="7620" r="7620" b="11430"/>
                <wp:wrapNone/>
                <wp:docPr id="460" name="Line 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24DECA" id="Line 327" o:spid="_x0000_s1026" style="position:absolute;z-index:-251594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8.2pt,20.15pt" to="162.9pt,2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2752" behindDoc="1" locked="0" layoutInCell="1" allowOverlap="1">
                <wp:simplePos x="0" y="0"/>
                <wp:positionH relativeFrom="page">
                  <wp:posOffset>2254885</wp:posOffset>
                </wp:positionH>
                <wp:positionV relativeFrom="paragraph">
                  <wp:posOffset>255905</wp:posOffset>
                </wp:positionV>
                <wp:extent cx="188595" cy="0"/>
                <wp:effectExtent l="6985" t="7620" r="13970" b="11430"/>
                <wp:wrapNone/>
                <wp:docPr id="459" name="Line 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59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F4C6C3" id="Line 328" o:spid="_x0000_s1026" style="position:absolute;z-index:-251593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7.55pt,20.15pt" to="192.4pt,2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1  </w:t>
      </w:r>
      <w:r w:rsidR="00924240">
        <w:rPr>
          <w:rFonts w:ascii="Symbol" w:hAnsi="Symbol"/>
          <w:position w:val="-16"/>
        </w:rPr>
        <w:t></w:t>
      </w:r>
      <w:r w:rsidR="00924240" w:rsidRPr="00027BB7">
        <w:rPr>
          <w:position w:val="-16"/>
          <w:lang w:val="ru-RU"/>
        </w:rPr>
        <w:t xml:space="preserve">  </w:t>
      </w:r>
      <w:r w:rsidR="00924240" w:rsidRPr="00027BB7">
        <w:rPr>
          <w:lang w:val="ru-RU"/>
        </w:rPr>
        <w:t xml:space="preserve">1  </w:t>
      </w:r>
      <w:r w:rsidR="00924240">
        <w:rPr>
          <w:rFonts w:ascii="Symbol" w:hAnsi="Symbol"/>
          <w:position w:val="-16"/>
        </w:rPr>
        <w:t></w:t>
      </w:r>
      <w:r w:rsidR="00924240" w:rsidRPr="00027BB7">
        <w:rPr>
          <w:position w:val="-16"/>
          <w:lang w:val="ru-RU"/>
        </w:rPr>
        <w:t xml:space="preserve">  </w:t>
      </w:r>
      <w:r w:rsidR="00924240" w:rsidRPr="00027BB7">
        <w:rPr>
          <w:lang w:val="ru-RU"/>
        </w:rPr>
        <w:t>1</w:t>
      </w:r>
    </w:p>
    <w:p w:rsidR="00924240" w:rsidRPr="00027BB7" w:rsidRDefault="00924240" w:rsidP="00924240">
      <w:pPr>
        <w:tabs>
          <w:tab w:val="left" w:pos="631"/>
          <w:tab w:val="left" w:pos="1217"/>
        </w:tabs>
        <w:spacing w:line="271" w:lineRule="exact"/>
        <w:ind w:left="41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4</w:t>
      </w:r>
      <w:r w:rsidRPr="00027BB7">
        <w:rPr>
          <w:sz w:val="16"/>
          <w:lang w:val="ru-RU"/>
        </w:rPr>
        <w:tab/>
      </w:r>
      <w:r>
        <w:rPr>
          <w:sz w:val="28"/>
        </w:rPr>
        <w:t>R</w:t>
      </w:r>
      <w:r w:rsidRPr="00027BB7">
        <w:rPr>
          <w:sz w:val="16"/>
          <w:lang w:val="ru-RU"/>
        </w:rPr>
        <w:t>5</w:t>
      </w:r>
      <w:r w:rsidRPr="00027BB7">
        <w:rPr>
          <w:sz w:val="16"/>
          <w:lang w:val="ru-RU"/>
        </w:rPr>
        <w:tab/>
      </w:r>
      <w:r>
        <w:rPr>
          <w:sz w:val="28"/>
        </w:rPr>
        <w:t>R</w:t>
      </w:r>
      <w:r w:rsidRPr="00027BB7">
        <w:rPr>
          <w:sz w:val="16"/>
          <w:lang w:val="ru-RU"/>
        </w:rPr>
        <w:t>6</w:t>
      </w:r>
    </w:p>
    <w:p w:rsidR="00924240" w:rsidRPr="00027BB7" w:rsidRDefault="00D66B6E" w:rsidP="00924240">
      <w:pPr>
        <w:pStyle w:val="a3"/>
        <w:spacing w:before="57" w:line="184" w:lineRule="auto"/>
        <w:ind w:left="98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6848" behindDoc="1" locked="0" layoutInCell="1" allowOverlap="1">
                <wp:simplePos x="0" y="0"/>
                <wp:positionH relativeFrom="page">
                  <wp:posOffset>1504315</wp:posOffset>
                </wp:positionH>
                <wp:positionV relativeFrom="paragraph">
                  <wp:posOffset>255270</wp:posOffset>
                </wp:positionV>
                <wp:extent cx="187960" cy="0"/>
                <wp:effectExtent l="8890" t="9525" r="12700" b="9525"/>
                <wp:wrapNone/>
                <wp:docPr id="458" name="Line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96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634031" id="Line 332" o:spid="_x0000_s1026" style="position:absolute;z-index:-251589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8.45pt,20.1pt" to="133.2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oct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7872" behindDoc="1" locked="0" layoutInCell="1" allowOverlap="1">
                <wp:simplePos x="0" y="0"/>
                <wp:positionH relativeFrom="page">
                  <wp:posOffset>1878965</wp:posOffset>
                </wp:positionH>
                <wp:positionV relativeFrom="paragraph">
                  <wp:posOffset>255270</wp:posOffset>
                </wp:positionV>
                <wp:extent cx="184785" cy="0"/>
                <wp:effectExtent l="12065" t="9525" r="12700" b="9525"/>
                <wp:wrapNone/>
                <wp:docPr id="457" name="Line 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78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B6C30A" id="Line 333" o:spid="_x0000_s1026" style="position:absolute;z-index:-251588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7.95pt,20.1pt" to="162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8896" behindDoc="1" locked="0" layoutInCell="1" allowOverlap="1">
                <wp:simplePos x="0" y="0"/>
                <wp:positionH relativeFrom="page">
                  <wp:posOffset>2250440</wp:posOffset>
                </wp:positionH>
                <wp:positionV relativeFrom="paragraph">
                  <wp:posOffset>255270</wp:posOffset>
                </wp:positionV>
                <wp:extent cx="186690" cy="0"/>
                <wp:effectExtent l="12065" t="9525" r="10795" b="9525"/>
                <wp:wrapNone/>
                <wp:docPr id="456" name="Line 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C21196" id="Line 334" o:spid="_x0000_s1026" style="position:absolute;z-index:-251587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7.2pt,20.1pt" to="191.9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1  </w:t>
      </w:r>
      <w:r w:rsidR="00924240">
        <w:rPr>
          <w:rFonts w:ascii="Symbol" w:hAnsi="Symbol"/>
          <w:position w:val="-17"/>
        </w:rPr>
        <w:t></w:t>
      </w:r>
      <w:r w:rsidR="00924240" w:rsidRPr="00027BB7">
        <w:rPr>
          <w:position w:val="-17"/>
          <w:lang w:val="ru-RU"/>
        </w:rPr>
        <w:t xml:space="preserve">  </w:t>
      </w:r>
      <w:r w:rsidR="00924240" w:rsidRPr="00027BB7">
        <w:rPr>
          <w:lang w:val="ru-RU"/>
        </w:rPr>
        <w:t xml:space="preserve">1  </w:t>
      </w:r>
      <w:r w:rsidR="00924240">
        <w:rPr>
          <w:rFonts w:ascii="Symbol" w:hAnsi="Symbol"/>
          <w:position w:val="-17"/>
        </w:rPr>
        <w:t></w:t>
      </w:r>
      <w:r w:rsidR="00924240" w:rsidRPr="00027BB7">
        <w:rPr>
          <w:position w:val="-17"/>
          <w:lang w:val="ru-RU"/>
        </w:rPr>
        <w:t xml:space="preserve">  </w:t>
      </w:r>
      <w:r w:rsidR="00924240" w:rsidRPr="00027BB7">
        <w:rPr>
          <w:lang w:val="ru-RU"/>
        </w:rPr>
        <w:t>1</w:t>
      </w:r>
    </w:p>
    <w:p w:rsidR="00924240" w:rsidRPr="00027BB7" w:rsidRDefault="00924240" w:rsidP="00924240">
      <w:pPr>
        <w:tabs>
          <w:tab w:val="left" w:pos="626"/>
          <w:tab w:val="left" w:pos="1212"/>
        </w:tabs>
        <w:spacing w:line="268" w:lineRule="exact"/>
        <w:ind w:left="36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2</w:t>
      </w:r>
      <w:r w:rsidRPr="00027BB7">
        <w:rPr>
          <w:sz w:val="16"/>
          <w:lang w:val="ru-RU"/>
        </w:rPr>
        <w:tab/>
      </w:r>
      <w:r>
        <w:rPr>
          <w:sz w:val="28"/>
        </w:rPr>
        <w:t>R</w:t>
      </w:r>
      <w:r w:rsidRPr="00027BB7">
        <w:rPr>
          <w:sz w:val="16"/>
          <w:lang w:val="ru-RU"/>
        </w:rPr>
        <w:t>3</w:t>
      </w:r>
      <w:r w:rsidRPr="00027BB7">
        <w:rPr>
          <w:sz w:val="16"/>
          <w:lang w:val="ru-RU"/>
        </w:rPr>
        <w:tab/>
      </w:r>
      <w:r>
        <w:rPr>
          <w:sz w:val="28"/>
        </w:rPr>
        <w:t>R</w:t>
      </w:r>
      <w:r w:rsidRPr="00027BB7">
        <w:rPr>
          <w:sz w:val="16"/>
          <w:lang w:val="ru-RU"/>
        </w:rPr>
        <w:t>5</w:t>
      </w:r>
    </w:p>
    <w:p w:rsidR="00924240" w:rsidRPr="00027BB7" w:rsidRDefault="00924240" w:rsidP="00924240">
      <w:pPr>
        <w:pStyle w:val="a3"/>
        <w:spacing w:before="11" w:line="449" w:lineRule="exact"/>
        <w:ind w:right="7"/>
        <w:jc w:val="center"/>
        <w:rPr>
          <w:rFonts w:ascii="Symbol" w:hAnsi="Symbol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 xml:space="preserve">1 </w:t>
      </w:r>
      <w:r>
        <w:rPr>
          <w:rFonts w:ascii="Symbol" w:hAnsi="Symbol"/>
        </w:rPr>
        <w:t>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 xml:space="preserve">1 </w:t>
      </w:r>
      <w:r>
        <w:rPr>
          <w:rFonts w:ascii="Symbol" w:hAnsi="Symbol"/>
        </w:rPr>
        <w:t></w:t>
      </w:r>
    </w:p>
    <w:p w:rsidR="00924240" w:rsidRPr="00027BB7" w:rsidRDefault="00D66B6E" w:rsidP="00924240">
      <w:pPr>
        <w:pStyle w:val="a3"/>
        <w:tabs>
          <w:tab w:val="left" w:pos="595"/>
        </w:tabs>
        <w:spacing w:line="269" w:lineRule="exact"/>
        <w:ind w:right="11"/>
        <w:jc w:val="center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7632" behindDoc="1" locked="0" layoutInCell="1" allowOverlap="1">
                <wp:simplePos x="0" y="0"/>
                <wp:positionH relativeFrom="page">
                  <wp:posOffset>2609850</wp:posOffset>
                </wp:positionH>
                <wp:positionV relativeFrom="paragraph">
                  <wp:posOffset>-50800</wp:posOffset>
                </wp:positionV>
                <wp:extent cx="186690" cy="0"/>
                <wp:effectExtent l="9525" t="13335" r="13335" b="5715"/>
                <wp:wrapNone/>
                <wp:docPr id="455" name="Line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61E5E2" id="Line 323" o:spid="_x0000_s1026" style="position:absolute;z-index:-251598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05.5pt,-4pt" to="220.2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IGO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8656" behindDoc="1" locked="0" layoutInCell="1" allowOverlap="1">
                <wp:simplePos x="0" y="0"/>
                <wp:positionH relativeFrom="page">
                  <wp:posOffset>2982595</wp:posOffset>
                </wp:positionH>
                <wp:positionV relativeFrom="paragraph">
                  <wp:posOffset>-50800</wp:posOffset>
                </wp:positionV>
                <wp:extent cx="192405" cy="0"/>
                <wp:effectExtent l="10795" t="13335" r="6350" b="5715"/>
                <wp:wrapNone/>
                <wp:docPr id="454" name="Line 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240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D61B3F" id="Line 324" o:spid="_x0000_s1026" style="position:absolute;z-index:-251597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34.85pt,-4pt" to="250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F2+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50</w:t>
      </w:r>
      <w:r w:rsidR="00924240" w:rsidRPr="00027BB7">
        <w:rPr>
          <w:lang w:val="ru-RU"/>
        </w:rPr>
        <w:tab/>
        <w:t>40</w:t>
      </w:r>
    </w:p>
    <w:p w:rsidR="00924240" w:rsidRPr="00027BB7" w:rsidRDefault="00D66B6E" w:rsidP="00924240">
      <w:pPr>
        <w:pStyle w:val="a3"/>
        <w:spacing w:before="41" w:line="442" w:lineRule="exact"/>
        <w:ind w:left="48" w:right="5"/>
        <w:jc w:val="center"/>
        <w:rPr>
          <w:rFonts w:ascii="Symbol" w:hAnsi="Symbol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3776" behindDoc="1" locked="0" layoutInCell="1" allowOverlap="1">
                <wp:simplePos x="0" y="0"/>
                <wp:positionH relativeFrom="page">
                  <wp:posOffset>2627630</wp:posOffset>
                </wp:positionH>
                <wp:positionV relativeFrom="paragraph">
                  <wp:posOffset>256540</wp:posOffset>
                </wp:positionV>
                <wp:extent cx="191770" cy="0"/>
                <wp:effectExtent l="8255" t="5715" r="9525" b="13335"/>
                <wp:wrapNone/>
                <wp:docPr id="453" name="Line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90C868" id="Line 329" o:spid="_x0000_s1026" style="position:absolute;z-index:-251592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06.9pt,20.2pt" to="222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4800" behindDoc="1" locked="0" layoutInCell="1" allowOverlap="1">
                <wp:simplePos x="0" y="0"/>
                <wp:positionH relativeFrom="page">
                  <wp:posOffset>3006090</wp:posOffset>
                </wp:positionH>
                <wp:positionV relativeFrom="paragraph">
                  <wp:posOffset>256540</wp:posOffset>
                </wp:positionV>
                <wp:extent cx="186055" cy="0"/>
                <wp:effectExtent l="5715" t="5715" r="8255" b="13335"/>
                <wp:wrapNone/>
                <wp:docPr id="452" name="Line 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957687" id="Line 330" o:spid="_x0000_s1026" style="position:absolute;z-index:-251591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36.7pt,20.2pt" to="251.3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" strokeweight=".17647mm">
                <w10:wrap anchorx="page"/>
              </v:line>
            </w:pict>
          </mc:Fallback>
        </mc:AlternateContent>
      </w:r>
      <w:r w:rsidR="00924240">
        <w:rPr>
          <w:rFonts w:ascii="Symbol" w:hAnsi="Symbol"/>
        </w:rPr>
        <w:t></w:t>
      </w:r>
      <w:r w:rsidR="00924240" w:rsidRPr="00027BB7">
        <w:rPr>
          <w:lang w:val="ru-RU"/>
        </w:rPr>
        <w:t xml:space="preserve"> </w:t>
      </w:r>
      <w:r w:rsidR="00924240" w:rsidRPr="00027BB7">
        <w:rPr>
          <w:position w:val="17"/>
          <w:lang w:val="ru-RU"/>
        </w:rPr>
        <w:t xml:space="preserve">1 </w:t>
      </w:r>
      <w:r w:rsidR="00924240">
        <w:rPr>
          <w:rFonts w:ascii="Symbol" w:hAnsi="Symbol"/>
        </w:rPr>
        <w:t></w:t>
      </w:r>
      <w:r w:rsidR="00924240" w:rsidRPr="00027BB7">
        <w:rPr>
          <w:lang w:val="ru-RU"/>
        </w:rPr>
        <w:t xml:space="preserve"> </w:t>
      </w:r>
      <w:r w:rsidR="00924240" w:rsidRPr="00027BB7">
        <w:rPr>
          <w:position w:val="17"/>
          <w:lang w:val="ru-RU"/>
        </w:rPr>
        <w:t xml:space="preserve">1 </w:t>
      </w:r>
      <w:r w:rsidR="00924240">
        <w:rPr>
          <w:rFonts w:ascii="Symbol" w:hAnsi="Symbol"/>
        </w:rPr>
        <w:t></w:t>
      </w:r>
    </w:p>
    <w:p w:rsidR="00924240" w:rsidRPr="00027BB7" w:rsidRDefault="00924240" w:rsidP="00924240">
      <w:pPr>
        <w:pStyle w:val="a3"/>
        <w:tabs>
          <w:tab w:val="left" w:pos="639"/>
        </w:tabs>
        <w:spacing w:line="271" w:lineRule="exact"/>
        <w:ind w:left="48"/>
        <w:jc w:val="center"/>
        <w:rPr>
          <w:lang w:val="ru-RU"/>
        </w:rPr>
      </w:pPr>
      <w:r w:rsidRPr="00027BB7">
        <w:rPr>
          <w:lang w:val="ru-RU"/>
        </w:rPr>
        <w:t>40</w:t>
      </w:r>
      <w:r w:rsidRPr="00027BB7">
        <w:rPr>
          <w:lang w:val="ru-RU"/>
        </w:rPr>
        <w:tab/>
        <w:t>90</w:t>
      </w:r>
    </w:p>
    <w:p w:rsidR="00924240" w:rsidRPr="00027BB7" w:rsidRDefault="00D66B6E" w:rsidP="00924240">
      <w:pPr>
        <w:pStyle w:val="a3"/>
        <w:spacing w:before="31" w:line="449" w:lineRule="exact"/>
        <w:ind w:left="39" w:right="11"/>
        <w:jc w:val="center"/>
        <w:rPr>
          <w:rFonts w:ascii="Symbol" w:hAnsi="Symbol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9920" behindDoc="1" locked="0" layoutInCell="1" allowOverlap="1">
                <wp:simplePos x="0" y="0"/>
                <wp:positionH relativeFrom="page">
                  <wp:posOffset>2621280</wp:posOffset>
                </wp:positionH>
                <wp:positionV relativeFrom="paragraph">
                  <wp:posOffset>255270</wp:posOffset>
                </wp:positionV>
                <wp:extent cx="189230" cy="0"/>
                <wp:effectExtent l="11430" t="6985" r="8890" b="12065"/>
                <wp:wrapNone/>
                <wp:docPr id="451" name="Line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923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D7BE79" id="Line 335" o:spid="_x0000_s1026" style="position:absolute;z-index:-251586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06.4pt,20.1pt" to="221.3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0944" behindDoc="1" locked="0" layoutInCell="1" allowOverlap="1">
                <wp:simplePos x="0" y="0"/>
                <wp:positionH relativeFrom="page">
                  <wp:posOffset>2996565</wp:posOffset>
                </wp:positionH>
                <wp:positionV relativeFrom="paragraph">
                  <wp:posOffset>255270</wp:posOffset>
                </wp:positionV>
                <wp:extent cx="192405" cy="0"/>
                <wp:effectExtent l="5715" t="6985" r="11430" b="12065"/>
                <wp:wrapNone/>
                <wp:docPr id="450" name="Line 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240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DEB9F5B" id="Line 336" o:spid="_x0000_s1026" style="position:absolute;z-index:-2515855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35.95pt,20.1pt" to="251.1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o3/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" strokeweight=".17647mm">
                <w10:wrap anchorx="page"/>
              </v:line>
            </w:pict>
          </mc:Fallback>
        </mc:AlternateContent>
      </w:r>
      <w:r w:rsidR="00924240">
        <w:rPr>
          <w:rFonts w:ascii="Symbol" w:hAnsi="Symbol"/>
        </w:rPr>
        <w:t></w:t>
      </w:r>
      <w:r w:rsidR="00924240" w:rsidRPr="00027BB7">
        <w:rPr>
          <w:lang w:val="ru-RU"/>
        </w:rPr>
        <w:t xml:space="preserve"> </w:t>
      </w:r>
      <w:r w:rsidR="00924240" w:rsidRPr="00027BB7">
        <w:rPr>
          <w:position w:val="18"/>
          <w:lang w:val="ru-RU"/>
        </w:rPr>
        <w:t xml:space="preserve">1 </w:t>
      </w:r>
      <w:r w:rsidR="00924240">
        <w:rPr>
          <w:rFonts w:ascii="Symbol" w:hAnsi="Symbol"/>
        </w:rPr>
        <w:t></w:t>
      </w:r>
      <w:r w:rsidR="00924240" w:rsidRPr="00027BB7">
        <w:rPr>
          <w:lang w:val="ru-RU"/>
        </w:rPr>
        <w:t xml:space="preserve"> </w:t>
      </w:r>
      <w:r w:rsidR="00924240" w:rsidRPr="00027BB7">
        <w:rPr>
          <w:position w:val="18"/>
          <w:lang w:val="ru-RU"/>
        </w:rPr>
        <w:t xml:space="preserve">1 </w:t>
      </w:r>
      <w:r w:rsidR="00924240">
        <w:rPr>
          <w:rFonts w:ascii="Symbol" w:hAnsi="Symbol"/>
        </w:rPr>
        <w:t></w:t>
      </w:r>
    </w:p>
    <w:p w:rsidR="00924240" w:rsidRPr="00027BB7" w:rsidRDefault="00924240" w:rsidP="00924240">
      <w:pPr>
        <w:pStyle w:val="a3"/>
        <w:tabs>
          <w:tab w:val="left" w:pos="619"/>
        </w:tabs>
        <w:spacing w:line="269" w:lineRule="exact"/>
        <w:ind w:left="24"/>
        <w:jc w:val="center"/>
        <w:rPr>
          <w:lang w:val="ru-RU"/>
        </w:rPr>
      </w:pPr>
      <w:r w:rsidRPr="00027BB7">
        <w:rPr>
          <w:lang w:val="ru-RU"/>
        </w:rPr>
        <w:t>70</w:t>
      </w:r>
      <w:r w:rsidRPr="00027BB7">
        <w:rPr>
          <w:lang w:val="ru-RU"/>
        </w:rPr>
        <w:tab/>
        <w:t>40</w:t>
      </w:r>
    </w:p>
    <w:p w:rsidR="00924240" w:rsidRPr="00027BB7" w:rsidRDefault="00924240" w:rsidP="00924240">
      <w:pPr>
        <w:spacing w:before="11" w:line="449" w:lineRule="exact"/>
        <w:ind w:left="84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 w:rsidRPr="00027BB7">
        <w:rPr>
          <w:position w:val="18"/>
          <w:sz w:val="28"/>
          <w:lang w:val="ru-RU"/>
        </w:rPr>
        <w:lastRenderedPageBreak/>
        <w:t xml:space="preserve">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07</w:t>
      </w:r>
      <w:r w:rsidRPr="00027BB7">
        <w:rPr>
          <w:i/>
          <w:sz w:val="28"/>
          <w:lang w:val="ru-RU"/>
        </w:rPr>
        <w:t>См</w:t>
      </w:r>
    </w:p>
    <w:p w:rsidR="00924240" w:rsidRPr="00027BB7" w:rsidRDefault="00D66B6E" w:rsidP="00924240">
      <w:pPr>
        <w:pStyle w:val="a3"/>
        <w:spacing w:line="269" w:lineRule="exact"/>
        <w:ind w:left="17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9680" behindDoc="1" locked="0" layoutInCell="1" allowOverlap="1">
                <wp:simplePos x="0" y="0"/>
                <wp:positionH relativeFrom="page">
                  <wp:posOffset>3361690</wp:posOffset>
                </wp:positionH>
                <wp:positionV relativeFrom="paragraph">
                  <wp:posOffset>-50800</wp:posOffset>
                </wp:positionV>
                <wp:extent cx="191770" cy="0"/>
                <wp:effectExtent l="8890" t="13335" r="8890" b="5715"/>
                <wp:wrapNone/>
                <wp:docPr id="449" name="Line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D29AC1" id="Line 325" o:spid="_x0000_s1026" style="position:absolute;z-index:-251596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64.7pt,-4pt" to="279.8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40</w:t>
      </w:r>
    </w:p>
    <w:p w:rsidR="00924240" w:rsidRPr="00027BB7" w:rsidRDefault="00D66B6E" w:rsidP="00924240">
      <w:pPr>
        <w:pStyle w:val="a3"/>
        <w:spacing w:before="41" w:line="442" w:lineRule="exact"/>
        <w:ind w:left="108"/>
        <w:rPr>
          <w:i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5824" behindDoc="1" locked="0" layoutInCell="1" allowOverlap="1">
                <wp:simplePos x="0" y="0"/>
                <wp:positionH relativeFrom="page">
                  <wp:posOffset>3378835</wp:posOffset>
                </wp:positionH>
                <wp:positionV relativeFrom="paragraph">
                  <wp:posOffset>256540</wp:posOffset>
                </wp:positionV>
                <wp:extent cx="189230" cy="0"/>
                <wp:effectExtent l="6985" t="5715" r="13335" b="13335"/>
                <wp:wrapNone/>
                <wp:docPr id="448" name="Line 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923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FBA0FF" id="Line 331" o:spid="_x0000_s1026" style="position:absolute;z-index:-251590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66.05pt,20.2pt" to="280.9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position w:val="17"/>
          <w:lang w:val="ru-RU"/>
        </w:rPr>
        <w:t xml:space="preserve">1 </w:t>
      </w:r>
      <w:r w:rsidR="00924240">
        <w:rPr>
          <w:rFonts w:ascii="Symbol" w:hAnsi="Symbol"/>
        </w:rPr>
        <w:t></w:t>
      </w:r>
      <w:r w:rsidR="00924240" w:rsidRPr="00027BB7">
        <w:rPr>
          <w:lang w:val="ru-RU"/>
        </w:rPr>
        <w:t xml:space="preserve"> 0,050397</w:t>
      </w:r>
      <w:r w:rsidR="00924240" w:rsidRPr="00027BB7">
        <w:rPr>
          <w:i/>
          <w:lang w:val="ru-RU"/>
        </w:rPr>
        <w:t>См</w:t>
      </w:r>
    </w:p>
    <w:p w:rsidR="00924240" w:rsidRPr="00027BB7" w:rsidRDefault="00924240" w:rsidP="00924240">
      <w:pPr>
        <w:pStyle w:val="a3"/>
        <w:spacing w:line="271" w:lineRule="exact"/>
        <w:ind w:left="41"/>
        <w:rPr>
          <w:lang w:val="ru-RU"/>
        </w:rPr>
      </w:pPr>
      <w:r w:rsidRPr="00027BB7">
        <w:rPr>
          <w:lang w:val="ru-RU"/>
        </w:rPr>
        <w:t>70</w:t>
      </w:r>
    </w:p>
    <w:p w:rsidR="00924240" w:rsidRPr="00027BB7" w:rsidRDefault="00D66B6E" w:rsidP="00924240">
      <w:pPr>
        <w:pStyle w:val="a3"/>
        <w:spacing w:before="31" w:line="449" w:lineRule="exact"/>
        <w:ind w:left="98"/>
        <w:rPr>
          <w:i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1968" behindDoc="1" locked="0" layoutInCell="1" allowOverlap="1">
                <wp:simplePos x="0" y="0"/>
                <wp:positionH relativeFrom="page">
                  <wp:posOffset>3375660</wp:posOffset>
                </wp:positionH>
                <wp:positionV relativeFrom="paragraph">
                  <wp:posOffset>255270</wp:posOffset>
                </wp:positionV>
                <wp:extent cx="186055" cy="0"/>
                <wp:effectExtent l="13335" t="6985" r="10160" b="12065"/>
                <wp:wrapNone/>
                <wp:docPr id="447" name="Line 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D8A3C" id="Line 337" o:spid="_x0000_s1026" style="position:absolute;z-index:-251584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65.8pt,20.1pt" to="280.4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 w:rsidRPr="00027BB7">
        <w:rPr>
          <w:position w:val="18"/>
          <w:lang w:val="ru-RU"/>
        </w:rPr>
        <w:t xml:space="preserve">1 </w:t>
      </w:r>
      <w:r w:rsidR="00924240">
        <w:rPr>
          <w:rFonts w:ascii="Symbol" w:hAnsi="Symbol"/>
        </w:rPr>
        <w:t></w:t>
      </w:r>
      <w:r w:rsidR="00924240" w:rsidRPr="00027BB7">
        <w:rPr>
          <w:lang w:val="ru-RU"/>
        </w:rPr>
        <w:t xml:space="preserve"> 0,050397</w:t>
      </w:r>
      <w:r w:rsidR="00924240" w:rsidRPr="00027BB7">
        <w:rPr>
          <w:i/>
          <w:lang w:val="ru-RU"/>
        </w:rPr>
        <w:t>См</w:t>
      </w:r>
    </w:p>
    <w:p w:rsidR="00924240" w:rsidRPr="00027BB7" w:rsidRDefault="00D66B6E" w:rsidP="00924240">
      <w:pPr>
        <w:pStyle w:val="a3"/>
        <w:spacing w:line="269" w:lineRule="exact"/>
        <w:ind w:left="31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6064" behindDoc="1" locked="0" layoutInCell="1" allowOverlap="1">
                <wp:simplePos x="0" y="0"/>
                <wp:positionH relativeFrom="page">
                  <wp:posOffset>4972685</wp:posOffset>
                </wp:positionH>
                <wp:positionV relativeFrom="paragraph">
                  <wp:posOffset>400685</wp:posOffset>
                </wp:positionV>
                <wp:extent cx="191770" cy="0"/>
                <wp:effectExtent l="10160" t="9525" r="7620" b="9525"/>
                <wp:wrapNone/>
                <wp:docPr id="446" name="Line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C65677" id="Line 341" o:spid="_x0000_s1026" style="position:absolute;z-index:-2515804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91.55pt,31.55pt" to="406.65pt,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" strokeweight=".17636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90</w:t>
      </w:r>
    </w:p>
    <w:p w:rsidR="00924240" w:rsidRPr="00027BB7" w:rsidRDefault="00924240" w:rsidP="00924240">
      <w:pPr>
        <w:spacing w:line="269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990" w:space="40"/>
            <w:col w:w="1485" w:space="39"/>
            <w:col w:w="1378" w:space="39"/>
            <w:col w:w="5869"/>
          </w:cols>
        </w:sectPr>
      </w:pPr>
    </w:p>
    <w:p w:rsidR="00924240" w:rsidRPr="00027BB7" w:rsidRDefault="00924240" w:rsidP="00924240">
      <w:pPr>
        <w:spacing w:before="152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lastRenderedPageBreak/>
        <w:t>G</w:t>
      </w:r>
      <w:r w:rsidRPr="00027BB7">
        <w:rPr>
          <w:sz w:val="16"/>
          <w:lang w:val="ru-RU"/>
        </w:rPr>
        <w:t xml:space="preserve">1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G</w:t>
      </w:r>
      <w:r w:rsidRPr="00027BB7">
        <w:rPr>
          <w:sz w:val="16"/>
          <w:lang w:val="ru-RU"/>
        </w:rPr>
        <w:t xml:space="preserve">31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9"/>
        <w:rPr>
          <w:rFonts w:ascii="Symbol" w:hAnsi="Symbol"/>
          <w:sz w:val="30"/>
          <w:lang w:val="ru-RU"/>
        </w:rPr>
      </w:pPr>
    </w:p>
    <w:p w:rsidR="00924240" w:rsidRPr="00027BB7" w:rsidRDefault="00924240" w:rsidP="00924240">
      <w:pPr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t>G</w:t>
      </w:r>
      <w:r w:rsidRPr="00027BB7">
        <w:rPr>
          <w:sz w:val="16"/>
          <w:lang w:val="ru-RU"/>
        </w:rPr>
        <w:t xml:space="preserve">23 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G</w:t>
      </w:r>
      <w:r w:rsidRPr="00027BB7">
        <w:rPr>
          <w:sz w:val="16"/>
          <w:lang w:val="ru-RU"/>
        </w:rPr>
        <w:t>32</w:t>
      </w:r>
      <w:r w:rsidRPr="00027BB7">
        <w:rPr>
          <w:spacing w:val="-21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18" w:line="184" w:lineRule="auto"/>
        <w:ind w:left="89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 xml:space="preserve">1 </w:t>
      </w:r>
      <w:r>
        <w:rPr>
          <w:rFonts w:ascii="Symbol" w:hAnsi="Symbol"/>
          <w:position w:val="-17"/>
        </w:rPr>
        <w:t></w:t>
      </w:r>
      <w:r w:rsidRPr="00027BB7">
        <w:rPr>
          <w:position w:val="-17"/>
          <w:lang w:val="ru-RU"/>
        </w:rPr>
        <w:t xml:space="preserve"> </w:t>
      </w:r>
      <w:r w:rsidRPr="00027BB7">
        <w:rPr>
          <w:lang w:val="ru-RU"/>
        </w:rPr>
        <w:t>1</w:t>
      </w:r>
    </w:p>
    <w:p w:rsidR="00924240" w:rsidRPr="00027BB7" w:rsidRDefault="00D66B6E" w:rsidP="00924240">
      <w:pPr>
        <w:tabs>
          <w:tab w:val="left" w:pos="612"/>
        </w:tabs>
        <w:spacing w:line="268" w:lineRule="exact"/>
        <w:ind w:left="3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2992" behindDoc="1" locked="0" layoutInCell="1" allowOverlap="1">
                <wp:simplePos x="0" y="0"/>
                <wp:positionH relativeFrom="page">
                  <wp:posOffset>1899920</wp:posOffset>
                </wp:positionH>
                <wp:positionV relativeFrom="paragraph">
                  <wp:posOffset>-50800</wp:posOffset>
                </wp:positionV>
                <wp:extent cx="184785" cy="0"/>
                <wp:effectExtent l="13970" t="12065" r="10795" b="6985"/>
                <wp:wrapNone/>
                <wp:docPr id="445" name="Lin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785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82D0B9" id="Line 338" o:spid="_x0000_s1026" style="position:absolute;z-index:-251583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9.6pt,-4pt" to="164.1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" strokeweight=".5pt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4016" behindDoc="1" locked="0" layoutInCell="1" allowOverlap="1">
                <wp:simplePos x="0" y="0"/>
                <wp:positionH relativeFrom="page">
                  <wp:posOffset>2268855</wp:posOffset>
                </wp:positionH>
                <wp:positionV relativeFrom="paragraph">
                  <wp:posOffset>-50800</wp:posOffset>
                </wp:positionV>
                <wp:extent cx="191770" cy="0"/>
                <wp:effectExtent l="11430" t="12065" r="6350" b="6985"/>
                <wp:wrapNone/>
                <wp:docPr id="444" name="Lin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749E76" id="Line 339" o:spid="_x0000_s1026" style="position:absolute;z-index:-251582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8.65pt,-4pt" to="193.7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" strokeweight=".5pt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3</w:t>
      </w:r>
      <w:r w:rsidR="00924240" w:rsidRPr="00027BB7">
        <w:rPr>
          <w:sz w:val="16"/>
          <w:lang w:val="ru-RU"/>
        </w:rPr>
        <w:tab/>
      </w:r>
      <w:r w:rsidR="00924240" w:rsidRPr="00027BB7">
        <w:rPr>
          <w:sz w:val="28"/>
          <w:lang w:val="ru-RU"/>
        </w:rPr>
        <w:t>40</w:t>
      </w:r>
    </w:p>
    <w:p w:rsidR="00924240" w:rsidRPr="00027BB7" w:rsidRDefault="00D66B6E" w:rsidP="00924240">
      <w:pPr>
        <w:pStyle w:val="a3"/>
        <w:spacing w:before="28" w:line="184" w:lineRule="auto"/>
        <w:ind w:left="103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7088" behindDoc="1" locked="0" layoutInCell="1" allowOverlap="1">
                <wp:simplePos x="0" y="0"/>
                <wp:positionH relativeFrom="page">
                  <wp:posOffset>1907540</wp:posOffset>
                </wp:positionH>
                <wp:positionV relativeFrom="paragraph">
                  <wp:posOffset>236220</wp:posOffset>
                </wp:positionV>
                <wp:extent cx="186055" cy="0"/>
                <wp:effectExtent l="12065" t="12065" r="11430" b="6985"/>
                <wp:wrapNone/>
                <wp:docPr id="443" name="Line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0"/>
                        </a:xfrm>
                        <a:prstGeom prst="line">
                          <a:avLst/>
                        </a:prstGeom>
                        <a:noFill/>
                        <a:ln w="6347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EBEF3E" id="Line 342" o:spid="_x0000_s1026" style="position:absolute;z-index:-2515793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50.2pt,18.6pt" to="164.8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" strokeweight=".17631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8112" behindDoc="1" locked="0" layoutInCell="1" allowOverlap="1">
                <wp:simplePos x="0" y="0"/>
                <wp:positionH relativeFrom="page">
                  <wp:posOffset>2277745</wp:posOffset>
                </wp:positionH>
                <wp:positionV relativeFrom="paragraph">
                  <wp:posOffset>236220</wp:posOffset>
                </wp:positionV>
                <wp:extent cx="186690" cy="0"/>
                <wp:effectExtent l="10795" t="12065" r="12065" b="6985"/>
                <wp:wrapNone/>
                <wp:docPr id="442" name="Line 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47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EF75D7" id="Line 343" o:spid="_x0000_s1026" style="position:absolute;z-index:-251578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9.35pt,18.6pt" to="194.0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sTmFAIAACsEAAAOAAAAZHJzL2Uyb0RvYy54bWysU8GO2jAQvVfqP1i+QxJIWY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" strokeweight=".17631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1 </w:t>
      </w:r>
      <w:r w:rsidR="00924240">
        <w:rPr>
          <w:rFonts w:ascii="Symbol" w:hAnsi="Symbol"/>
          <w:position w:val="-17"/>
        </w:rPr>
        <w:t></w:t>
      </w:r>
      <w:r w:rsidR="00924240" w:rsidRPr="00027BB7">
        <w:rPr>
          <w:position w:val="-17"/>
          <w:lang w:val="ru-RU"/>
        </w:rPr>
        <w:t xml:space="preserve"> </w:t>
      </w:r>
      <w:r w:rsidR="00924240" w:rsidRPr="00027BB7">
        <w:rPr>
          <w:lang w:val="ru-RU"/>
        </w:rPr>
        <w:t>1</w:t>
      </w:r>
    </w:p>
    <w:p w:rsidR="00924240" w:rsidRPr="00027BB7" w:rsidRDefault="00924240" w:rsidP="00924240">
      <w:pPr>
        <w:tabs>
          <w:tab w:val="left" w:pos="617"/>
        </w:tabs>
        <w:spacing w:line="268" w:lineRule="exact"/>
        <w:ind w:left="41"/>
        <w:rPr>
          <w:sz w:val="28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5</w:t>
      </w:r>
      <w:r w:rsidRPr="00027BB7">
        <w:rPr>
          <w:sz w:val="16"/>
          <w:lang w:val="ru-RU"/>
        </w:rPr>
        <w:tab/>
      </w:r>
      <w:r w:rsidRPr="00027BB7">
        <w:rPr>
          <w:spacing w:val="-1"/>
          <w:sz w:val="28"/>
          <w:lang w:val="ru-RU"/>
        </w:rPr>
        <w:t>90</w:t>
      </w:r>
    </w:p>
    <w:p w:rsidR="00924240" w:rsidRPr="00027BB7" w:rsidRDefault="00924240" w:rsidP="00924240">
      <w:pPr>
        <w:spacing w:before="152"/>
        <w:ind w:left="30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0,025</w:t>
      </w:r>
      <w:r w:rsidRPr="00027BB7">
        <w:rPr>
          <w:i/>
          <w:sz w:val="28"/>
          <w:lang w:val="ru-RU"/>
        </w:rPr>
        <w:t>См</w:t>
      </w:r>
    </w:p>
    <w:p w:rsidR="00924240" w:rsidRPr="00027BB7" w:rsidRDefault="00924240" w:rsidP="00924240">
      <w:pPr>
        <w:pStyle w:val="a3"/>
        <w:spacing w:before="9"/>
        <w:rPr>
          <w:i/>
          <w:sz w:val="32"/>
          <w:lang w:val="ru-RU"/>
        </w:rPr>
      </w:pPr>
    </w:p>
    <w:p w:rsidR="00924240" w:rsidRPr="00027BB7" w:rsidRDefault="00924240" w:rsidP="00924240">
      <w:pPr>
        <w:pStyle w:val="a3"/>
        <w:ind w:left="35"/>
        <w:rPr>
          <w:i/>
          <w:lang w:val="ru-RU"/>
        </w:rPr>
      </w:pPr>
      <w:r>
        <w:rPr>
          <w:rFonts w:ascii="Symbol" w:hAnsi="Symbol"/>
        </w:rPr>
        <w:t></w:t>
      </w:r>
      <w:r w:rsidRPr="00027BB7">
        <w:rPr>
          <w:lang w:val="ru-RU"/>
        </w:rPr>
        <w:t xml:space="preserve"> </w:t>
      </w:r>
      <w:r w:rsidRPr="00027BB7">
        <w:rPr>
          <w:spacing w:val="-4"/>
          <w:lang w:val="ru-RU"/>
        </w:rPr>
        <w:t>0,01111</w:t>
      </w:r>
      <w:r w:rsidRPr="00027BB7">
        <w:rPr>
          <w:i/>
          <w:spacing w:val="-4"/>
          <w:lang w:val="ru-RU"/>
        </w:rPr>
        <w:t>См</w:t>
      </w:r>
    </w:p>
    <w:p w:rsidR="00924240" w:rsidRPr="00027BB7" w:rsidRDefault="00924240" w:rsidP="00924240">
      <w:pPr>
        <w:spacing w:line="442" w:lineRule="exact"/>
        <w:ind w:right="62"/>
        <w:jc w:val="right"/>
        <w:rPr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sz w:val="28"/>
        </w:rPr>
        <w:lastRenderedPageBreak/>
        <w:t>G</w:t>
      </w:r>
      <w:r w:rsidRPr="00027BB7">
        <w:rPr>
          <w:sz w:val="16"/>
          <w:lang w:val="ru-RU"/>
        </w:rPr>
        <w:t xml:space="preserve">1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G</w:t>
      </w:r>
      <w:r w:rsidRPr="00027BB7">
        <w:rPr>
          <w:sz w:val="16"/>
          <w:lang w:val="ru-RU"/>
        </w:rPr>
        <w:t xml:space="preserve">2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 w:rsidRPr="00027BB7">
        <w:rPr>
          <w:position w:val="18"/>
          <w:sz w:val="28"/>
          <w:lang w:val="ru-RU"/>
        </w:rPr>
        <w:t>1</w:t>
      </w:r>
    </w:p>
    <w:p w:rsidR="00924240" w:rsidRPr="00027BB7" w:rsidRDefault="00D66B6E" w:rsidP="00924240">
      <w:pPr>
        <w:spacing w:line="269" w:lineRule="exact"/>
        <w:jc w:val="right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5040" behindDoc="1" locked="0" layoutInCell="1" allowOverlap="1">
                <wp:simplePos x="0" y="0"/>
                <wp:positionH relativeFrom="page">
                  <wp:posOffset>4599940</wp:posOffset>
                </wp:positionH>
                <wp:positionV relativeFrom="paragraph">
                  <wp:posOffset>-50800</wp:posOffset>
                </wp:positionV>
                <wp:extent cx="188595" cy="0"/>
                <wp:effectExtent l="8890" t="9525" r="12065" b="9525"/>
                <wp:wrapNone/>
                <wp:docPr id="441" name="Line 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595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BB3733" id="Line 340" o:spid="_x0000_s1026" style="position:absolute;z-index:-251581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62.2pt,-4pt" to="377.0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" strokeweight=".17636mm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4</w:t>
      </w:r>
    </w:p>
    <w:p w:rsidR="00924240" w:rsidRPr="00027BB7" w:rsidRDefault="00924240" w:rsidP="00924240">
      <w:pPr>
        <w:spacing w:before="85" w:line="160" w:lineRule="auto"/>
        <w:ind w:left="278" w:right="1635" w:hanging="236"/>
        <w:rPr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</w:t>
      </w:r>
      <w:r w:rsidRPr="00027BB7">
        <w:rPr>
          <w:position w:val="18"/>
          <w:sz w:val="28"/>
          <w:lang w:val="ru-RU"/>
        </w:rPr>
        <w:t xml:space="preserve">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025</w:t>
      </w:r>
      <w:r w:rsidRPr="00027BB7">
        <w:rPr>
          <w:i/>
          <w:sz w:val="28"/>
          <w:lang w:val="ru-RU"/>
        </w:rPr>
        <w:t xml:space="preserve">См </w:t>
      </w:r>
      <w:r w:rsidRPr="00027BB7">
        <w:rPr>
          <w:sz w:val="28"/>
          <w:lang w:val="ru-RU"/>
        </w:rPr>
        <w:t>40</w:t>
      </w:r>
    </w:p>
    <w:p w:rsidR="00924240" w:rsidRPr="00027BB7" w:rsidRDefault="00924240" w:rsidP="00924240">
      <w:pPr>
        <w:spacing w:line="160" w:lineRule="auto"/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5" w:space="720" w:equalWidth="0">
            <w:col w:w="1618" w:space="40"/>
            <w:col w:w="897" w:space="39"/>
            <w:col w:w="1532" w:space="122"/>
            <w:col w:w="1962" w:space="40"/>
            <w:col w:w="3590"/>
          </w:cols>
        </w:sectPr>
      </w:pPr>
    </w:p>
    <w:p w:rsidR="00924240" w:rsidRPr="00027BB7" w:rsidRDefault="00924240" w:rsidP="00924240">
      <w:pPr>
        <w:pStyle w:val="a3"/>
        <w:ind w:left="379" w:right="5570"/>
        <w:rPr>
          <w:lang w:val="ru-RU"/>
        </w:rPr>
      </w:pPr>
      <w:r w:rsidRPr="00027BB7">
        <w:rPr>
          <w:lang w:val="ru-RU"/>
        </w:rPr>
        <w:lastRenderedPageBreak/>
        <w:t xml:space="preserve">Определим приведенные токи: </w:t>
      </w:r>
      <w:r>
        <w:t>J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= −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G</w:t>
      </w:r>
      <w:r w:rsidRPr="00027BB7">
        <w:rPr>
          <w:vertAlign w:val="subscript"/>
          <w:lang w:val="ru-RU"/>
        </w:rPr>
        <w:t>12</w:t>
      </w:r>
      <w:r w:rsidRPr="00027BB7">
        <w:rPr>
          <w:lang w:val="ru-RU"/>
        </w:rPr>
        <w:t xml:space="preserve">=−150∙0,025=−3,75 </w:t>
      </w:r>
      <w:r>
        <w:t>A</w:t>
      </w:r>
      <w:r w:rsidRPr="00027BB7">
        <w:rPr>
          <w:lang w:val="ru-RU"/>
        </w:rPr>
        <w:t xml:space="preserve"> </w:t>
      </w:r>
      <w:r>
        <w:t>J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= 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G</w:t>
      </w:r>
      <w:r w:rsidRPr="00027BB7">
        <w:rPr>
          <w:vertAlign w:val="subscript"/>
          <w:lang w:val="ru-RU"/>
        </w:rPr>
        <w:t>21</w:t>
      </w:r>
      <w:r w:rsidRPr="00027BB7">
        <w:rPr>
          <w:lang w:val="ru-RU"/>
        </w:rPr>
        <w:t xml:space="preserve">=−150∙0,025=3,75 </w:t>
      </w:r>
      <w:r>
        <w:t>A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Default="00D66B6E" w:rsidP="00924240">
      <w:pPr>
        <w:spacing w:before="1" w:line="449" w:lineRule="exact"/>
        <w:ind w:right="84"/>
        <w:jc w:val="right"/>
        <w:rPr>
          <w:sz w:val="2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39136" behindDoc="1" locked="0" layoutInCell="1" allowOverlap="1">
                <wp:simplePos x="0" y="0"/>
                <wp:positionH relativeFrom="page">
                  <wp:posOffset>1391285</wp:posOffset>
                </wp:positionH>
                <wp:positionV relativeFrom="paragraph">
                  <wp:posOffset>235585</wp:posOffset>
                </wp:positionV>
                <wp:extent cx="188595" cy="0"/>
                <wp:effectExtent l="10160" t="8255" r="10795" b="10795"/>
                <wp:wrapNone/>
                <wp:docPr id="440" name="Lin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595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C063D8" id="Line 344" o:spid="_x0000_s1026" style="position:absolute;z-index:-2515773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09.55pt,18.55pt" to="124.4pt,1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apHFA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" strokeweight=".17636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page">
                  <wp:posOffset>1515110</wp:posOffset>
                </wp:positionH>
                <wp:positionV relativeFrom="paragraph">
                  <wp:posOffset>77470</wp:posOffset>
                </wp:positionV>
                <wp:extent cx="50800" cy="113030"/>
                <wp:effectExtent l="635" t="2540" r="0" b="0"/>
                <wp:wrapNone/>
                <wp:docPr id="439" name="Text Box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113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77" w:lineRule="exac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2" o:spid="_x0000_s1259" type="#_x0000_t202" style="position:absolute;left:0;text-align:left;margin-left:119.3pt;margin-top:6.1pt;width:4pt;height:8.9pt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77" w:lineRule="exac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2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sz w:val="28"/>
        </w:rPr>
        <w:t>J</w:t>
      </w:r>
      <w:r w:rsidR="00924240">
        <w:rPr>
          <w:sz w:val="16"/>
        </w:rPr>
        <w:t xml:space="preserve">3 </w:t>
      </w:r>
      <w:r w:rsidR="00924240">
        <w:rPr>
          <w:rFonts w:ascii="Symbol" w:hAnsi="Symbol"/>
          <w:sz w:val="28"/>
        </w:rPr>
        <w:t></w:t>
      </w:r>
      <w:r w:rsidR="00924240">
        <w:rPr>
          <w:sz w:val="28"/>
        </w:rPr>
        <w:t xml:space="preserve"> </w:t>
      </w:r>
      <w:r w:rsidR="00924240">
        <w:rPr>
          <w:position w:val="18"/>
          <w:sz w:val="28"/>
        </w:rPr>
        <w:t>E</w:t>
      </w:r>
    </w:p>
    <w:p w:rsidR="00924240" w:rsidRDefault="00924240" w:rsidP="00924240">
      <w:pPr>
        <w:spacing w:line="269" w:lineRule="exact"/>
        <w:jc w:val="right"/>
        <w:rPr>
          <w:sz w:val="16"/>
        </w:rPr>
      </w:pPr>
      <w:r>
        <w:rPr>
          <w:sz w:val="28"/>
        </w:rPr>
        <w:t>R</w:t>
      </w:r>
      <w:r>
        <w:rPr>
          <w:sz w:val="16"/>
        </w:rPr>
        <w:t>2</w:t>
      </w:r>
    </w:p>
    <w:p w:rsidR="00924240" w:rsidRDefault="00924240" w:rsidP="00924240">
      <w:pPr>
        <w:spacing w:before="160"/>
        <w:ind w:left="43"/>
        <w:rPr>
          <w:rFonts w:ascii="Symbol" w:hAnsi="Symbol"/>
          <w:sz w:val="28"/>
        </w:rPr>
      </w:pPr>
      <w:r>
        <w:br w:type="column"/>
      </w:r>
      <w:r>
        <w:rPr>
          <w:rFonts w:ascii="Symbol" w:hAnsi="Symbol"/>
          <w:sz w:val="28"/>
        </w:rPr>
        <w:lastRenderedPageBreak/>
        <w:t></w:t>
      </w:r>
      <w:r>
        <w:rPr>
          <w:sz w:val="28"/>
        </w:rPr>
        <w:t xml:space="preserve"> J</w:t>
      </w:r>
      <w:r>
        <w:rPr>
          <w:sz w:val="16"/>
        </w:rPr>
        <w:t xml:space="preserve">к3 </w:t>
      </w:r>
      <w:r>
        <w:rPr>
          <w:rFonts w:ascii="Symbol" w:hAnsi="Symbol"/>
          <w:sz w:val="28"/>
        </w:rPr>
        <w:t></w:t>
      </w:r>
      <w:r>
        <w:rPr>
          <w:sz w:val="28"/>
        </w:rPr>
        <w:t xml:space="preserve"> </w:t>
      </w:r>
      <w:r>
        <w:rPr>
          <w:rFonts w:ascii="Symbol" w:hAnsi="Symbol"/>
          <w:sz w:val="28"/>
        </w:rPr>
        <w:t></w:t>
      </w:r>
    </w:p>
    <w:p w:rsidR="00924240" w:rsidRDefault="00924240" w:rsidP="00924240">
      <w:pPr>
        <w:spacing w:before="3"/>
        <w:ind w:left="-21"/>
        <w:rPr>
          <w:sz w:val="28"/>
        </w:rPr>
      </w:pPr>
      <w:r>
        <w:br w:type="column"/>
      </w:r>
      <w:r>
        <w:rPr>
          <w:spacing w:val="-1"/>
          <w:sz w:val="28"/>
        </w:rPr>
        <w:lastRenderedPageBreak/>
        <w:t>150</w:t>
      </w:r>
    </w:p>
    <w:p w:rsidR="00924240" w:rsidRDefault="00924240" w:rsidP="00924240">
      <w:pPr>
        <w:pStyle w:val="a3"/>
        <w:spacing w:before="6"/>
        <w:rPr>
          <w:sz w:val="3"/>
        </w:rPr>
      </w:pPr>
    </w:p>
    <w:p w:rsidR="00924240" w:rsidRDefault="00924240" w:rsidP="00924240">
      <w:pPr>
        <w:pStyle w:val="a3"/>
        <w:spacing w:line="20" w:lineRule="exact"/>
        <w:ind w:left="-9" w:right="-69"/>
        <w:rPr>
          <w:sz w:val="2"/>
        </w:rPr>
      </w:pPr>
      <w:r>
        <w:rPr>
          <w:spacing w:val="5"/>
          <w:sz w:val="2"/>
        </w:rPr>
        <w:t xml:space="preserve"> </w:t>
      </w:r>
      <w:r w:rsidR="00D66B6E">
        <w:rPr>
          <w:noProof/>
          <w:spacing w:val="5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261620" cy="6350"/>
                <wp:effectExtent l="10795" t="5080" r="13335" b="7620"/>
                <wp:docPr id="437" name="Group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1620" cy="6350"/>
                          <a:chOff x="0" y="0"/>
                          <a:chExt cx="412" cy="10"/>
                        </a:xfrm>
                      </wpg:grpSpPr>
                      <wps:wsp>
                        <wps:cNvPr id="438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412" cy="0"/>
                          </a:xfrm>
                          <a:prstGeom prst="line">
                            <a:avLst/>
                          </a:prstGeom>
                          <a:noFill/>
                          <a:ln w="634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603F23F" id="Group 85" o:spid="_x0000_s1026" style="width:20.6pt;height:.5pt;mso-position-horizontal-relative:char;mso-position-vertical-relative:line" coordsize="412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">
                <v:line id="Line 86" o:spid="_x0000_s1027" style="position:absolute;visibility:visible;mso-wrap-style:square" from="0,5" to="412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" strokeweight=".17636mm"/>
                <w10:anchorlock/>
              </v:group>
            </w:pict>
          </mc:Fallback>
        </mc:AlternateContent>
      </w:r>
    </w:p>
    <w:p w:rsidR="00924240" w:rsidRPr="00027BB7" w:rsidRDefault="00924240" w:rsidP="00924240">
      <w:pPr>
        <w:pStyle w:val="a3"/>
        <w:spacing w:before="11"/>
        <w:ind w:left="65"/>
        <w:rPr>
          <w:lang w:val="ru-RU"/>
        </w:rPr>
      </w:pPr>
      <w:r w:rsidRPr="00027BB7">
        <w:rPr>
          <w:lang w:val="ru-RU"/>
        </w:rPr>
        <w:t>70</w:t>
      </w:r>
    </w:p>
    <w:p w:rsidR="00924240" w:rsidRPr="00027BB7" w:rsidRDefault="00924240" w:rsidP="00924240">
      <w:pPr>
        <w:pStyle w:val="a3"/>
        <w:spacing w:before="160"/>
        <w:ind w:left="40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</w:t>
      </w:r>
      <w:r w:rsidRPr="00027BB7">
        <w:rPr>
          <w:lang w:val="ru-RU"/>
        </w:rPr>
        <w:t xml:space="preserve"> 2 </w:t>
      </w:r>
      <w:r>
        <w:rPr>
          <w:rFonts w:ascii="Symbol" w:hAnsi="Symbol"/>
        </w:rPr>
        <w:t></w:t>
      </w:r>
      <w:r w:rsidRPr="00027BB7">
        <w:rPr>
          <w:spacing w:val="-56"/>
          <w:lang w:val="ru-RU"/>
        </w:rPr>
        <w:t xml:space="preserve"> </w:t>
      </w:r>
      <w:r w:rsidRPr="00027BB7">
        <w:rPr>
          <w:lang w:val="ru-RU"/>
        </w:rPr>
        <w:t xml:space="preserve">8,42857 </w:t>
      </w:r>
      <w:r>
        <w:t>A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156" w:space="40"/>
            <w:col w:w="956" w:space="39"/>
            <w:col w:w="399" w:space="39"/>
            <w:col w:w="7211"/>
          </w:cols>
        </w:sectPr>
      </w:pPr>
    </w:p>
    <w:p w:rsidR="00924240" w:rsidRPr="00027BB7" w:rsidRDefault="00924240" w:rsidP="00924240">
      <w:pPr>
        <w:pStyle w:val="a3"/>
        <w:spacing w:before="4"/>
        <w:rPr>
          <w:sz w:val="20"/>
          <w:lang w:val="ru-RU"/>
        </w:rPr>
      </w:pPr>
    </w:p>
    <w:p w:rsidR="00924240" w:rsidRPr="00027BB7" w:rsidRDefault="00D66B6E" w:rsidP="00924240">
      <w:pPr>
        <w:pStyle w:val="a3"/>
        <w:spacing w:before="87"/>
        <w:ind w:left="379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page">
                  <wp:posOffset>3460750</wp:posOffset>
                </wp:positionH>
                <wp:positionV relativeFrom="paragraph">
                  <wp:posOffset>509905</wp:posOffset>
                </wp:positionV>
                <wp:extent cx="0" cy="742315"/>
                <wp:effectExtent l="12700" t="11430" r="6350" b="8255"/>
                <wp:wrapNone/>
                <wp:docPr id="436" name="Lin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2315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7B2E05" id="Line 121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72.5pt,40.15pt" to="272.5pt,9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Составим матрицу и, используя программу </w:t>
      </w:r>
      <w:r w:rsidR="00924240">
        <w:t>Gauss</w:t>
      </w:r>
      <w:r w:rsidR="00924240" w:rsidRPr="00027BB7">
        <w:rPr>
          <w:lang w:val="ru-RU"/>
        </w:rPr>
        <w:t>, определим потенциалы точек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pStyle w:val="a3"/>
        <w:spacing w:before="27" w:line="182" w:lineRule="exact"/>
        <w:ind w:left="408"/>
        <w:rPr>
          <w:lang w:val="ru-RU"/>
        </w:rPr>
      </w:pPr>
      <w:r>
        <w:rPr>
          <w:rFonts w:ascii="Symbol" w:hAnsi="Symbol"/>
        </w:rPr>
        <w:lastRenderedPageBreak/>
        <w:t></w:t>
      </w:r>
      <w:r w:rsidRPr="00027BB7">
        <w:rPr>
          <w:spacing w:val="53"/>
          <w:lang w:val="ru-RU"/>
        </w:rPr>
        <w:t xml:space="preserve"> </w:t>
      </w:r>
      <w:r w:rsidRPr="00027BB7">
        <w:rPr>
          <w:lang w:val="ru-RU"/>
        </w:rPr>
        <w:t>0,07</w:t>
      </w:r>
    </w:p>
    <w:p w:rsidR="00924240" w:rsidRPr="00027BB7" w:rsidRDefault="00924240" w:rsidP="00924240">
      <w:pPr>
        <w:pStyle w:val="a3"/>
        <w:spacing w:before="27" w:line="182" w:lineRule="exact"/>
        <w:ind w:left="408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lang w:val="ru-RU"/>
        </w:rPr>
        <w:t xml:space="preserve"> 0,025</w:t>
      </w:r>
    </w:p>
    <w:p w:rsidR="00924240" w:rsidRPr="00027BB7" w:rsidRDefault="00924240" w:rsidP="00924240">
      <w:pPr>
        <w:pStyle w:val="a3"/>
        <w:spacing w:before="27" w:line="182" w:lineRule="exact"/>
        <w:ind w:left="408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spacing w:val="-20"/>
          <w:lang w:val="ru-RU"/>
        </w:rPr>
        <w:t xml:space="preserve"> </w:t>
      </w:r>
      <w:r w:rsidRPr="00027BB7">
        <w:rPr>
          <w:lang w:val="ru-RU"/>
        </w:rPr>
        <w:t>0,025</w:t>
      </w:r>
    </w:p>
    <w:p w:rsidR="00924240" w:rsidRPr="00027BB7" w:rsidRDefault="00924240" w:rsidP="00924240">
      <w:pPr>
        <w:pStyle w:val="a3"/>
        <w:tabs>
          <w:tab w:val="left" w:pos="1202"/>
        </w:tabs>
        <w:spacing w:before="27" w:line="182" w:lineRule="exact"/>
        <w:ind w:left="261"/>
        <w:rPr>
          <w:rFonts w:ascii="Symbol" w:hAnsi="Symbol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spacing w:val="-18"/>
          <w:lang w:val="ru-RU"/>
        </w:rPr>
        <w:t xml:space="preserve"> </w:t>
      </w:r>
      <w:r w:rsidRPr="00027BB7">
        <w:rPr>
          <w:spacing w:val="-5"/>
          <w:lang w:val="ru-RU"/>
        </w:rPr>
        <w:t>3,75</w:t>
      </w:r>
      <w:r w:rsidRPr="00027BB7">
        <w:rPr>
          <w:spacing w:val="-5"/>
          <w:lang w:val="ru-RU"/>
        </w:rPr>
        <w:tab/>
      </w:r>
      <w:r>
        <w:rPr>
          <w:rFonts w:ascii="Symbol" w:hAnsi="Symbol"/>
          <w:position w:val="-1"/>
        </w:rPr>
        <w:t></w:t>
      </w:r>
    </w:p>
    <w:p w:rsidR="00924240" w:rsidRPr="00027BB7" w:rsidRDefault="00924240" w:rsidP="00924240">
      <w:pPr>
        <w:spacing w:line="182" w:lineRule="exact"/>
        <w:rPr>
          <w:rFonts w:ascii="Symbol" w:hAnsi="Symbol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241" w:space="122"/>
            <w:col w:w="1285" w:space="74"/>
            <w:col w:w="1245" w:space="39"/>
            <w:col w:w="5834"/>
          </w:cols>
        </w:sectPr>
      </w:pPr>
    </w:p>
    <w:p w:rsidR="00924240" w:rsidRPr="00027BB7" w:rsidRDefault="00924240" w:rsidP="00924240">
      <w:pPr>
        <w:pStyle w:val="a3"/>
        <w:spacing w:line="289" w:lineRule="exact"/>
        <w:ind w:left="408"/>
        <w:rPr>
          <w:rFonts w:ascii="Symbol" w:hAnsi="Symbol"/>
          <w:lang w:val="ru-RU"/>
        </w:rPr>
      </w:pPr>
      <w:r>
        <w:rPr>
          <w:rFonts w:ascii="Symbol" w:hAnsi="Symbol"/>
        </w:rPr>
        <w:lastRenderedPageBreak/>
        <w:t></w:t>
      </w:r>
    </w:p>
    <w:p w:rsidR="00924240" w:rsidRPr="00027BB7" w:rsidRDefault="00924240" w:rsidP="00924240">
      <w:pPr>
        <w:pStyle w:val="a3"/>
        <w:spacing w:line="284" w:lineRule="exact"/>
        <w:ind w:left="408"/>
        <w:rPr>
          <w:lang w:val="ru-RU"/>
        </w:rPr>
      </w:pPr>
      <w:r>
        <w:rPr>
          <w:rFonts w:ascii="Symbol" w:hAnsi="Symbol"/>
          <w:position w:val="-2"/>
        </w:rPr>
        <w:t></w:t>
      </w:r>
      <w:r w:rsidRPr="00027BB7">
        <w:rPr>
          <w:spacing w:val="-59"/>
          <w:position w:val="-2"/>
          <w:lang w:val="ru-RU"/>
        </w:rPr>
        <w:t xml:space="preserve"> </w:t>
      </w:r>
      <w:r>
        <w:rPr>
          <w:rFonts w:ascii="Symbol" w:hAnsi="Symbol"/>
        </w:rPr>
        <w:t></w:t>
      </w:r>
      <w:r w:rsidRPr="00027BB7">
        <w:rPr>
          <w:lang w:val="ru-RU"/>
        </w:rPr>
        <w:t xml:space="preserve"> 0,025</w:t>
      </w:r>
    </w:p>
    <w:p w:rsidR="00924240" w:rsidRPr="00027BB7" w:rsidRDefault="00D66B6E" w:rsidP="00924240">
      <w:pPr>
        <w:pStyle w:val="a3"/>
        <w:spacing w:line="428" w:lineRule="exact"/>
        <w:ind w:left="408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0160" behindDoc="1" locked="0" layoutInCell="1" allowOverlap="1">
                <wp:simplePos x="0" y="0"/>
                <wp:positionH relativeFrom="page">
                  <wp:posOffset>1097280</wp:posOffset>
                </wp:positionH>
                <wp:positionV relativeFrom="paragraph">
                  <wp:posOffset>111760</wp:posOffset>
                </wp:positionV>
                <wp:extent cx="68580" cy="218440"/>
                <wp:effectExtent l="1905" t="2540" r="0" b="0"/>
                <wp:wrapNone/>
                <wp:docPr id="435" name="Text Box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" cy="218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pStyle w:val="a3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t>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5" o:spid="_x0000_s1260" type="#_x0000_t202" style="position:absolute;left:0;text-align:left;margin-left:86.4pt;margin-top:8.8pt;width:5.4pt;height:17.2pt;z-index:-251576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" filled="f" stroked="f">
                <v:textbox inset="0,0,0,0">
                  <w:txbxContent>
                    <w:p w:rsidR="00924240" w:rsidRDefault="00924240" w:rsidP="00924240">
                      <w:pPr>
                        <w:pStyle w:val="a3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t>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rFonts w:ascii="Symbol" w:hAnsi="Symbol"/>
          <w:position w:val="12"/>
        </w:rPr>
        <w:t></w:t>
      </w:r>
      <w:r w:rsidR="00924240" w:rsidRPr="00027BB7">
        <w:rPr>
          <w:spacing w:val="-59"/>
          <w:position w:val="12"/>
          <w:lang w:val="ru-RU"/>
        </w:rPr>
        <w:t xml:space="preserve"> </w:t>
      </w:r>
      <w:r w:rsidR="00924240">
        <w:rPr>
          <w:rFonts w:ascii="Symbol" w:hAnsi="Symbol"/>
        </w:rPr>
        <w:t></w:t>
      </w:r>
      <w:r w:rsidR="00924240" w:rsidRPr="00027BB7">
        <w:rPr>
          <w:lang w:val="ru-RU"/>
        </w:rPr>
        <w:t xml:space="preserve"> 0,025</w:t>
      </w:r>
    </w:p>
    <w:p w:rsidR="00924240" w:rsidRPr="00027BB7" w:rsidRDefault="00924240" w:rsidP="00924240">
      <w:pPr>
        <w:pStyle w:val="a3"/>
        <w:spacing w:before="255"/>
        <w:ind w:left="237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0,050397</w:t>
      </w:r>
    </w:p>
    <w:p w:rsidR="00924240" w:rsidRPr="00027BB7" w:rsidRDefault="00924240" w:rsidP="00924240">
      <w:pPr>
        <w:pStyle w:val="a3"/>
        <w:spacing w:before="81"/>
        <w:ind w:left="218"/>
        <w:rPr>
          <w:lang w:val="ru-RU"/>
        </w:rPr>
      </w:pPr>
      <w:r>
        <w:rPr>
          <w:rFonts w:ascii="Symbol" w:hAnsi="Symbol"/>
        </w:rPr>
        <w:t></w:t>
      </w:r>
      <w:r w:rsidRPr="00027BB7">
        <w:rPr>
          <w:spacing w:val="-22"/>
          <w:lang w:val="ru-RU"/>
        </w:rPr>
        <w:t xml:space="preserve"> </w:t>
      </w:r>
      <w:r w:rsidRPr="00027BB7">
        <w:rPr>
          <w:lang w:val="ru-RU"/>
        </w:rPr>
        <w:t>0,01111</w:t>
      </w:r>
    </w:p>
    <w:p w:rsidR="00924240" w:rsidRPr="00027BB7" w:rsidRDefault="00924240" w:rsidP="00924240">
      <w:pPr>
        <w:pStyle w:val="a3"/>
        <w:spacing w:before="235"/>
        <w:ind w:left="203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spacing w:val="-26"/>
          <w:lang w:val="ru-RU"/>
        </w:rPr>
        <w:t xml:space="preserve"> </w:t>
      </w:r>
      <w:r w:rsidRPr="00027BB7">
        <w:rPr>
          <w:lang w:val="ru-RU"/>
        </w:rPr>
        <w:t>0,01111</w:t>
      </w:r>
    </w:p>
    <w:p w:rsidR="00924240" w:rsidRPr="00027BB7" w:rsidRDefault="00924240" w:rsidP="00924240">
      <w:pPr>
        <w:pStyle w:val="a3"/>
        <w:spacing w:before="100"/>
        <w:ind w:left="290"/>
        <w:rPr>
          <w:lang w:val="ru-RU"/>
        </w:rPr>
      </w:pPr>
      <w:r w:rsidRPr="00027BB7">
        <w:rPr>
          <w:lang w:val="ru-RU"/>
        </w:rPr>
        <w:t>0,05397</w:t>
      </w:r>
    </w:p>
    <w:p w:rsidR="00924240" w:rsidRPr="00027BB7" w:rsidRDefault="00924240" w:rsidP="00924240">
      <w:pPr>
        <w:spacing w:before="19" w:line="290" w:lineRule="exact"/>
        <w:ind w:left="1058"/>
        <w:rPr>
          <w:rFonts w:ascii="Symbol" w:hAnsi="Symbol"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</w:t>
      </w:r>
    </w:p>
    <w:p w:rsidR="00924240" w:rsidRPr="00027BB7" w:rsidRDefault="00924240" w:rsidP="00924240">
      <w:pPr>
        <w:pStyle w:val="a3"/>
        <w:tabs>
          <w:tab w:val="left" w:pos="1058"/>
        </w:tabs>
        <w:spacing w:line="279" w:lineRule="exact"/>
        <w:ind w:left="218"/>
        <w:rPr>
          <w:rFonts w:ascii="Symbol" w:hAnsi="Symbol"/>
          <w:lang w:val="ru-RU"/>
        </w:rPr>
      </w:pPr>
      <w:r w:rsidRPr="00027BB7">
        <w:rPr>
          <w:spacing w:val="-5"/>
          <w:lang w:val="ru-RU"/>
        </w:rPr>
        <w:t>3,75</w:t>
      </w:r>
      <w:r w:rsidRPr="00027BB7">
        <w:rPr>
          <w:spacing w:val="-5"/>
          <w:lang w:val="ru-RU"/>
        </w:rPr>
        <w:tab/>
      </w:r>
      <w:r>
        <w:rPr>
          <w:rFonts w:ascii="Symbol" w:hAnsi="Symbol"/>
          <w:position w:val="-4"/>
        </w:rPr>
        <w:t></w:t>
      </w:r>
    </w:p>
    <w:p w:rsidR="00924240" w:rsidRPr="00027BB7" w:rsidRDefault="00D66B6E" w:rsidP="00924240">
      <w:pPr>
        <w:pStyle w:val="a3"/>
        <w:spacing w:line="412" w:lineRule="exact"/>
        <w:ind w:left="-3"/>
        <w:rPr>
          <w:rFonts w:ascii="Symbol" w:hAnsi="Symbol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1184" behindDoc="1" locked="0" layoutInCell="1" allowOverlap="1">
                <wp:simplePos x="0" y="0"/>
                <wp:positionH relativeFrom="page">
                  <wp:posOffset>4145280</wp:posOffset>
                </wp:positionH>
                <wp:positionV relativeFrom="paragraph">
                  <wp:posOffset>90170</wp:posOffset>
                </wp:positionV>
                <wp:extent cx="68580" cy="218440"/>
                <wp:effectExtent l="1905" t="0" r="0" b="635"/>
                <wp:wrapNone/>
                <wp:docPr id="434" name="Text Box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" cy="218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pStyle w:val="a3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t>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6" o:spid="_x0000_s1261" type="#_x0000_t202" style="position:absolute;left:0;text-align:left;margin-left:326.4pt;margin-top:7.1pt;width:5.4pt;height:17.2pt;z-index:-251575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" filled="f" stroked="f">
                <v:textbox inset="0,0,0,0">
                  <w:txbxContent>
                    <w:p w:rsidR="00924240" w:rsidRDefault="00924240" w:rsidP="00924240">
                      <w:pPr>
                        <w:pStyle w:val="a3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t>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 w:rsidRPr="00027BB7">
        <w:rPr>
          <w:lang w:val="ru-RU"/>
        </w:rPr>
        <w:t xml:space="preserve">8,42857  </w:t>
      </w:r>
      <w:r w:rsidR="00924240">
        <w:rPr>
          <w:rFonts w:ascii="Symbol" w:hAnsi="Symbol"/>
          <w:position w:val="11"/>
        </w:rPr>
        <w:t></w:t>
      </w:r>
    </w:p>
    <w:p w:rsidR="00924240" w:rsidRPr="00027BB7" w:rsidRDefault="00924240" w:rsidP="00924240">
      <w:pPr>
        <w:spacing w:line="412" w:lineRule="exact"/>
        <w:rPr>
          <w:rFonts w:ascii="Symbol" w:hAnsi="Symbol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384" w:space="40"/>
            <w:col w:w="1333" w:space="39"/>
            <w:col w:w="1314" w:space="40"/>
            <w:col w:w="5690"/>
          </w:cols>
        </w:sectPr>
      </w:pPr>
    </w:p>
    <w:p w:rsidR="00924240" w:rsidRPr="00027BB7" w:rsidRDefault="00924240" w:rsidP="00924240">
      <w:pPr>
        <w:pStyle w:val="a3"/>
        <w:tabs>
          <w:tab w:val="left" w:pos="2500"/>
          <w:tab w:val="left" w:pos="4627"/>
        </w:tabs>
        <w:spacing w:before="90" w:line="322" w:lineRule="exact"/>
        <w:ind w:left="379"/>
        <w:rPr>
          <w:lang w:val="ru-RU"/>
        </w:rPr>
      </w:pPr>
      <w:r>
        <w:lastRenderedPageBreak/>
        <w:t>φ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>=104,75</w:t>
      </w:r>
      <w:r w:rsidRPr="00027BB7">
        <w:rPr>
          <w:spacing w:val="-1"/>
          <w:lang w:val="ru-RU"/>
        </w:rPr>
        <w:t xml:space="preserve"> </w:t>
      </w:r>
      <w:r w:rsidRPr="00027BB7">
        <w:rPr>
          <w:lang w:val="ru-RU"/>
        </w:rPr>
        <w:t>В</w:t>
      </w:r>
      <w:r w:rsidRPr="00027BB7">
        <w:rPr>
          <w:lang w:val="ru-RU"/>
        </w:rPr>
        <w:tab/>
      </w:r>
      <w:r>
        <w:t>φ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=183,62</w:t>
      </w:r>
      <w:r w:rsidRPr="00027BB7">
        <w:rPr>
          <w:spacing w:val="-1"/>
          <w:lang w:val="ru-RU"/>
        </w:rPr>
        <w:t xml:space="preserve"> </w:t>
      </w:r>
      <w:r w:rsidRPr="00027BB7">
        <w:rPr>
          <w:lang w:val="ru-RU"/>
        </w:rPr>
        <w:t>В</w:t>
      </w:r>
      <w:r w:rsidRPr="00027BB7">
        <w:rPr>
          <w:lang w:val="ru-RU"/>
        </w:rPr>
        <w:tab/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=259,69 В</w:t>
      </w:r>
    </w:p>
    <w:p w:rsidR="00924240" w:rsidRPr="00027BB7" w:rsidRDefault="00924240" w:rsidP="00924240">
      <w:pPr>
        <w:pStyle w:val="a3"/>
        <w:ind w:left="379"/>
        <w:rPr>
          <w:lang w:val="ru-RU"/>
        </w:rPr>
      </w:pPr>
      <w:r w:rsidRPr="00027BB7">
        <w:rPr>
          <w:lang w:val="ru-RU"/>
        </w:rPr>
        <w:t>Используя обобщенный закон Ома, определим токи во всех ветвях:</w:t>
      </w:r>
    </w:p>
    <w:p w:rsidR="00924240" w:rsidRDefault="00924240" w:rsidP="00924240"/>
    <w:p w:rsidR="00503F78" w:rsidRPr="00503F78" w:rsidRDefault="00503F78" w:rsidP="00924240">
      <w:pPr>
        <w:sectPr w:rsidR="00503F78" w:rsidRPr="00503F78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503F78" w:rsidRDefault="00924240" w:rsidP="00924240">
      <w:pPr>
        <w:spacing w:before="277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lastRenderedPageBreak/>
        <w:t>I</w:t>
      </w:r>
      <w:r w:rsidRPr="00503F78">
        <w:rPr>
          <w:sz w:val="16"/>
          <w:lang w:val="ru-RU"/>
        </w:rPr>
        <w:t xml:space="preserve">1 </w:t>
      </w:r>
      <w:r>
        <w:rPr>
          <w:rFonts w:ascii="Symbol" w:hAnsi="Symbol"/>
          <w:sz w:val="28"/>
        </w:rPr>
        <w:t></w:t>
      </w:r>
    </w:p>
    <w:p w:rsidR="00924240" w:rsidRPr="00503F78" w:rsidRDefault="00924240" w:rsidP="00924240">
      <w:pPr>
        <w:spacing w:before="115" w:line="184" w:lineRule="auto"/>
        <w:ind w:left="22"/>
        <w:rPr>
          <w:rFonts w:ascii="Symbol" w:hAnsi="Symbol"/>
          <w:sz w:val="28"/>
          <w:lang w:val="ru-RU"/>
        </w:rPr>
      </w:pPr>
      <w:r w:rsidRPr="00503F78">
        <w:rPr>
          <w:lang w:val="ru-RU"/>
        </w:rPr>
        <w:br w:type="column"/>
      </w:r>
      <w:r w:rsidRPr="00503F78">
        <w:rPr>
          <w:w w:val="85"/>
          <w:sz w:val="16"/>
          <w:u w:val="single"/>
          <w:lang w:val="ru-RU"/>
        </w:rPr>
        <w:lastRenderedPageBreak/>
        <w:t>4</w:t>
      </w:r>
      <w:r w:rsidRPr="00503F78">
        <w:rPr>
          <w:spacing w:val="-3"/>
          <w:w w:val="85"/>
          <w:sz w:val="16"/>
          <w:u w:val="single"/>
          <w:lang w:val="ru-RU"/>
        </w:rPr>
        <w:t xml:space="preserve"> </w:t>
      </w:r>
      <w:r>
        <w:rPr>
          <w:rFonts w:ascii="Symbol" w:hAnsi="Symbol"/>
          <w:w w:val="85"/>
          <w:sz w:val="16"/>
          <w:u w:val="single"/>
        </w:rPr>
        <w:t></w:t>
      </w:r>
      <w:r w:rsidRPr="00503F78">
        <w:rPr>
          <w:spacing w:val="-15"/>
          <w:w w:val="85"/>
          <w:sz w:val="16"/>
          <w:u w:val="single"/>
          <w:lang w:val="ru-RU"/>
        </w:rPr>
        <w:t xml:space="preserve"> </w:t>
      </w:r>
      <w:r>
        <w:rPr>
          <w:rFonts w:ascii="Verdana" w:hAnsi="Verdana"/>
          <w:i/>
          <w:spacing w:val="2"/>
          <w:w w:val="85"/>
          <w:sz w:val="29"/>
          <w:u w:val="single"/>
        </w:rPr>
        <w:t></w:t>
      </w:r>
      <w:r w:rsidRPr="00503F78">
        <w:rPr>
          <w:spacing w:val="2"/>
          <w:w w:val="85"/>
          <w:sz w:val="16"/>
          <w:u w:val="single"/>
          <w:lang w:val="ru-RU"/>
        </w:rPr>
        <w:t>1</w:t>
      </w:r>
      <w:r w:rsidRPr="00503F78">
        <w:rPr>
          <w:spacing w:val="5"/>
          <w:w w:val="85"/>
          <w:sz w:val="16"/>
          <w:lang w:val="ru-RU"/>
        </w:rPr>
        <w:t xml:space="preserve"> </w:t>
      </w:r>
      <w:r>
        <w:rPr>
          <w:rFonts w:ascii="Symbol" w:hAnsi="Symbol"/>
          <w:w w:val="85"/>
          <w:position w:val="-17"/>
          <w:sz w:val="28"/>
        </w:rPr>
        <w:t></w:t>
      </w:r>
    </w:p>
    <w:p w:rsidR="00924240" w:rsidRPr="00503F78" w:rsidRDefault="00924240" w:rsidP="00924240">
      <w:pPr>
        <w:spacing w:line="243" w:lineRule="exact"/>
        <w:ind w:left="257"/>
        <w:rPr>
          <w:sz w:val="16"/>
          <w:lang w:val="ru-RU"/>
        </w:rPr>
      </w:pPr>
      <w:r>
        <w:rPr>
          <w:sz w:val="28"/>
        </w:rPr>
        <w:t>R</w:t>
      </w:r>
      <w:r w:rsidRPr="00503F78">
        <w:rPr>
          <w:sz w:val="16"/>
          <w:lang w:val="ru-RU"/>
        </w:rPr>
        <w:t>1</w:t>
      </w:r>
    </w:p>
    <w:p w:rsidR="00924240" w:rsidRPr="00503F78" w:rsidRDefault="00924240" w:rsidP="00924240">
      <w:pPr>
        <w:pStyle w:val="a3"/>
        <w:spacing w:before="100"/>
        <w:ind w:left="36"/>
        <w:jc w:val="center"/>
        <w:rPr>
          <w:lang w:val="ru-RU"/>
        </w:rPr>
      </w:pPr>
      <w:r w:rsidRPr="00503F78">
        <w:rPr>
          <w:lang w:val="ru-RU"/>
        </w:rPr>
        <w:br w:type="column"/>
      </w:r>
      <w:r w:rsidRPr="00503F78">
        <w:rPr>
          <w:lang w:val="ru-RU"/>
        </w:rPr>
        <w:lastRenderedPageBreak/>
        <w:t>0</w:t>
      </w:r>
      <w:r w:rsidRPr="00503F78">
        <w:rPr>
          <w:spacing w:val="-18"/>
          <w:lang w:val="ru-RU"/>
        </w:rPr>
        <w:t xml:space="preserve"> </w:t>
      </w:r>
      <w:r>
        <w:rPr>
          <w:rFonts w:ascii="Symbol" w:hAnsi="Symbol"/>
          <w:spacing w:val="1"/>
        </w:rPr>
        <w:t></w:t>
      </w:r>
      <w:r w:rsidRPr="00503F78">
        <w:rPr>
          <w:spacing w:val="1"/>
          <w:lang w:val="ru-RU"/>
        </w:rPr>
        <w:t>104,75</w:t>
      </w:r>
    </w:p>
    <w:p w:rsidR="00924240" w:rsidRPr="00503F78" w:rsidRDefault="00924240" w:rsidP="00924240">
      <w:pPr>
        <w:pStyle w:val="a3"/>
        <w:spacing w:before="4"/>
        <w:rPr>
          <w:sz w:val="3"/>
          <w:lang w:val="ru-RU"/>
        </w:rPr>
      </w:pPr>
    </w:p>
    <w:p w:rsidR="00924240" w:rsidRPr="00503F78" w:rsidRDefault="00924240" w:rsidP="00924240">
      <w:pPr>
        <w:pStyle w:val="a3"/>
        <w:spacing w:line="20" w:lineRule="exact"/>
        <w:ind w:left="19" w:right="-60"/>
        <w:rPr>
          <w:sz w:val="2"/>
          <w:lang w:val="ru-RU"/>
        </w:rPr>
      </w:pPr>
      <w:r w:rsidRPr="00503F78">
        <w:rPr>
          <w:spacing w:val="1"/>
          <w:sz w:val="2"/>
          <w:lang w:val="ru-RU"/>
        </w:rPr>
        <w:t xml:space="preserve"> </w:t>
      </w:r>
      <w:r w:rsidR="00D66B6E">
        <w:rPr>
          <w:noProof/>
          <w:spacing w:val="1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728345" cy="6350"/>
                <wp:effectExtent l="6985" t="8255" r="7620" b="4445"/>
                <wp:docPr id="432" name="Group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28345" cy="6350"/>
                          <a:chOff x="0" y="0"/>
                          <a:chExt cx="1147" cy="10"/>
                        </a:xfrm>
                      </wpg:grpSpPr>
                      <wps:wsp>
                        <wps:cNvPr id="433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1146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491C0D3" id="Group 83" o:spid="_x0000_s1026" style="width:57.35pt;height:.5pt;mso-position-horizontal-relative:char;mso-position-vertical-relative:line" coordsize="1147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">
                <v:line id="Line 84" o:spid="_x0000_s1027" style="position:absolute;visibility:visible;mso-wrap-style:square" from="0,5" to="1146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" strokeweight=".5pt"/>
                <w10:anchorlock/>
              </v:group>
            </w:pict>
          </mc:Fallback>
        </mc:AlternateContent>
      </w:r>
    </w:p>
    <w:p w:rsidR="00924240" w:rsidRPr="00503F78" w:rsidRDefault="00924240" w:rsidP="00924240">
      <w:pPr>
        <w:pStyle w:val="a3"/>
        <w:spacing w:before="12" w:line="296" w:lineRule="exact"/>
        <w:ind w:left="27"/>
        <w:jc w:val="center"/>
        <w:rPr>
          <w:lang w:val="ru-RU"/>
        </w:rPr>
      </w:pPr>
      <w:r w:rsidRPr="00503F78">
        <w:rPr>
          <w:lang w:val="ru-RU"/>
        </w:rPr>
        <w:t>50</w:t>
      </w:r>
    </w:p>
    <w:p w:rsidR="00924240" w:rsidRPr="00503F78" w:rsidRDefault="00924240" w:rsidP="00924240">
      <w:pPr>
        <w:pStyle w:val="a3"/>
        <w:spacing w:before="277"/>
        <w:ind w:left="30"/>
        <w:rPr>
          <w:lang w:val="ru-RU"/>
        </w:rPr>
      </w:pPr>
      <w:r w:rsidRPr="00503F78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503F78">
        <w:rPr>
          <w:lang w:val="ru-RU"/>
        </w:rPr>
        <w:t xml:space="preserve"> </w:t>
      </w:r>
      <w:r>
        <w:rPr>
          <w:rFonts w:ascii="Symbol" w:hAnsi="Symbol"/>
        </w:rPr>
        <w:t></w:t>
      </w:r>
      <w:r w:rsidRPr="00503F78">
        <w:rPr>
          <w:lang w:val="ru-RU"/>
        </w:rPr>
        <w:t>2,095</w:t>
      </w:r>
      <w:r>
        <w:t>A</w:t>
      </w:r>
    </w:p>
    <w:p w:rsidR="00924240" w:rsidRPr="00503F78" w:rsidRDefault="00924240" w:rsidP="00924240">
      <w:pPr>
        <w:rPr>
          <w:lang w:val="ru-RU"/>
        </w:rPr>
        <w:sectPr w:rsidR="00924240" w:rsidRPr="00503F78">
          <w:pgSz w:w="11900" w:h="16840"/>
          <w:pgMar w:top="1000" w:right="740" w:bottom="1240" w:left="1320" w:header="709" w:footer="1038" w:gutter="0"/>
          <w:cols w:num="4" w:space="720" w:equalWidth="0">
            <w:col w:w="783" w:space="40"/>
            <w:col w:w="969" w:space="39"/>
            <w:col w:w="1171" w:space="39"/>
            <w:col w:w="6799"/>
          </w:cols>
        </w:sectPr>
      </w:pPr>
    </w:p>
    <w:p w:rsidR="00924240" w:rsidRPr="00503F78" w:rsidRDefault="00924240" w:rsidP="00924240">
      <w:pPr>
        <w:spacing w:before="48" w:line="144" w:lineRule="auto"/>
        <w:ind w:left="412"/>
        <w:rPr>
          <w:sz w:val="28"/>
          <w:lang w:val="ru-RU"/>
        </w:rPr>
      </w:pPr>
      <w:r>
        <w:rPr>
          <w:spacing w:val="5"/>
          <w:position w:val="-16"/>
          <w:sz w:val="28"/>
        </w:rPr>
        <w:lastRenderedPageBreak/>
        <w:t>I</w:t>
      </w:r>
      <w:r w:rsidRPr="00503F78">
        <w:rPr>
          <w:spacing w:val="5"/>
          <w:position w:val="-16"/>
          <w:sz w:val="16"/>
          <w:lang w:val="ru-RU"/>
        </w:rPr>
        <w:t xml:space="preserve">2 </w:t>
      </w:r>
      <w:r>
        <w:rPr>
          <w:rFonts w:ascii="Symbol" w:hAnsi="Symbol"/>
          <w:position w:val="-16"/>
          <w:sz w:val="28"/>
        </w:rPr>
        <w:t></w:t>
      </w:r>
      <w:r w:rsidRPr="00503F78">
        <w:rPr>
          <w:position w:val="-16"/>
          <w:sz w:val="28"/>
          <w:lang w:val="ru-RU"/>
        </w:rPr>
        <w:t xml:space="preserve"> </w:t>
      </w:r>
      <w:r>
        <w:rPr>
          <w:sz w:val="28"/>
          <w:u w:val="single"/>
        </w:rPr>
        <w:t>E</w:t>
      </w:r>
      <w:r w:rsidRPr="00503F78">
        <w:rPr>
          <w:sz w:val="16"/>
          <w:u w:val="single"/>
          <w:lang w:val="ru-RU"/>
        </w:rPr>
        <w:t xml:space="preserve">2 </w:t>
      </w:r>
      <w:r>
        <w:rPr>
          <w:rFonts w:ascii="Symbol" w:hAnsi="Symbol"/>
          <w:sz w:val="28"/>
          <w:u w:val="single"/>
        </w:rPr>
        <w:t></w:t>
      </w:r>
      <w:r w:rsidRPr="00503F78">
        <w:rPr>
          <w:sz w:val="28"/>
          <w:u w:val="single"/>
          <w:lang w:val="ru-RU"/>
        </w:rPr>
        <w:t xml:space="preserve"> </w:t>
      </w:r>
      <w:r w:rsidRPr="00503F78">
        <w:rPr>
          <w:spacing w:val="-9"/>
          <w:sz w:val="28"/>
          <w:u w:val="single"/>
          <w:lang w:val="ru-RU"/>
        </w:rPr>
        <w:t>(</w:t>
      </w:r>
      <w:r>
        <w:rPr>
          <w:rFonts w:ascii="Verdana" w:hAnsi="Verdana"/>
          <w:i/>
          <w:spacing w:val="-9"/>
          <w:sz w:val="29"/>
          <w:u w:val="single"/>
        </w:rPr>
        <w:t></w:t>
      </w:r>
      <w:r w:rsidRPr="00503F78">
        <w:rPr>
          <w:rFonts w:ascii="Verdana" w:hAnsi="Verdana"/>
          <w:i/>
          <w:spacing w:val="-76"/>
          <w:sz w:val="29"/>
          <w:lang w:val="ru-RU"/>
        </w:rPr>
        <w:t xml:space="preserve"> </w:t>
      </w:r>
      <w:r w:rsidRPr="00503F78">
        <w:rPr>
          <w:sz w:val="16"/>
          <w:u w:val="single"/>
          <w:lang w:val="ru-RU"/>
        </w:rPr>
        <w:t xml:space="preserve">3 </w:t>
      </w:r>
      <w:r>
        <w:rPr>
          <w:rFonts w:ascii="Symbol" w:hAnsi="Symbol"/>
          <w:sz w:val="28"/>
          <w:u w:val="single"/>
        </w:rPr>
        <w:t></w:t>
      </w:r>
      <w:r w:rsidRPr="00503F78">
        <w:rPr>
          <w:sz w:val="28"/>
          <w:u w:val="single"/>
          <w:lang w:val="ru-RU"/>
        </w:rPr>
        <w:t xml:space="preserve"> </w:t>
      </w:r>
      <w:r>
        <w:rPr>
          <w:rFonts w:ascii="Verdana" w:hAnsi="Verdana"/>
          <w:i/>
          <w:w w:val="95"/>
          <w:sz w:val="29"/>
          <w:u w:val="single"/>
        </w:rPr>
        <w:t></w:t>
      </w:r>
      <w:r w:rsidRPr="00503F78">
        <w:rPr>
          <w:rFonts w:ascii="Verdana" w:hAnsi="Verdana"/>
          <w:i/>
          <w:spacing w:val="-71"/>
          <w:w w:val="95"/>
          <w:sz w:val="29"/>
          <w:lang w:val="ru-RU"/>
        </w:rPr>
        <w:t xml:space="preserve"> </w:t>
      </w:r>
      <w:r w:rsidRPr="00503F78">
        <w:rPr>
          <w:spacing w:val="1"/>
          <w:sz w:val="16"/>
          <w:u w:val="single"/>
          <w:lang w:val="ru-RU"/>
        </w:rPr>
        <w:t>4</w:t>
      </w:r>
      <w:r w:rsidRPr="00503F78">
        <w:rPr>
          <w:spacing w:val="1"/>
          <w:sz w:val="28"/>
          <w:u w:val="single"/>
          <w:lang w:val="ru-RU"/>
        </w:rPr>
        <w:t>)</w:t>
      </w:r>
      <w:r w:rsidRPr="00503F78">
        <w:rPr>
          <w:sz w:val="28"/>
          <w:lang w:val="ru-RU"/>
        </w:rPr>
        <w:t xml:space="preserve"> </w:t>
      </w:r>
      <w:r>
        <w:rPr>
          <w:rFonts w:ascii="Symbol" w:hAnsi="Symbol"/>
          <w:position w:val="-16"/>
          <w:sz w:val="28"/>
        </w:rPr>
        <w:t></w:t>
      </w:r>
      <w:r w:rsidRPr="00503F78">
        <w:rPr>
          <w:position w:val="-16"/>
          <w:sz w:val="28"/>
          <w:lang w:val="ru-RU"/>
        </w:rPr>
        <w:t xml:space="preserve"> </w:t>
      </w:r>
      <w:r w:rsidRPr="00503F78">
        <w:rPr>
          <w:sz w:val="28"/>
          <w:u w:val="single"/>
          <w:lang w:val="ru-RU"/>
        </w:rPr>
        <w:t xml:space="preserve">450 </w:t>
      </w:r>
      <w:r>
        <w:rPr>
          <w:rFonts w:ascii="Symbol" w:hAnsi="Symbol"/>
          <w:sz w:val="28"/>
          <w:u w:val="single"/>
        </w:rPr>
        <w:t></w:t>
      </w:r>
      <w:r w:rsidRPr="00503F78">
        <w:rPr>
          <w:sz w:val="28"/>
          <w:u w:val="single"/>
          <w:lang w:val="ru-RU"/>
        </w:rPr>
        <w:t xml:space="preserve"> (259,69 </w:t>
      </w:r>
      <w:r>
        <w:rPr>
          <w:rFonts w:ascii="Symbol" w:hAnsi="Symbol"/>
          <w:sz w:val="28"/>
          <w:u w:val="single"/>
        </w:rPr>
        <w:t></w:t>
      </w:r>
      <w:r w:rsidRPr="00503F78">
        <w:rPr>
          <w:sz w:val="28"/>
          <w:u w:val="single"/>
          <w:lang w:val="ru-RU"/>
        </w:rPr>
        <w:t xml:space="preserve"> 0)</w:t>
      </w:r>
      <w:r w:rsidRPr="00503F78">
        <w:rPr>
          <w:sz w:val="28"/>
          <w:lang w:val="ru-RU"/>
        </w:rPr>
        <w:t xml:space="preserve"> </w:t>
      </w:r>
      <w:r>
        <w:rPr>
          <w:rFonts w:ascii="Symbol" w:hAnsi="Symbol"/>
          <w:position w:val="-16"/>
          <w:sz w:val="28"/>
        </w:rPr>
        <w:t></w:t>
      </w:r>
      <w:r w:rsidRPr="00503F78">
        <w:rPr>
          <w:position w:val="-16"/>
          <w:sz w:val="28"/>
          <w:lang w:val="ru-RU"/>
        </w:rPr>
        <w:t xml:space="preserve"> 2,7187</w:t>
      </w:r>
      <w:r>
        <w:rPr>
          <w:position w:val="-16"/>
          <w:sz w:val="28"/>
        </w:rPr>
        <w:t>A</w:t>
      </w:r>
    </w:p>
    <w:p w:rsidR="00924240" w:rsidRPr="00503F78" w:rsidRDefault="00924240" w:rsidP="00924240">
      <w:pPr>
        <w:spacing w:line="144" w:lineRule="auto"/>
        <w:rPr>
          <w:sz w:val="28"/>
          <w:lang w:val="ru-RU"/>
        </w:rPr>
        <w:sectPr w:rsidR="00924240" w:rsidRPr="00503F78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503F78" w:rsidRDefault="00924240" w:rsidP="00924240">
      <w:pPr>
        <w:pStyle w:val="a3"/>
        <w:rPr>
          <w:sz w:val="44"/>
          <w:lang w:val="ru-RU"/>
        </w:rPr>
      </w:pPr>
    </w:p>
    <w:p w:rsidR="00924240" w:rsidRPr="00503F78" w:rsidRDefault="00924240" w:rsidP="00924240">
      <w:pPr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t>I</w:t>
      </w:r>
      <w:r w:rsidRPr="00503F78">
        <w:rPr>
          <w:sz w:val="16"/>
          <w:lang w:val="ru-RU"/>
        </w:rPr>
        <w:t xml:space="preserve">3 </w:t>
      </w:r>
      <w:r>
        <w:rPr>
          <w:rFonts w:ascii="Symbol" w:hAnsi="Symbol"/>
          <w:sz w:val="28"/>
        </w:rPr>
        <w:t></w:t>
      </w:r>
    </w:p>
    <w:p w:rsidR="00924240" w:rsidRPr="00503F78" w:rsidRDefault="00924240" w:rsidP="00924240">
      <w:pPr>
        <w:spacing w:line="311" w:lineRule="exact"/>
        <w:ind w:left="665"/>
        <w:rPr>
          <w:sz w:val="16"/>
          <w:lang w:val="ru-RU"/>
        </w:rPr>
      </w:pPr>
      <w:r w:rsidRPr="00503F78">
        <w:rPr>
          <w:lang w:val="ru-RU"/>
        </w:rPr>
        <w:br w:type="column"/>
      </w:r>
      <w:r>
        <w:rPr>
          <w:sz w:val="28"/>
        </w:rPr>
        <w:lastRenderedPageBreak/>
        <w:t>R</w:t>
      </w:r>
      <w:r w:rsidRPr="00503F78">
        <w:rPr>
          <w:sz w:val="16"/>
          <w:lang w:val="ru-RU"/>
        </w:rPr>
        <w:t>2</w:t>
      </w:r>
    </w:p>
    <w:p w:rsidR="00924240" w:rsidRPr="00503F78" w:rsidRDefault="00924240" w:rsidP="00924240">
      <w:pPr>
        <w:spacing w:before="33" w:line="184" w:lineRule="auto"/>
        <w:ind w:left="36"/>
        <w:rPr>
          <w:rFonts w:ascii="Symbol" w:hAnsi="Symbol"/>
          <w:sz w:val="28"/>
          <w:lang w:val="ru-RU"/>
        </w:rPr>
      </w:pPr>
      <w:r w:rsidRPr="00503F78">
        <w:rPr>
          <w:w w:val="90"/>
          <w:sz w:val="28"/>
          <w:u w:val="single"/>
          <w:lang w:val="ru-RU"/>
        </w:rPr>
        <w:t>(</w:t>
      </w:r>
      <w:r>
        <w:rPr>
          <w:rFonts w:ascii="Verdana" w:hAnsi="Verdana"/>
          <w:i/>
          <w:w w:val="90"/>
          <w:sz w:val="29"/>
          <w:u w:val="single"/>
        </w:rPr>
        <w:t></w:t>
      </w:r>
      <w:r w:rsidRPr="00503F78">
        <w:rPr>
          <w:w w:val="90"/>
          <w:sz w:val="16"/>
          <w:u w:val="single"/>
          <w:lang w:val="ru-RU"/>
        </w:rPr>
        <w:t>3</w:t>
      </w:r>
      <w:r w:rsidRPr="00503F78">
        <w:rPr>
          <w:spacing w:val="-13"/>
          <w:w w:val="90"/>
          <w:sz w:val="16"/>
          <w:u w:val="single"/>
          <w:lang w:val="ru-RU"/>
        </w:rPr>
        <w:t xml:space="preserve"> </w:t>
      </w:r>
      <w:r>
        <w:rPr>
          <w:rFonts w:ascii="Symbol" w:hAnsi="Symbol"/>
          <w:w w:val="90"/>
          <w:sz w:val="28"/>
          <w:u w:val="single"/>
        </w:rPr>
        <w:t></w:t>
      </w:r>
      <w:r w:rsidRPr="00503F78">
        <w:rPr>
          <w:spacing w:val="-48"/>
          <w:w w:val="90"/>
          <w:sz w:val="28"/>
          <w:u w:val="single"/>
          <w:lang w:val="ru-RU"/>
        </w:rPr>
        <w:t xml:space="preserve"> </w:t>
      </w:r>
      <w:r>
        <w:rPr>
          <w:rFonts w:ascii="Verdana" w:hAnsi="Verdana"/>
          <w:i/>
          <w:w w:val="90"/>
          <w:sz w:val="29"/>
          <w:u w:val="single"/>
        </w:rPr>
        <w:t></w:t>
      </w:r>
      <w:r w:rsidRPr="00503F78">
        <w:rPr>
          <w:w w:val="90"/>
          <w:sz w:val="16"/>
          <w:u w:val="single"/>
          <w:lang w:val="ru-RU"/>
        </w:rPr>
        <w:t>1</w:t>
      </w:r>
      <w:r w:rsidRPr="00503F78">
        <w:rPr>
          <w:w w:val="90"/>
          <w:sz w:val="28"/>
          <w:u w:val="single"/>
          <w:lang w:val="ru-RU"/>
        </w:rPr>
        <w:t>)</w:t>
      </w:r>
      <w:r w:rsidRPr="00503F78">
        <w:rPr>
          <w:spacing w:val="-32"/>
          <w:w w:val="90"/>
          <w:sz w:val="28"/>
          <w:lang w:val="ru-RU"/>
        </w:rPr>
        <w:t xml:space="preserve"> </w:t>
      </w:r>
      <w:r>
        <w:rPr>
          <w:rFonts w:ascii="Symbol" w:hAnsi="Symbol"/>
          <w:w w:val="90"/>
          <w:position w:val="-17"/>
          <w:sz w:val="28"/>
        </w:rPr>
        <w:t></w:t>
      </w:r>
    </w:p>
    <w:p w:rsidR="00924240" w:rsidRPr="00503F78" w:rsidRDefault="00924240" w:rsidP="00924240">
      <w:pPr>
        <w:spacing w:line="268" w:lineRule="exact"/>
        <w:ind w:left="377"/>
        <w:rPr>
          <w:sz w:val="16"/>
          <w:lang w:val="ru-RU"/>
        </w:rPr>
      </w:pPr>
      <w:r>
        <w:rPr>
          <w:sz w:val="28"/>
        </w:rPr>
        <w:t>R</w:t>
      </w:r>
      <w:r w:rsidRPr="00503F78">
        <w:rPr>
          <w:sz w:val="16"/>
          <w:lang w:val="ru-RU"/>
        </w:rPr>
        <w:t>3</w:t>
      </w:r>
    </w:p>
    <w:p w:rsidR="00924240" w:rsidRPr="00503F78" w:rsidRDefault="00924240" w:rsidP="00924240">
      <w:pPr>
        <w:spacing w:line="311" w:lineRule="exact"/>
        <w:ind w:right="219"/>
        <w:jc w:val="right"/>
        <w:rPr>
          <w:sz w:val="28"/>
          <w:lang w:val="ru-RU"/>
        </w:rPr>
      </w:pPr>
      <w:r w:rsidRPr="00503F78">
        <w:rPr>
          <w:lang w:val="ru-RU"/>
        </w:rPr>
        <w:br w:type="column"/>
      </w:r>
      <w:r w:rsidRPr="00503F78">
        <w:rPr>
          <w:sz w:val="28"/>
          <w:lang w:val="ru-RU"/>
        </w:rPr>
        <w:lastRenderedPageBreak/>
        <w:t>70</w:t>
      </w:r>
    </w:p>
    <w:p w:rsidR="00924240" w:rsidRPr="00503F78" w:rsidRDefault="00924240" w:rsidP="00924240">
      <w:pPr>
        <w:pStyle w:val="a3"/>
        <w:spacing w:before="18"/>
        <w:ind w:left="41"/>
        <w:jc w:val="center"/>
        <w:rPr>
          <w:lang w:val="ru-RU"/>
        </w:rPr>
      </w:pPr>
      <w:r w:rsidRPr="00503F78">
        <w:rPr>
          <w:lang w:val="ru-RU"/>
        </w:rPr>
        <w:t>(259,69</w:t>
      </w:r>
      <w:r w:rsidRPr="00503F78">
        <w:rPr>
          <w:spacing w:val="-21"/>
          <w:lang w:val="ru-RU"/>
        </w:rPr>
        <w:t xml:space="preserve"> </w:t>
      </w:r>
      <w:r>
        <w:rPr>
          <w:rFonts w:ascii="Symbol" w:hAnsi="Symbol"/>
        </w:rPr>
        <w:t></w:t>
      </w:r>
      <w:r w:rsidRPr="00503F78">
        <w:rPr>
          <w:spacing w:val="-46"/>
          <w:lang w:val="ru-RU"/>
        </w:rPr>
        <w:t xml:space="preserve"> </w:t>
      </w:r>
      <w:r w:rsidRPr="00503F78">
        <w:rPr>
          <w:lang w:val="ru-RU"/>
        </w:rPr>
        <w:t>104,75)</w:t>
      </w:r>
    </w:p>
    <w:p w:rsidR="00924240" w:rsidRPr="00503F78" w:rsidRDefault="00924240" w:rsidP="00924240">
      <w:pPr>
        <w:pStyle w:val="a3"/>
        <w:spacing w:before="4"/>
        <w:rPr>
          <w:sz w:val="3"/>
          <w:lang w:val="ru-RU"/>
        </w:rPr>
      </w:pPr>
    </w:p>
    <w:p w:rsidR="00924240" w:rsidRPr="00503F78" w:rsidRDefault="00924240" w:rsidP="00924240">
      <w:pPr>
        <w:pStyle w:val="a3"/>
        <w:spacing w:line="20" w:lineRule="exact"/>
        <w:ind w:left="22" w:right="-71"/>
        <w:rPr>
          <w:sz w:val="2"/>
          <w:lang w:val="ru-RU"/>
        </w:rPr>
      </w:pPr>
      <w:r w:rsidRPr="00503F78">
        <w:rPr>
          <w:spacing w:val="5"/>
          <w:sz w:val="2"/>
          <w:lang w:val="ru-RU"/>
        </w:rPr>
        <w:t xml:space="preserve"> </w:t>
      </w:r>
      <w:r w:rsidR="00D66B6E">
        <w:rPr>
          <w:noProof/>
          <w:spacing w:val="5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1259840" cy="6350"/>
                <wp:effectExtent l="13335" t="10160" r="12700" b="2540"/>
                <wp:docPr id="430" name="Group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59840" cy="6350"/>
                          <a:chOff x="0" y="0"/>
                          <a:chExt cx="1984" cy="10"/>
                        </a:xfrm>
                      </wpg:grpSpPr>
                      <wps:wsp>
                        <wps:cNvPr id="431" name="Line 82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1983" cy="0"/>
                          </a:xfrm>
                          <a:prstGeom prst="line">
                            <a:avLst/>
                          </a:prstGeom>
                          <a:noFill/>
                          <a:ln w="634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B835D73" id="Group 81" o:spid="_x0000_s1026" style="width:99.2pt;height:.5pt;mso-position-horizontal-relative:char;mso-position-vertical-relative:line" coordsize="1984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">
                <v:line id="Line 82" o:spid="_x0000_s1027" style="position:absolute;visibility:visible;mso-wrap-style:square" from="0,5" to="1983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" strokeweight=".17636mm"/>
                <w10:anchorlock/>
              </v:group>
            </w:pict>
          </mc:Fallback>
        </mc:AlternateContent>
      </w:r>
    </w:p>
    <w:p w:rsidR="00924240" w:rsidRPr="00503F78" w:rsidRDefault="00924240" w:rsidP="00924240">
      <w:pPr>
        <w:pStyle w:val="a3"/>
        <w:spacing w:before="12"/>
        <w:ind w:left="50"/>
        <w:jc w:val="center"/>
        <w:rPr>
          <w:lang w:val="ru-RU"/>
        </w:rPr>
      </w:pPr>
      <w:r w:rsidRPr="00503F78">
        <w:rPr>
          <w:lang w:val="ru-RU"/>
        </w:rPr>
        <w:t>40</w:t>
      </w:r>
    </w:p>
    <w:p w:rsidR="00924240" w:rsidRPr="00503F78" w:rsidRDefault="00924240" w:rsidP="00924240">
      <w:pPr>
        <w:pStyle w:val="a3"/>
        <w:rPr>
          <w:sz w:val="44"/>
          <w:lang w:val="ru-RU"/>
        </w:rPr>
      </w:pPr>
      <w:r w:rsidRPr="00503F78">
        <w:rPr>
          <w:lang w:val="ru-RU"/>
        </w:rPr>
        <w:br w:type="column"/>
      </w:r>
    </w:p>
    <w:p w:rsidR="00924240" w:rsidRPr="00503F78" w:rsidRDefault="00924240" w:rsidP="00924240">
      <w:pPr>
        <w:pStyle w:val="a3"/>
        <w:ind w:left="39"/>
        <w:rPr>
          <w:lang w:val="ru-RU"/>
        </w:rPr>
      </w:pPr>
      <w:r>
        <w:rPr>
          <w:rFonts w:ascii="Symbol" w:hAnsi="Symbol"/>
        </w:rPr>
        <w:t></w:t>
      </w:r>
      <w:r w:rsidRPr="00503F78">
        <w:rPr>
          <w:lang w:val="ru-RU"/>
        </w:rPr>
        <w:t xml:space="preserve"> 3,8735</w:t>
      </w:r>
      <w:r>
        <w:t>A</w:t>
      </w:r>
    </w:p>
    <w:p w:rsidR="00924240" w:rsidRPr="00503F78" w:rsidRDefault="00924240" w:rsidP="00924240">
      <w:pPr>
        <w:rPr>
          <w:lang w:val="ru-RU"/>
        </w:rPr>
        <w:sectPr w:rsidR="00924240" w:rsidRPr="00503F78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807" w:space="40"/>
            <w:col w:w="1218" w:space="39"/>
            <w:col w:w="2002" w:space="40"/>
            <w:col w:w="5694"/>
          </w:cols>
        </w:sectPr>
      </w:pPr>
    </w:p>
    <w:p w:rsidR="00924240" w:rsidRPr="00503F78" w:rsidRDefault="00924240" w:rsidP="00924240">
      <w:pPr>
        <w:pStyle w:val="a3"/>
        <w:spacing w:before="54" w:line="148" w:lineRule="auto"/>
        <w:ind w:left="412"/>
        <w:rPr>
          <w:lang w:val="ru-RU"/>
        </w:rPr>
      </w:pPr>
      <w:r>
        <w:rPr>
          <w:spacing w:val="5"/>
          <w:position w:val="-16"/>
        </w:rPr>
        <w:lastRenderedPageBreak/>
        <w:t>I</w:t>
      </w:r>
      <w:r w:rsidRPr="00503F78">
        <w:rPr>
          <w:spacing w:val="5"/>
          <w:position w:val="-16"/>
          <w:sz w:val="16"/>
          <w:lang w:val="ru-RU"/>
        </w:rPr>
        <w:t xml:space="preserve">4 </w:t>
      </w:r>
      <w:r>
        <w:rPr>
          <w:rFonts w:ascii="Symbol" w:hAnsi="Symbol"/>
          <w:position w:val="-16"/>
        </w:rPr>
        <w:t></w:t>
      </w:r>
      <w:r w:rsidRPr="00503F78">
        <w:rPr>
          <w:position w:val="-16"/>
          <w:lang w:val="ru-RU"/>
        </w:rPr>
        <w:t xml:space="preserve"> </w:t>
      </w:r>
      <w:r>
        <w:rPr>
          <w:u w:val="single"/>
        </w:rPr>
        <w:t>E</w:t>
      </w:r>
      <w:r w:rsidRPr="00503F78">
        <w:rPr>
          <w:sz w:val="16"/>
          <w:u w:val="single"/>
          <w:lang w:val="ru-RU"/>
        </w:rPr>
        <w:t xml:space="preserve">4 </w:t>
      </w:r>
      <w:r>
        <w:rPr>
          <w:rFonts w:ascii="Symbol" w:hAnsi="Symbol"/>
          <w:u w:val="single"/>
        </w:rPr>
        <w:t></w:t>
      </w:r>
      <w:r w:rsidRPr="00503F78">
        <w:rPr>
          <w:u w:val="single"/>
          <w:lang w:val="ru-RU"/>
        </w:rPr>
        <w:t xml:space="preserve"> </w:t>
      </w:r>
      <w:r w:rsidRPr="00503F78">
        <w:rPr>
          <w:spacing w:val="-9"/>
          <w:u w:val="single"/>
          <w:lang w:val="ru-RU"/>
        </w:rPr>
        <w:t>(</w:t>
      </w:r>
      <w:r>
        <w:rPr>
          <w:rFonts w:ascii="Verdana" w:hAnsi="Verdana"/>
          <w:i/>
          <w:spacing w:val="-9"/>
          <w:sz w:val="29"/>
          <w:u w:val="single"/>
        </w:rPr>
        <w:t></w:t>
      </w:r>
      <w:r w:rsidRPr="00503F78">
        <w:rPr>
          <w:rFonts w:ascii="Verdana" w:hAnsi="Verdana"/>
          <w:i/>
          <w:spacing w:val="-72"/>
          <w:sz w:val="29"/>
          <w:u w:val="single"/>
          <w:lang w:val="ru-RU"/>
        </w:rPr>
        <w:t xml:space="preserve"> </w:t>
      </w:r>
      <w:r w:rsidRPr="00503F78">
        <w:rPr>
          <w:sz w:val="16"/>
          <w:u w:val="single"/>
          <w:lang w:val="ru-RU"/>
        </w:rPr>
        <w:t xml:space="preserve">2 </w:t>
      </w:r>
      <w:r>
        <w:rPr>
          <w:rFonts w:ascii="Symbol" w:hAnsi="Symbol"/>
          <w:u w:val="single"/>
        </w:rPr>
        <w:t></w:t>
      </w:r>
      <w:r w:rsidRPr="00503F78">
        <w:rPr>
          <w:u w:val="single"/>
          <w:lang w:val="ru-RU"/>
        </w:rPr>
        <w:t xml:space="preserve"> </w:t>
      </w:r>
      <w:r>
        <w:rPr>
          <w:rFonts w:ascii="Verdana" w:hAnsi="Verdana"/>
          <w:i/>
          <w:sz w:val="29"/>
          <w:u w:val="single"/>
        </w:rPr>
        <w:t></w:t>
      </w:r>
      <w:r w:rsidRPr="00503F78">
        <w:rPr>
          <w:sz w:val="16"/>
          <w:u w:val="single"/>
          <w:lang w:val="ru-RU"/>
        </w:rPr>
        <w:t>1</w:t>
      </w:r>
      <w:r w:rsidRPr="00503F78">
        <w:rPr>
          <w:u w:val="single"/>
          <w:lang w:val="ru-RU"/>
        </w:rPr>
        <w:t>)</w:t>
      </w:r>
      <w:r w:rsidRPr="00503F78">
        <w:rPr>
          <w:lang w:val="ru-RU"/>
        </w:rPr>
        <w:t xml:space="preserve"> </w:t>
      </w:r>
      <w:r>
        <w:rPr>
          <w:rFonts w:ascii="Symbol" w:hAnsi="Symbol"/>
          <w:position w:val="-16"/>
        </w:rPr>
        <w:t></w:t>
      </w:r>
      <w:r w:rsidRPr="00503F78">
        <w:rPr>
          <w:position w:val="-16"/>
          <w:lang w:val="ru-RU"/>
        </w:rPr>
        <w:t xml:space="preserve"> </w:t>
      </w:r>
      <w:r w:rsidRPr="00503F78">
        <w:rPr>
          <w:u w:val="single"/>
          <w:lang w:val="ru-RU"/>
        </w:rPr>
        <w:t xml:space="preserve">150 </w:t>
      </w:r>
      <w:r>
        <w:rPr>
          <w:rFonts w:ascii="Symbol" w:hAnsi="Symbol"/>
          <w:u w:val="single"/>
        </w:rPr>
        <w:t></w:t>
      </w:r>
      <w:r w:rsidRPr="00503F78">
        <w:rPr>
          <w:u w:val="single"/>
          <w:lang w:val="ru-RU"/>
        </w:rPr>
        <w:t xml:space="preserve"> </w:t>
      </w:r>
      <w:r w:rsidRPr="00503F78">
        <w:rPr>
          <w:spacing w:val="-6"/>
          <w:u w:val="single"/>
          <w:lang w:val="ru-RU"/>
        </w:rPr>
        <w:t xml:space="preserve">(183,62 </w:t>
      </w:r>
      <w:r>
        <w:rPr>
          <w:rFonts w:ascii="Symbol" w:hAnsi="Symbol"/>
          <w:u w:val="single"/>
        </w:rPr>
        <w:t></w:t>
      </w:r>
      <w:r w:rsidRPr="00503F78">
        <w:rPr>
          <w:lang w:val="ru-RU"/>
        </w:rPr>
        <w:t xml:space="preserve"> </w:t>
      </w:r>
      <w:r w:rsidRPr="00503F78">
        <w:rPr>
          <w:u w:val="single"/>
          <w:lang w:val="ru-RU"/>
        </w:rPr>
        <w:t>104,75)</w:t>
      </w:r>
      <w:r w:rsidRPr="00503F78">
        <w:rPr>
          <w:lang w:val="ru-RU"/>
        </w:rPr>
        <w:t xml:space="preserve"> </w:t>
      </w:r>
      <w:r>
        <w:rPr>
          <w:rFonts w:ascii="Symbol" w:hAnsi="Symbol"/>
          <w:position w:val="-16"/>
        </w:rPr>
        <w:t></w:t>
      </w:r>
      <w:r w:rsidRPr="00503F78">
        <w:rPr>
          <w:position w:val="-16"/>
          <w:lang w:val="ru-RU"/>
        </w:rPr>
        <w:t xml:space="preserve"> </w:t>
      </w:r>
      <w:r w:rsidRPr="00503F78">
        <w:rPr>
          <w:spacing w:val="-4"/>
          <w:position w:val="-16"/>
          <w:lang w:val="ru-RU"/>
        </w:rPr>
        <w:t>1,7782</w:t>
      </w:r>
      <w:r>
        <w:rPr>
          <w:spacing w:val="-4"/>
          <w:position w:val="-16"/>
        </w:rPr>
        <w:t>A</w:t>
      </w:r>
    </w:p>
    <w:p w:rsidR="00924240" w:rsidRPr="00503F78" w:rsidRDefault="00924240" w:rsidP="00924240">
      <w:pPr>
        <w:spacing w:line="148" w:lineRule="auto"/>
        <w:rPr>
          <w:lang w:val="ru-RU"/>
        </w:rPr>
        <w:sectPr w:rsidR="00924240" w:rsidRPr="00503F78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503F78" w:rsidRDefault="00924240" w:rsidP="00924240">
      <w:pPr>
        <w:pStyle w:val="a3"/>
        <w:spacing w:before="6"/>
        <w:rPr>
          <w:sz w:val="43"/>
          <w:lang w:val="ru-RU"/>
        </w:rPr>
      </w:pPr>
    </w:p>
    <w:p w:rsidR="00924240" w:rsidRPr="00503F78" w:rsidRDefault="00924240" w:rsidP="00924240">
      <w:pPr>
        <w:spacing w:before="1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t>I</w:t>
      </w:r>
      <w:r w:rsidRPr="00503F78">
        <w:rPr>
          <w:sz w:val="16"/>
          <w:lang w:val="ru-RU"/>
        </w:rPr>
        <w:t xml:space="preserve">5 </w:t>
      </w:r>
      <w:r>
        <w:rPr>
          <w:rFonts w:ascii="Symbol" w:hAnsi="Symbol"/>
          <w:sz w:val="28"/>
        </w:rPr>
        <w:t></w:t>
      </w:r>
    </w:p>
    <w:p w:rsidR="00924240" w:rsidRPr="00503F78" w:rsidRDefault="00924240" w:rsidP="00924240">
      <w:pPr>
        <w:spacing w:line="311" w:lineRule="exact"/>
        <w:ind w:right="52"/>
        <w:jc w:val="right"/>
        <w:rPr>
          <w:sz w:val="16"/>
          <w:lang w:val="ru-RU"/>
        </w:rPr>
      </w:pPr>
      <w:r w:rsidRPr="00503F78">
        <w:rPr>
          <w:lang w:val="ru-RU"/>
        </w:rPr>
        <w:br w:type="column"/>
      </w:r>
      <w:r>
        <w:rPr>
          <w:sz w:val="28"/>
        </w:rPr>
        <w:lastRenderedPageBreak/>
        <w:t>R</w:t>
      </w:r>
      <w:r w:rsidRPr="00503F78">
        <w:rPr>
          <w:sz w:val="16"/>
          <w:lang w:val="ru-RU"/>
        </w:rPr>
        <w:t>4</w:t>
      </w:r>
    </w:p>
    <w:p w:rsidR="00924240" w:rsidRPr="00503F78" w:rsidRDefault="00D66B6E" w:rsidP="00924240">
      <w:pPr>
        <w:spacing w:before="28" w:line="184" w:lineRule="auto"/>
        <w:jc w:val="right"/>
        <w:rPr>
          <w:rFonts w:ascii="Symbol" w:hAnsi="Symbol"/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2208" behindDoc="1" locked="0" layoutInCell="1" allowOverlap="1">
                <wp:simplePos x="0" y="0"/>
                <wp:positionH relativeFrom="page">
                  <wp:posOffset>1385570</wp:posOffset>
                </wp:positionH>
                <wp:positionV relativeFrom="paragraph">
                  <wp:posOffset>254000</wp:posOffset>
                </wp:positionV>
                <wp:extent cx="469900" cy="0"/>
                <wp:effectExtent l="13970" t="7620" r="11430" b="11430"/>
                <wp:wrapNone/>
                <wp:docPr id="429" name="Lin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9900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85DEB9" id="Line 347" o:spid="_x0000_s1026" style="position:absolute;z-index:-251574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09.1pt,20pt" to="146.1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" strokeweight=".17636mm">
                <w10:wrap anchorx="page"/>
              </v:line>
            </w:pict>
          </mc:Fallback>
        </mc:AlternateContent>
      </w:r>
      <w:r w:rsidR="00924240">
        <w:rPr>
          <w:rFonts w:ascii="Verdana" w:hAnsi="Verdana"/>
          <w:i/>
          <w:w w:val="85"/>
          <w:sz w:val="29"/>
        </w:rPr>
        <w:t></w:t>
      </w:r>
      <w:r w:rsidR="00924240" w:rsidRPr="00503F78">
        <w:rPr>
          <w:rFonts w:ascii="Verdana" w:hAnsi="Verdana"/>
          <w:i/>
          <w:spacing w:val="-76"/>
          <w:w w:val="85"/>
          <w:sz w:val="29"/>
          <w:lang w:val="ru-RU"/>
        </w:rPr>
        <w:t xml:space="preserve"> </w:t>
      </w:r>
      <w:r w:rsidR="00924240" w:rsidRPr="00503F78">
        <w:rPr>
          <w:w w:val="95"/>
          <w:sz w:val="16"/>
          <w:lang w:val="ru-RU"/>
        </w:rPr>
        <w:t>3</w:t>
      </w:r>
      <w:r w:rsidR="00924240" w:rsidRPr="00503F78">
        <w:rPr>
          <w:spacing w:val="-17"/>
          <w:w w:val="95"/>
          <w:sz w:val="16"/>
          <w:lang w:val="ru-RU"/>
        </w:rPr>
        <w:t xml:space="preserve"> </w:t>
      </w:r>
      <w:r w:rsidR="00924240" w:rsidRPr="00503F78">
        <w:rPr>
          <w:w w:val="95"/>
          <w:sz w:val="28"/>
          <w:lang w:val="ru-RU"/>
        </w:rPr>
        <w:t>-</w:t>
      </w:r>
      <w:r w:rsidR="00924240" w:rsidRPr="00503F78">
        <w:rPr>
          <w:spacing w:val="-55"/>
          <w:w w:val="95"/>
          <w:sz w:val="28"/>
          <w:lang w:val="ru-RU"/>
        </w:rPr>
        <w:t xml:space="preserve"> </w:t>
      </w:r>
      <w:r w:rsidR="00924240">
        <w:rPr>
          <w:rFonts w:ascii="Verdana" w:hAnsi="Verdana"/>
          <w:i/>
          <w:w w:val="85"/>
          <w:sz w:val="29"/>
        </w:rPr>
        <w:t></w:t>
      </w:r>
      <w:r w:rsidR="00924240" w:rsidRPr="00503F78">
        <w:rPr>
          <w:rFonts w:ascii="Verdana" w:hAnsi="Verdana"/>
          <w:i/>
          <w:spacing w:val="-75"/>
          <w:w w:val="85"/>
          <w:sz w:val="29"/>
          <w:lang w:val="ru-RU"/>
        </w:rPr>
        <w:t xml:space="preserve"> </w:t>
      </w:r>
      <w:r w:rsidR="00924240" w:rsidRPr="00503F78">
        <w:rPr>
          <w:w w:val="95"/>
          <w:sz w:val="16"/>
          <w:lang w:val="ru-RU"/>
        </w:rPr>
        <w:t>2</w:t>
      </w:r>
      <w:r w:rsidR="00924240" w:rsidRPr="00503F78">
        <w:rPr>
          <w:spacing w:val="-8"/>
          <w:w w:val="95"/>
          <w:sz w:val="16"/>
          <w:lang w:val="ru-RU"/>
        </w:rPr>
        <w:t xml:space="preserve"> </w:t>
      </w:r>
      <w:r w:rsidR="00924240">
        <w:rPr>
          <w:rFonts w:ascii="Symbol" w:hAnsi="Symbol"/>
          <w:w w:val="95"/>
          <w:position w:val="-17"/>
          <w:sz w:val="28"/>
        </w:rPr>
        <w:t></w:t>
      </w:r>
    </w:p>
    <w:p w:rsidR="00924240" w:rsidRPr="00503F78" w:rsidRDefault="00924240" w:rsidP="00924240">
      <w:pPr>
        <w:spacing w:line="268" w:lineRule="exact"/>
        <w:ind w:left="262"/>
        <w:rPr>
          <w:sz w:val="16"/>
          <w:lang w:val="ru-RU"/>
        </w:rPr>
      </w:pPr>
      <w:r>
        <w:rPr>
          <w:sz w:val="28"/>
        </w:rPr>
        <w:t>R</w:t>
      </w:r>
      <w:r w:rsidRPr="00503F78">
        <w:rPr>
          <w:sz w:val="16"/>
          <w:lang w:val="ru-RU"/>
        </w:rPr>
        <w:t>5</w:t>
      </w:r>
    </w:p>
    <w:p w:rsidR="00924240" w:rsidRPr="00503F78" w:rsidRDefault="00924240" w:rsidP="00924240">
      <w:pPr>
        <w:pStyle w:val="a3"/>
        <w:spacing w:before="1"/>
        <w:rPr>
          <w:lang w:val="ru-RU"/>
        </w:rPr>
      </w:pPr>
      <w:r w:rsidRPr="00503F78">
        <w:rPr>
          <w:lang w:val="ru-RU"/>
        </w:rPr>
        <w:br w:type="column"/>
      </w:r>
    </w:p>
    <w:p w:rsidR="00924240" w:rsidRDefault="00924240" w:rsidP="00924240">
      <w:pPr>
        <w:pStyle w:val="a3"/>
        <w:ind w:left="41"/>
        <w:jc w:val="center"/>
      </w:pPr>
      <w:r>
        <w:t xml:space="preserve">259,69 </w:t>
      </w:r>
      <w:r>
        <w:rPr>
          <w:rFonts w:ascii="Symbol" w:hAnsi="Symbol"/>
        </w:rPr>
        <w:t></w:t>
      </w:r>
      <w:r>
        <w:rPr>
          <w:spacing w:val="-54"/>
        </w:rPr>
        <w:t xml:space="preserve"> </w:t>
      </w:r>
      <w:r>
        <w:rPr>
          <w:spacing w:val="-3"/>
        </w:rPr>
        <w:t>183,62</w:t>
      </w:r>
    </w:p>
    <w:p w:rsidR="00924240" w:rsidRDefault="00924240" w:rsidP="00924240">
      <w:pPr>
        <w:pStyle w:val="a3"/>
        <w:spacing w:before="5"/>
        <w:rPr>
          <w:sz w:val="3"/>
        </w:rPr>
      </w:pPr>
    </w:p>
    <w:p w:rsidR="00924240" w:rsidRDefault="00924240" w:rsidP="00924240">
      <w:pPr>
        <w:pStyle w:val="a3"/>
        <w:spacing w:line="20" w:lineRule="exact"/>
        <w:ind w:left="22" w:right="-69"/>
        <w:rPr>
          <w:sz w:val="2"/>
        </w:rPr>
      </w:pPr>
      <w:r>
        <w:rPr>
          <w:spacing w:val="5"/>
          <w:sz w:val="2"/>
        </w:rPr>
        <w:t xml:space="preserve"> </w:t>
      </w:r>
      <w:r w:rsidR="00D66B6E">
        <w:rPr>
          <w:noProof/>
          <w:spacing w:val="5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1134745" cy="6350"/>
                <wp:effectExtent l="13335" t="5080" r="4445" b="7620"/>
                <wp:docPr id="427" name="Group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34745" cy="6350"/>
                          <a:chOff x="0" y="0"/>
                          <a:chExt cx="1787" cy="10"/>
                        </a:xfrm>
                      </wpg:grpSpPr>
                      <wps:wsp>
                        <wps:cNvPr id="428" name="Line 80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1786" cy="0"/>
                          </a:xfrm>
                          <a:prstGeom prst="line">
                            <a:avLst/>
                          </a:prstGeom>
                          <a:noFill/>
                          <a:ln w="634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15D83DB" id="Group 79" o:spid="_x0000_s1026" style="width:89.35pt;height:.5pt;mso-position-horizontal-relative:char;mso-position-vertical-relative:line" coordsize="1787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">
                <v:line id="Line 80" o:spid="_x0000_s1027" style="position:absolute;visibility:visible;mso-wrap-style:square" from="0,5" to="1786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" strokeweight=".17636mm"/>
                <w10:anchorlock/>
              </v:group>
            </w:pict>
          </mc:Fallback>
        </mc:AlternateContent>
      </w:r>
    </w:p>
    <w:p w:rsidR="00924240" w:rsidRDefault="00924240" w:rsidP="00924240">
      <w:pPr>
        <w:pStyle w:val="a3"/>
        <w:spacing w:before="12"/>
        <w:ind w:left="31"/>
        <w:jc w:val="center"/>
      </w:pPr>
      <w:r>
        <w:t>90</w:t>
      </w:r>
    </w:p>
    <w:p w:rsidR="00924240" w:rsidRDefault="00924240" w:rsidP="00924240">
      <w:pPr>
        <w:spacing w:line="311" w:lineRule="exact"/>
        <w:ind w:left="136"/>
        <w:rPr>
          <w:sz w:val="28"/>
        </w:rPr>
      </w:pPr>
      <w:r>
        <w:br w:type="column"/>
      </w:r>
      <w:r>
        <w:rPr>
          <w:sz w:val="28"/>
        </w:rPr>
        <w:lastRenderedPageBreak/>
        <w:t>40</w:t>
      </w:r>
    </w:p>
    <w:p w:rsidR="00924240" w:rsidRDefault="00924240" w:rsidP="00924240">
      <w:pPr>
        <w:pStyle w:val="a3"/>
        <w:spacing w:before="190"/>
        <w:ind w:left="35"/>
      </w:pPr>
      <w:r>
        <w:rPr>
          <w:rFonts w:ascii="Symbol" w:hAnsi="Symbol"/>
        </w:rPr>
        <w:t></w:t>
      </w:r>
      <w:r>
        <w:t xml:space="preserve"> 0,8452A</w:t>
      </w:r>
    </w:p>
    <w:p w:rsidR="00924240" w:rsidRDefault="00924240" w:rsidP="00924240">
      <w:pPr>
        <w:sectPr w:rsidR="00924240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797" w:space="40"/>
            <w:col w:w="988" w:space="39"/>
            <w:col w:w="1809" w:space="40"/>
            <w:col w:w="6127"/>
          </w:cols>
        </w:sectPr>
      </w:pPr>
    </w:p>
    <w:p w:rsidR="00924240" w:rsidRDefault="00D66B6E" w:rsidP="00924240">
      <w:pPr>
        <w:spacing w:before="53" w:line="148" w:lineRule="auto"/>
        <w:ind w:left="412"/>
        <w:rPr>
          <w:sz w:val="2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page">
                  <wp:posOffset>2047240</wp:posOffset>
                </wp:positionH>
                <wp:positionV relativeFrom="paragraph">
                  <wp:posOffset>255270</wp:posOffset>
                </wp:positionV>
                <wp:extent cx="734695" cy="0"/>
                <wp:effectExtent l="8890" t="8255" r="8890" b="10795"/>
                <wp:wrapNone/>
                <wp:docPr id="426" name="Lin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4695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34F16D" id="Line 123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61.2pt,20.1pt" to="219.0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6e1FQIAACsEAAAOAAAAZHJzL2Uyb0RvYy54bWysU8GO2jAQvVfqP1i+QxLIsh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" strokeweight=".17636mm">
                <w10:wrap anchorx="page"/>
              </v:line>
            </w:pict>
          </mc:Fallback>
        </mc:AlternateContent>
      </w:r>
      <w:r w:rsidR="00924240">
        <w:rPr>
          <w:position w:val="-16"/>
          <w:sz w:val="28"/>
        </w:rPr>
        <w:t>I</w:t>
      </w:r>
      <w:r w:rsidR="00924240">
        <w:rPr>
          <w:position w:val="-16"/>
          <w:sz w:val="16"/>
        </w:rPr>
        <w:t xml:space="preserve">6 </w:t>
      </w:r>
      <w:r w:rsidR="00924240">
        <w:rPr>
          <w:rFonts w:ascii="Symbol" w:hAnsi="Symbol"/>
          <w:position w:val="-16"/>
          <w:sz w:val="28"/>
        </w:rPr>
        <w:t></w:t>
      </w:r>
      <w:r w:rsidR="00924240">
        <w:rPr>
          <w:position w:val="-16"/>
          <w:sz w:val="28"/>
        </w:rPr>
        <w:t xml:space="preserve"> </w:t>
      </w:r>
      <w:r w:rsidR="00924240">
        <w:rPr>
          <w:rFonts w:ascii="Verdana" w:hAnsi="Verdana"/>
          <w:i/>
          <w:w w:val="95"/>
          <w:sz w:val="29"/>
          <w:u w:val="single"/>
        </w:rPr>
        <w:t></w:t>
      </w:r>
      <w:r w:rsidR="00924240">
        <w:rPr>
          <w:rFonts w:ascii="Verdana" w:hAnsi="Verdana"/>
          <w:i/>
          <w:spacing w:val="-70"/>
          <w:w w:val="95"/>
          <w:sz w:val="29"/>
        </w:rPr>
        <w:t xml:space="preserve"> </w:t>
      </w:r>
      <w:r w:rsidR="00924240">
        <w:rPr>
          <w:sz w:val="16"/>
          <w:u w:val="single"/>
        </w:rPr>
        <w:t xml:space="preserve">2 </w:t>
      </w:r>
      <w:r w:rsidR="00924240">
        <w:rPr>
          <w:sz w:val="28"/>
          <w:u w:val="single"/>
        </w:rPr>
        <w:t xml:space="preserve">- </w:t>
      </w:r>
      <w:r w:rsidR="00924240">
        <w:rPr>
          <w:rFonts w:ascii="Verdana" w:hAnsi="Verdana"/>
          <w:i/>
          <w:w w:val="95"/>
          <w:sz w:val="29"/>
          <w:u w:val="single"/>
        </w:rPr>
        <w:t></w:t>
      </w:r>
      <w:r w:rsidR="00924240">
        <w:rPr>
          <w:rFonts w:ascii="Verdana" w:hAnsi="Verdana"/>
          <w:i/>
          <w:spacing w:val="-70"/>
          <w:w w:val="95"/>
          <w:sz w:val="29"/>
        </w:rPr>
        <w:t xml:space="preserve"> </w:t>
      </w:r>
      <w:r w:rsidR="00924240">
        <w:rPr>
          <w:sz w:val="16"/>
          <w:u w:val="single"/>
        </w:rPr>
        <w:t>4</w:t>
      </w:r>
      <w:r w:rsidR="00924240">
        <w:rPr>
          <w:sz w:val="16"/>
        </w:rPr>
        <w:t xml:space="preserve"> </w:t>
      </w:r>
      <w:r w:rsidR="00924240">
        <w:rPr>
          <w:rFonts w:ascii="Symbol" w:hAnsi="Symbol"/>
          <w:position w:val="-16"/>
          <w:sz w:val="28"/>
        </w:rPr>
        <w:t></w:t>
      </w:r>
      <w:r w:rsidR="00924240">
        <w:rPr>
          <w:position w:val="-16"/>
          <w:sz w:val="28"/>
        </w:rPr>
        <w:t xml:space="preserve"> </w:t>
      </w:r>
      <w:r w:rsidR="00924240">
        <w:rPr>
          <w:spacing w:val="-3"/>
          <w:sz w:val="28"/>
        </w:rPr>
        <w:t xml:space="preserve">183,62 </w:t>
      </w:r>
      <w:r w:rsidR="00924240">
        <w:rPr>
          <w:rFonts w:ascii="Symbol" w:hAnsi="Symbol"/>
          <w:sz w:val="28"/>
        </w:rPr>
        <w:t></w:t>
      </w:r>
      <w:r w:rsidR="00924240">
        <w:rPr>
          <w:sz w:val="28"/>
        </w:rPr>
        <w:t xml:space="preserve"> 0 </w:t>
      </w:r>
      <w:r w:rsidR="00924240">
        <w:rPr>
          <w:rFonts w:ascii="Symbol" w:hAnsi="Symbol"/>
          <w:position w:val="-16"/>
          <w:sz w:val="28"/>
        </w:rPr>
        <w:t></w:t>
      </w:r>
      <w:r w:rsidR="00924240">
        <w:rPr>
          <w:position w:val="-16"/>
          <w:sz w:val="28"/>
        </w:rPr>
        <w:t xml:space="preserve"> </w:t>
      </w:r>
      <w:r w:rsidR="00924240">
        <w:rPr>
          <w:spacing w:val="-4"/>
          <w:position w:val="-16"/>
          <w:sz w:val="28"/>
        </w:rPr>
        <w:t>2,6231A</w:t>
      </w:r>
    </w:p>
    <w:p w:rsidR="00924240" w:rsidRDefault="00924240" w:rsidP="00924240">
      <w:pPr>
        <w:tabs>
          <w:tab w:val="right" w:pos="2626"/>
        </w:tabs>
        <w:spacing w:line="311" w:lineRule="exact"/>
        <w:ind w:left="1108"/>
        <w:rPr>
          <w:sz w:val="28"/>
        </w:rPr>
      </w:pPr>
      <w:r>
        <w:rPr>
          <w:sz w:val="28"/>
        </w:rPr>
        <w:t>R</w:t>
      </w:r>
      <w:r>
        <w:rPr>
          <w:sz w:val="16"/>
        </w:rPr>
        <w:t>5</w:t>
      </w:r>
      <w:r>
        <w:rPr>
          <w:sz w:val="16"/>
        </w:rPr>
        <w:tab/>
      </w:r>
      <w:r>
        <w:rPr>
          <w:sz w:val="28"/>
        </w:rPr>
        <w:t>70</w:t>
      </w:r>
    </w:p>
    <w:p w:rsidR="00924240" w:rsidRDefault="00924240" w:rsidP="00924240">
      <w:pPr>
        <w:pStyle w:val="a3"/>
        <w:spacing w:before="1"/>
        <w:rPr>
          <w:sz w:val="27"/>
        </w:rPr>
      </w:pPr>
    </w:p>
    <w:p w:rsidR="00924240" w:rsidRDefault="00924240" w:rsidP="00924240">
      <w:pPr>
        <w:pStyle w:val="a3"/>
        <w:spacing w:after="7"/>
        <w:ind w:left="376" w:right="106"/>
        <w:jc w:val="center"/>
      </w:pPr>
      <w:r>
        <w:t>Таблица токов</w:t>
      </w:r>
    </w:p>
    <w:tbl>
      <w:tblPr>
        <w:tblStyle w:val="TableNormal"/>
        <w:tblW w:w="0" w:type="auto"/>
        <w:tblInd w:w="5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38"/>
        <w:gridCol w:w="1080"/>
        <w:gridCol w:w="1080"/>
        <w:gridCol w:w="1080"/>
        <w:gridCol w:w="1080"/>
        <w:gridCol w:w="1080"/>
        <w:gridCol w:w="1080"/>
      </w:tblGrid>
      <w:tr w:rsidR="00924240" w:rsidTr="00924240">
        <w:trPr>
          <w:trHeight w:val="436"/>
        </w:trPr>
        <w:tc>
          <w:tcPr>
            <w:tcW w:w="2338" w:type="dxa"/>
          </w:tcPr>
          <w:p w:rsidR="00924240" w:rsidRDefault="00924240" w:rsidP="00924240">
            <w:pPr>
              <w:pStyle w:val="TableParagraph"/>
              <w:ind w:left="173" w:right="170"/>
              <w:jc w:val="center"/>
              <w:rPr>
                <w:sz w:val="24"/>
              </w:rPr>
            </w:pPr>
            <w:r>
              <w:rPr>
                <w:sz w:val="24"/>
              </w:rPr>
              <w:t>Токи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316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1</w:t>
            </w:r>
            <w:r>
              <w:rPr>
                <w:sz w:val="24"/>
              </w:rPr>
              <w:t>, A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2"/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2</w:t>
            </w:r>
            <w:r>
              <w:rPr>
                <w:sz w:val="24"/>
              </w:rPr>
              <w:t>, A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2"/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3</w:t>
            </w:r>
            <w:r>
              <w:rPr>
                <w:sz w:val="24"/>
              </w:rPr>
              <w:t>, A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2"/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4</w:t>
            </w:r>
            <w:r>
              <w:rPr>
                <w:sz w:val="24"/>
              </w:rPr>
              <w:t>, A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2"/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5</w:t>
            </w:r>
            <w:r>
              <w:rPr>
                <w:sz w:val="24"/>
              </w:rPr>
              <w:t>, A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2"/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6</w:t>
            </w:r>
            <w:r>
              <w:rPr>
                <w:sz w:val="24"/>
              </w:rPr>
              <w:t>, A</w:t>
            </w:r>
          </w:p>
        </w:tc>
      </w:tr>
      <w:tr w:rsidR="00924240" w:rsidTr="00924240">
        <w:trPr>
          <w:trHeight w:val="551"/>
        </w:trPr>
        <w:tc>
          <w:tcPr>
            <w:tcW w:w="2338" w:type="dxa"/>
          </w:tcPr>
          <w:p w:rsidR="00924240" w:rsidRDefault="00924240" w:rsidP="00924240">
            <w:pPr>
              <w:pStyle w:val="TableParagraph"/>
              <w:ind w:left="175" w:right="161"/>
              <w:jc w:val="center"/>
              <w:rPr>
                <w:sz w:val="24"/>
              </w:rPr>
            </w:pPr>
            <w:r>
              <w:rPr>
                <w:sz w:val="24"/>
              </w:rPr>
              <w:t>по методу</w:t>
            </w:r>
          </w:p>
          <w:p w:rsidR="00924240" w:rsidRDefault="00924240" w:rsidP="00924240">
            <w:pPr>
              <w:pStyle w:val="TableParagraph"/>
              <w:spacing w:before="2" w:line="261" w:lineRule="exact"/>
              <w:ind w:left="173" w:right="170"/>
              <w:jc w:val="center"/>
              <w:rPr>
                <w:sz w:val="24"/>
              </w:rPr>
            </w:pPr>
            <w:r>
              <w:rPr>
                <w:sz w:val="24"/>
              </w:rPr>
              <w:t>контурных токов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43"/>
              <w:rPr>
                <w:sz w:val="24"/>
              </w:rPr>
            </w:pPr>
            <w:r>
              <w:rPr>
                <w:sz w:val="24"/>
              </w:rPr>
              <w:t>−2,0952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2,7185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3,8734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1,7782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0,8451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2,6233</w:t>
            </w:r>
          </w:p>
        </w:tc>
      </w:tr>
      <w:tr w:rsidR="00924240" w:rsidTr="00924240">
        <w:trPr>
          <w:trHeight w:val="551"/>
        </w:trPr>
        <w:tc>
          <w:tcPr>
            <w:tcW w:w="2338" w:type="dxa"/>
          </w:tcPr>
          <w:p w:rsidR="00924240" w:rsidRDefault="00924240" w:rsidP="00924240">
            <w:pPr>
              <w:pStyle w:val="TableParagraph"/>
              <w:ind w:left="175" w:right="170"/>
              <w:jc w:val="center"/>
              <w:rPr>
                <w:sz w:val="24"/>
              </w:rPr>
            </w:pPr>
            <w:r>
              <w:rPr>
                <w:sz w:val="24"/>
              </w:rPr>
              <w:t>по методу узловых</w:t>
            </w:r>
          </w:p>
          <w:p w:rsidR="00924240" w:rsidRDefault="00924240" w:rsidP="00924240">
            <w:pPr>
              <w:pStyle w:val="TableParagraph"/>
              <w:spacing w:before="2" w:line="261" w:lineRule="exact"/>
              <w:ind w:left="175" w:right="167"/>
              <w:jc w:val="center"/>
              <w:rPr>
                <w:sz w:val="24"/>
              </w:rPr>
            </w:pPr>
            <w:r>
              <w:rPr>
                <w:sz w:val="24"/>
              </w:rPr>
              <w:t>потенциалов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200"/>
              <w:rPr>
                <w:sz w:val="24"/>
              </w:rPr>
            </w:pPr>
            <w:r>
              <w:rPr>
                <w:sz w:val="24"/>
              </w:rPr>
              <w:t>−2,095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2,7187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3,8735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1,7782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0,8452</w:t>
            </w:r>
          </w:p>
        </w:tc>
        <w:tc>
          <w:tcPr>
            <w:tcW w:w="1080" w:type="dxa"/>
          </w:tcPr>
          <w:p w:rsidR="00924240" w:rsidRDefault="00924240" w:rsidP="00924240">
            <w:pPr>
              <w:pStyle w:val="TableParagraph"/>
              <w:ind w:left="191" w:right="178"/>
              <w:jc w:val="center"/>
              <w:rPr>
                <w:sz w:val="24"/>
              </w:rPr>
            </w:pPr>
            <w:r>
              <w:rPr>
                <w:sz w:val="24"/>
              </w:rPr>
              <w:t>2,6231</w:t>
            </w:r>
          </w:p>
        </w:tc>
      </w:tr>
    </w:tbl>
    <w:p w:rsidR="00924240" w:rsidRDefault="00924240" w:rsidP="00924240">
      <w:pPr>
        <w:pStyle w:val="a3"/>
        <w:spacing w:before="8"/>
        <w:rPr>
          <w:sz w:val="27"/>
        </w:rPr>
      </w:pPr>
    </w:p>
    <w:p w:rsidR="00924240" w:rsidRDefault="00924240" w:rsidP="00924240">
      <w:pPr>
        <w:pStyle w:val="11"/>
        <w:ind w:left="3024"/>
      </w:pPr>
      <w:r>
        <w:t>Проверка по законам Кирхгофа</w:t>
      </w:r>
    </w:p>
    <w:p w:rsidR="00924240" w:rsidRDefault="00924240" w:rsidP="00924240">
      <w:pPr>
        <w:pStyle w:val="a3"/>
        <w:spacing w:before="10"/>
        <w:rPr>
          <w:b/>
          <w:sz w:val="27"/>
        </w:rPr>
      </w:pPr>
    </w:p>
    <w:p w:rsidR="00924240" w:rsidRPr="00027BB7" w:rsidRDefault="00924240" w:rsidP="00924240">
      <w:pPr>
        <w:pStyle w:val="a3"/>
        <w:ind w:left="379" w:right="2791"/>
        <w:rPr>
          <w:lang w:val="ru-RU"/>
        </w:rPr>
      </w:pPr>
      <w:r w:rsidRPr="00027BB7">
        <w:rPr>
          <w:lang w:val="ru-RU"/>
        </w:rPr>
        <w:t>Проверим полученные по методам контурных токов. По первому закону Кирхгофа:</w:t>
      </w:r>
    </w:p>
    <w:p w:rsidR="00924240" w:rsidRPr="00027BB7" w:rsidRDefault="00924240" w:rsidP="00924240">
      <w:pPr>
        <w:tabs>
          <w:tab w:val="left" w:pos="1353"/>
          <w:tab w:val="left" w:pos="3916"/>
        </w:tabs>
        <w:spacing w:line="321" w:lineRule="exact"/>
        <w:ind w:left="379"/>
        <w:rPr>
          <w:sz w:val="24"/>
          <w:lang w:val="ru-RU"/>
        </w:rPr>
      </w:pPr>
      <w:r w:rsidRPr="00027BB7">
        <w:rPr>
          <w:sz w:val="28"/>
          <w:lang w:val="ru-RU"/>
        </w:rPr>
        <w:t>для</w:t>
      </w:r>
      <w:r w:rsidRPr="00027BB7">
        <w:rPr>
          <w:spacing w:val="1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1</w:t>
      </w:r>
      <w:r w:rsidRPr="00027BB7">
        <w:rPr>
          <w:sz w:val="28"/>
          <w:lang w:val="ru-RU"/>
        </w:rPr>
        <w:tab/>
      </w:r>
      <w:r>
        <w:rPr>
          <w:sz w:val="28"/>
        </w:rPr>
        <w:t>I</w:t>
      </w:r>
      <w:r w:rsidRPr="00027BB7">
        <w:rPr>
          <w:sz w:val="28"/>
          <w:vertAlign w:val="subscript"/>
          <w:lang w:val="ru-RU"/>
        </w:rPr>
        <w:t>1</w:t>
      </w:r>
      <w:r w:rsidRPr="00027BB7">
        <w:rPr>
          <w:sz w:val="28"/>
          <w:lang w:val="ru-RU"/>
        </w:rPr>
        <w:t>+</w:t>
      </w:r>
      <w:r>
        <w:rPr>
          <w:sz w:val="28"/>
        </w:rPr>
        <w:t>I</w:t>
      </w:r>
      <w:r w:rsidRPr="00027BB7">
        <w:rPr>
          <w:sz w:val="28"/>
          <w:vertAlign w:val="subscript"/>
          <w:lang w:val="ru-RU"/>
        </w:rPr>
        <w:t>3</w:t>
      </w:r>
      <w:r w:rsidRPr="00027BB7">
        <w:rPr>
          <w:sz w:val="28"/>
          <w:lang w:val="ru-RU"/>
        </w:rPr>
        <w:t>−</w:t>
      </w:r>
      <w:r>
        <w:rPr>
          <w:sz w:val="28"/>
        </w:rPr>
        <w:t>I</w:t>
      </w:r>
      <w:r w:rsidRPr="00027BB7">
        <w:rPr>
          <w:sz w:val="28"/>
          <w:vertAlign w:val="subscript"/>
          <w:lang w:val="ru-RU"/>
        </w:rPr>
        <w:t>4</w:t>
      </w:r>
      <w:r w:rsidRPr="00027BB7">
        <w:rPr>
          <w:sz w:val="28"/>
          <w:lang w:val="ru-RU"/>
        </w:rPr>
        <w:t>=0</w:t>
      </w:r>
      <w:r w:rsidRPr="00027BB7">
        <w:rPr>
          <w:sz w:val="28"/>
          <w:lang w:val="ru-RU"/>
        </w:rPr>
        <w:tab/>
      </w:r>
      <w:r w:rsidRPr="00027BB7">
        <w:rPr>
          <w:sz w:val="24"/>
          <w:lang w:val="ru-RU"/>
        </w:rPr>
        <w:t>−2,0952+3,8734</w:t>
      </w:r>
      <w:r w:rsidRPr="00027BB7">
        <w:rPr>
          <w:sz w:val="28"/>
          <w:lang w:val="ru-RU"/>
        </w:rPr>
        <w:t>−</w:t>
      </w:r>
      <w:r w:rsidRPr="00027BB7">
        <w:rPr>
          <w:sz w:val="24"/>
          <w:lang w:val="ru-RU"/>
        </w:rPr>
        <w:t>1,7782=0</w:t>
      </w:r>
    </w:p>
    <w:p w:rsidR="00924240" w:rsidRDefault="00924240" w:rsidP="00924240">
      <w:pPr>
        <w:tabs>
          <w:tab w:val="left" w:pos="1353"/>
          <w:tab w:val="left" w:pos="3916"/>
        </w:tabs>
        <w:spacing w:line="322" w:lineRule="exact"/>
        <w:ind w:left="379"/>
        <w:rPr>
          <w:sz w:val="24"/>
        </w:rPr>
      </w:pPr>
      <w:r>
        <w:rPr>
          <w:sz w:val="28"/>
        </w:rPr>
        <w:t>для</w:t>
      </w:r>
      <w:r>
        <w:rPr>
          <w:spacing w:val="1"/>
          <w:sz w:val="28"/>
        </w:rPr>
        <w:t xml:space="preserve"> </w:t>
      </w:r>
      <w:r>
        <w:rPr>
          <w:sz w:val="28"/>
        </w:rPr>
        <w:t>2</w:t>
      </w:r>
      <w:r>
        <w:rPr>
          <w:sz w:val="28"/>
        </w:rPr>
        <w:tab/>
        <w:t>I</w:t>
      </w:r>
      <w:r>
        <w:rPr>
          <w:sz w:val="28"/>
          <w:vertAlign w:val="subscript"/>
        </w:rPr>
        <w:t>4</w:t>
      </w:r>
      <w:r>
        <w:rPr>
          <w:sz w:val="28"/>
        </w:rPr>
        <w:t>+I</w:t>
      </w:r>
      <w:r>
        <w:rPr>
          <w:sz w:val="28"/>
          <w:vertAlign w:val="subscript"/>
        </w:rPr>
        <w:t>5</w:t>
      </w:r>
      <w:r>
        <w:rPr>
          <w:sz w:val="28"/>
        </w:rPr>
        <w:t>−I</w:t>
      </w:r>
      <w:r>
        <w:rPr>
          <w:sz w:val="28"/>
          <w:vertAlign w:val="subscript"/>
        </w:rPr>
        <w:t>6</w:t>
      </w:r>
      <w:r>
        <w:rPr>
          <w:sz w:val="28"/>
        </w:rPr>
        <w:t>=0</w:t>
      </w:r>
      <w:r>
        <w:rPr>
          <w:sz w:val="28"/>
        </w:rPr>
        <w:tab/>
      </w:r>
      <w:r>
        <w:rPr>
          <w:sz w:val="24"/>
        </w:rPr>
        <w:t>1,7782+0,8451</w:t>
      </w:r>
      <w:r>
        <w:rPr>
          <w:sz w:val="28"/>
        </w:rPr>
        <w:t>−</w:t>
      </w:r>
      <w:r>
        <w:rPr>
          <w:sz w:val="24"/>
        </w:rPr>
        <w:t>2,6233=0</w:t>
      </w:r>
    </w:p>
    <w:p w:rsidR="00924240" w:rsidRDefault="00924240" w:rsidP="00924240">
      <w:pPr>
        <w:tabs>
          <w:tab w:val="left" w:pos="1353"/>
          <w:tab w:val="left" w:pos="3916"/>
        </w:tabs>
        <w:spacing w:line="322" w:lineRule="exact"/>
        <w:ind w:left="379"/>
        <w:rPr>
          <w:sz w:val="24"/>
        </w:rPr>
      </w:pPr>
      <w:r>
        <w:rPr>
          <w:sz w:val="28"/>
        </w:rPr>
        <w:t>для</w:t>
      </w:r>
      <w:r>
        <w:rPr>
          <w:spacing w:val="1"/>
          <w:sz w:val="28"/>
        </w:rPr>
        <w:t xml:space="preserve"> </w:t>
      </w:r>
      <w:r>
        <w:rPr>
          <w:sz w:val="28"/>
        </w:rPr>
        <w:t>3</w:t>
      </w:r>
      <w:r>
        <w:rPr>
          <w:sz w:val="28"/>
        </w:rPr>
        <w:tab/>
        <w:t>I</w:t>
      </w:r>
      <w:r>
        <w:rPr>
          <w:sz w:val="28"/>
          <w:vertAlign w:val="subscript"/>
        </w:rPr>
        <w:t>2</w:t>
      </w:r>
      <w:r>
        <w:rPr>
          <w:sz w:val="28"/>
        </w:rPr>
        <w:t>−I</w:t>
      </w:r>
      <w:r>
        <w:rPr>
          <w:sz w:val="28"/>
          <w:vertAlign w:val="subscript"/>
        </w:rPr>
        <w:t>3</w:t>
      </w:r>
      <w:r>
        <w:rPr>
          <w:sz w:val="28"/>
        </w:rPr>
        <w:t>−I</w:t>
      </w:r>
      <w:r>
        <w:rPr>
          <w:sz w:val="28"/>
          <w:vertAlign w:val="subscript"/>
        </w:rPr>
        <w:t>5</w:t>
      </w:r>
      <w:r>
        <w:rPr>
          <w:sz w:val="28"/>
        </w:rPr>
        <w:t>+J</w:t>
      </w:r>
      <w:r>
        <w:rPr>
          <w:sz w:val="28"/>
          <w:vertAlign w:val="subscript"/>
        </w:rPr>
        <w:t>к3</w:t>
      </w:r>
      <w:r>
        <w:rPr>
          <w:sz w:val="28"/>
        </w:rPr>
        <w:t>=0</w:t>
      </w:r>
      <w:r>
        <w:rPr>
          <w:sz w:val="28"/>
        </w:rPr>
        <w:tab/>
      </w:r>
      <w:r>
        <w:rPr>
          <w:sz w:val="24"/>
        </w:rPr>
        <w:t>2,7185</w:t>
      </w:r>
      <w:r>
        <w:rPr>
          <w:sz w:val="28"/>
        </w:rPr>
        <w:t>−</w:t>
      </w:r>
      <w:r>
        <w:rPr>
          <w:sz w:val="24"/>
        </w:rPr>
        <w:t>3,8734</w:t>
      </w:r>
      <w:r>
        <w:rPr>
          <w:sz w:val="28"/>
        </w:rPr>
        <w:t>−</w:t>
      </w:r>
      <w:r>
        <w:rPr>
          <w:sz w:val="24"/>
        </w:rPr>
        <w:t>0,8451+2=0</w:t>
      </w:r>
    </w:p>
    <w:p w:rsidR="00924240" w:rsidRPr="00027BB7" w:rsidRDefault="00924240" w:rsidP="00924240">
      <w:pPr>
        <w:tabs>
          <w:tab w:val="left" w:pos="1353"/>
          <w:tab w:val="left" w:pos="3916"/>
        </w:tabs>
        <w:spacing w:line="322" w:lineRule="exact"/>
        <w:ind w:left="379"/>
        <w:rPr>
          <w:sz w:val="24"/>
          <w:lang w:val="ru-RU"/>
        </w:rPr>
      </w:pPr>
      <w:r w:rsidRPr="00027BB7">
        <w:rPr>
          <w:sz w:val="28"/>
          <w:lang w:val="ru-RU"/>
        </w:rPr>
        <w:t>для</w:t>
      </w:r>
      <w:r w:rsidRPr="00027BB7">
        <w:rPr>
          <w:spacing w:val="1"/>
          <w:sz w:val="28"/>
          <w:lang w:val="ru-RU"/>
        </w:rPr>
        <w:t xml:space="preserve"> </w:t>
      </w:r>
      <w:r w:rsidRPr="00027BB7">
        <w:rPr>
          <w:sz w:val="28"/>
          <w:lang w:val="ru-RU"/>
        </w:rPr>
        <w:t>4</w:t>
      </w:r>
      <w:r w:rsidRPr="00027BB7">
        <w:rPr>
          <w:sz w:val="28"/>
          <w:lang w:val="ru-RU"/>
        </w:rPr>
        <w:tab/>
        <w:t>−</w:t>
      </w:r>
      <w:r>
        <w:rPr>
          <w:sz w:val="28"/>
        </w:rPr>
        <w:t>I</w:t>
      </w:r>
      <w:r w:rsidRPr="00027BB7">
        <w:rPr>
          <w:sz w:val="28"/>
          <w:vertAlign w:val="subscript"/>
          <w:lang w:val="ru-RU"/>
        </w:rPr>
        <w:t>1</w:t>
      </w:r>
      <w:r w:rsidRPr="00027BB7">
        <w:rPr>
          <w:sz w:val="28"/>
          <w:lang w:val="ru-RU"/>
        </w:rPr>
        <w:t>−</w:t>
      </w:r>
      <w:r>
        <w:rPr>
          <w:sz w:val="28"/>
        </w:rPr>
        <w:t>I</w:t>
      </w:r>
      <w:r w:rsidRPr="00027BB7">
        <w:rPr>
          <w:sz w:val="28"/>
          <w:vertAlign w:val="subscript"/>
          <w:lang w:val="ru-RU"/>
        </w:rPr>
        <w:t>2</w:t>
      </w:r>
      <w:r w:rsidRPr="00027BB7">
        <w:rPr>
          <w:sz w:val="28"/>
          <w:lang w:val="ru-RU"/>
        </w:rPr>
        <w:t>−</w:t>
      </w:r>
      <w:r>
        <w:rPr>
          <w:sz w:val="28"/>
        </w:rPr>
        <w:t>J</w:t>
      </w:r>
      <w:r w:rsidRPr="00027BB7">
        <w:rPr>
          <w:sz w:val="28"/>
          <w:vertAlign w:val="subscript"/>
          <w:lang w:val="ru-RU"/>
        </w:rPr>
        <w:t>к3</w:t>
      </w:r>
      <w:r w:rsidRPr="00027BB7">
        <w:rPr>
          <w:sz w:val="28"/>
          <w:lang w:val="ru-RU"/>
        </w:rPr>
        <w:t>+</w:t>
      </w:r>
      <w:r w:rsidRPr="00027BB7">
        <w:rPr>
          <w:spacing w:val="-4"/>
          <w:sz w:val="28"/>
          <w:lang w:val="ru-RU"/>
        </w:rPr>
        <w:t xml:space="preserve"> </w:t>
      </w:r>
      <w:r>
        <w:rPr>
          <w:sz w:val="28"/>
        </w:rPr>
        <w:t>I</w:t>
      </w:r>
      <w:r w:rsidRPr="00027BB7">
        <w:rPr>
          <w:sz w:val="28"/>
          <w:vertAlign w:val="subscript"/>
          <w:lang w:val="ru-RU"/>
        </w:rPr>
        <w:t>6</w:t>
      </w:r>
      <w:r w:rsidRPr="00027BB7">
        <w:rPr>
          <w:sz w:val="28"/>
          <w:lang w:val="ru-RU"/>
        </w:rPr>
        <w:t>=0</w:t>
      </w:r>
      <w:r w:rsidRPr="00027BB7">
        <w:rPr>
          <w:sz w:val="28"/>
          <w:lang w:val="ru-RU"/>
        </w:rPr>
        <w:tab/>
      </w:r>
      <w:r w:rsidRPr="00027BB7">
        <w:rPr>
          <w:sz w:val="24"/>
          <w:lang w:val="ru-RU"/>
        </w:rPr>
        <w:t>2,0952</w:t>
      </w:r>
      <w:r w:rsidRPr="00027BB7">
        <w:rPr>
          <w:sz w:val="28"/>
          <w:lang w:val="ru-RU"/>
        </w:rPr>
        <w:t>−</w:t>
      </w:r>
      <w:r w:rsidRPr="00027BB7">
        <w:rPr>
          <w:sz w:val="24"/>
          <w:lang w:val="ru-RU"/>
        </w:rPr>
        <w:t>2,7185</w:t>
      </w:r>
      <w:r w:rsidRPr="00027BB7">
        <w:rPr>
          <w:sz w:val="28"/>
          <w:lang w:val="ru-RU"/>
        </w:rPr>
        <w:t>−</w:t>
      </w:r>
      <w:r w:rsidRPr="00027BB7">
        <w:rPr>
          <w:sz w:val="24"/>
          <w:lang w:val="ru-RU"/>
        </w:rPr>
        <w:t>2+2,6233=0</w:t>
      </w:r>
    </w:p>
    <w:p w:rsidR="00924240" w:rsidRPr="00027BB7" w:rsidRDefault="00924240" w:rsidP="00924240">
      <w:pPr>
        <w:pStyle w:val="a3"/>
        <w:spacing w:line="322" w:lineRule="exact"/>
        <w:ind w:left="379"/>
        <w:rPr>
          <w:lang w:val="ru-RU"/>
        </w:rPr>
      </w:pPr>
      <w:r w:rsidRPr="00027BB7">
        <w:rPr>
          <w:lang w:val="ru-RU"/>
        </w:rPr>
        <w:t>По второму закону Кирхгофа:</w:t>
      </w:r>
    </w:p>
    <w:p w:rsidR="00924240" w:rsidRDefault="00924240" w:rsidP="00924240">
      <w:pPr>
        <w:pStyle w:val="a3"/>
        <w:tabs>
          <w:tab w:val="left" w:pos="3211"/>
          <w:tab w:val="left" w:pos="6167"/>
        </w:tabs>
        <w:spacing w:line="322" w:lineRule="exact"/>
        <w:ind w:left="379"/>
      </w:pPr>
      <w:r>
        <w:t>Для контура</w:t>
      </w:r>
      <w:r>
        <w:rPr>
          <w:spacing w:val="-1"/>
        </w:rPr>
        <w:t xml:space="preserve"> </w:t>
      </w:r>
      <w:r>
        <w:t>2-3-4-2:</w:t>
      </w:r>
      <w:r>
        <w:tab/>
        <w:t>I</w:t>
      </w:r>
      <w:r>
        <w:rPr>
          <w:vertAlign w:val="subscript"/>
        </w:rPr>
        <w:t>2</w:t>
      </w:r>
      <w:r>
        <w:t>∙R</w:t>
      </w:r>
      <w:r>
        <w:rPr>
          <w:vertAlign w:val="subscript"/>
        </w:rPr>
        <w:t>2</w:t>
      </w:r>
      <w:r>
        <w:t>+I</w:t>
      </w:r>
      <w:r>
        <w:rPr>
          <w:vertAlign w:val="subscript"/>
        </w:rPr>
        <w:t>5</w:t>
      </w:r>
      <w:r>
        <w:t>∙R</w:t>
      </w:r>
      <w:r>
        <w:rPr>
          <w:vertAlign w:val="subscript"/>
        </w:rPr>
        <w:t>5</w:t>
      </w:r>
      <w:r>
        <w:t>+I</w:t>
      </w:r>
      <w:r>
        <w:rPr>
          <w:vertAlign w:val="subscript"/>
        </w:rPr>
        <w:t>6</w:t>
      </w:r>
      <w:r>
        <w:t>∙R</w:t>
      </w:r>
      <w:r>
        <w:rPr>
          <w:vertAlign w:val="subscript"/>
        </w:rPr>
        <w:t>6</w:t>
      </w:r>
      <w:r>
        <w:t>=E</w:t>
      </w:r>
      <w:r>
        <w:rPr>
          <w:vertAlign w:val="subscript"/>
        </w:rPr>
        <w:t>2</w:t>
      </w:r>
      <w:r>
        <w:tab/>
        <w:t>449,985=450</w:t>
      </w:r>
    </w:p>
    <w:p w:rsidR="00924240" w:rsidRDefault="00924240" w:rsidP="00924240">
      <w:pPr>
        <w:pStyle w:val="a3"/>
        <w:tabs>
          <w:tab w:val="left" w:pos="3201"/>
          <w:tab w:val="left" w:pos="6172"/>
        </w:tabs>
        <w:spacing w:line="322" w:lineRule="exact"/>
        <w:ind w:left="379"/>
      </w:pPr>
      <w:r>
        <w:t>Для контура</w:t>
      </w:r>
      <w:r>
        <w:rPr>
          <w:spacing w:val="-1"/>
        </w:rPr>
        <w:t xml:space="preserve"> </w:t>
      </w:r>
      <w:r>
        <w:t>1-3-4-1:</w:t>
      </w:r>
      <w:r>
        <w:tab/>
        <w:t>I</w:t>
      </w:r>
      <w:r>
        <w:rPr>
          <w:vertAlign w:val="subscript"/>
        </w:rPr>
        <w:t>1</w:t>
      </w:r>
      <w:r>
        <w:t>∙R</w:t>
      </w:r>
      <w:r>
        <w:rPr>
          <w:vertAlign w:val="subscript"/>
        </w:rPr>
        <w:t>1</w:t>
      </w:r>
      <w:r>
        <w:t>−I</w:t>
      </w:r>
      <w:r>
        <w:rPr>
          <w:vertAlign w:val="subscript"/>
        </w:rPr>
        <w:t>3</w:t>
      </w:r>
      <w:r>
        <w:t>∙R</w:t>
      </w:r>
      <w:r>
        <w:rPr>
          <w:vertAlign w:val="subscript"/>
        </w:rPr>
        <w:t>3</w:t>
      </w:r>
      <w:r>
        <w:t>−I</w:t>
      </w:r>
      <w:r>
        <w:rPr>
          <w:vertAlign w:val="subscript"/>
        </w:rPr>
        <w:t>2</w:t>
      </w:r>
      <w:r>
        <w:t>∙R</w:t>
      </w:r>
      <w:r>
        <w:rPr>
          <w:vertAlign w:val="subscript"/>
        </w:rPr>
        <w:t>2</w:t>
      </w:r>
      <w:r>
        <w:t>=−E</w:t>
      </w:r>
      <w:r>
        <w:rPr>
          <w:vertAlign w:val="subscript"/>
        </w:rPr>
        <w:t>2</w:t>
      </w:r>
      <w:r>
        <w:tab/>
        <w:t>−449,991=−450</w:t>
      </w:r>
    </w:p>
    <w:p w:rsidR="00924240" w:rsidRPr="00027BB7" w:rsidRDefault="00924240" w:rsidP="00924240">
      <w:pPr>
        <w:pStyle w:val="a3"/>
        <w:tabs>
          <w:tab w:val="left" w:pos="3211"/>
          <w:tab w:val="left" w:pos="6167"/>
        </w:tabs>
        <w:ind w:left="379"/>
        <w:rPr>
          <w:lang w:val="ru-RU"/>
        </w:rPr>
      </w:pPr>
      <w:r w:rsidRPr="00027BB7">
        <w:rPr>
          <w:lang w:val="ru-RU"/>
        </w:rPr>
        <w:t>Для контура</w:t>
      </w:r>
      <w:r w:rsidRPr="00027BB7">
        <w:rPr>
          <w:spacing w:val="-1"/>
          <w:lang w:val="ru-RU"/>
        </w:rPr>
        <w:t xml:space="preserve"> </w:t>
      </w:r>
      <w:r w:rsidRPr="00027BB7">
        <w:rPr>
          <w:lang w:val="ru-RU"/>
        </w:rPr>
        <w:t>1-2-3-1:</w:t>
      </w:r>
      <w:r w:rsidRPr="00027BB7">
        <w:rPr>
          <w:lang w:val="ru-RU"/>
        </w:rPr>
        <w:tab/>
      </w:r>
      <w:r>
        <w:t>I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∙</w:t>
      </w:r>
      <w: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+</w:t>
      </w:r>
      <w:r>
        <w:t>I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−</w:t>
      </w:r>
      <w:r>
        <w:t>I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>∙</w:t>
      </w:r>
      <w: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>=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ab/>
        <w:t>150,005=150</w:t>
      </w:r>
    </w:p>
    <w:p w:rsidR="00924240" w:rsidRPr="00027BB7" w:rsidRDefault="00924240" w:rsidP="00924240">
      <w:pPr>
        <w:pStyle w:val="a3"/>
        <w:spacing w:before="4"/>
        <w:rPr>
          <w:lang w:val="ru-RU"/>
        </w:rPr>
      </w:pPr>
    </w:p>
    <w:p w:rsidR="00924240" w:rsidRPr="00027BB7" w:rsidRDefault="00924240" w:rsidP="00924240">
      <w:pPr>
        <w:pStyle w:val="11"/>
        <w:ind w:left="376" w:right="106"/>
        <w:jc w:val="center"/>
        <w:rPr>
          <w:lang w:val="ru-RU"/>
        </w:rPr>
      </w:pPr>
      <w:r w:rsidRPr="00027BB7">
        <w:rPr>
          <w:lang w:val="ru-RU"/>
        </w:rPr>
        <w:t>Составление баланса мощностей</w:t>
      </w:r>
    </w:p>
    <w:p w:rsidR="00924240" w:rsidRPr="00027BB7" w:rsidRDefault="00924240" w:rsidP="00924240">
      <w:pPr>
        <w:pStyle w:val="a3"/>
        <w:spacing w:before="11"/>
        <w:rPr>
          <w:b/>
          <w:sz w:val="27"/>
          <w:lang w:val="ru-RU"/>
        </w:rPr>
      </w:pPr>
    </w:p>
    <w:p w:rsidR="00924240" w:rsidRPr="00027BB7" w:rsidRDefault="00924240" w:rsidP="00924240">
      <w:pPr>
        <w:pStyle w:val="a3"/>
        <w:ind w:left="379"/>
        <w:rPr>
          <w:lang w:val="ru-RU"/>
        </w:rPr>
      </w:pPr>
      <w:r w:rsidRPr="00027BB7">
        <w:rPr>
          <w:lang w:val="ru-RU"/>
        </w:rPr>
        <w:t xml:space="preserve">Составляем баланс мощностей, учитывая, что мощность выделяемая на сопротивлении равна </w:t>
      </w:r>
      <w:r>
        <w:t>R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perscript"/>
          <w:lang w:val="ru-RU"/>
        </w:rPr>
        <w:t>2</w:t>
      </w:r>
      <w:r w:rsidRPr="00027BB7">
        <w:rPr>
          <w:lang w:val="ru-RU"/>
        </w:rPr>
        <w:t xml:space="preserve">, а мощность выделяемая (потребляемая) на источнике напряжения (тока) равна </w:t>
      </w:r>
      <w:r>
        <w:t>E</w:t>
      </w:r>
      <w:r w:rsidRPr="00027BB7">
        <w:rPr>
          <w:lang w:val="ru-RU"/>
        </w:rPr>
        <w:t>∙</w:t>
      </w:r>
      <w:r>
        <w:t>I</w:t>
      </w:r>
      <w:r w:rsidRPr="00027BB7">
        <w:rPr>
          <w:lang w:val="ru-RU"/>
        </w:rPr>
        <w:t xml:space="preserve"> (</w:t>
      </w:r>
      <w:r>
        <w:t>U</w:t>
      </w:r>
      <w:r w:rsidRPr="00027BB7">
        <w:rPr>
          <w:lang w:val="ru-RU"/>
        </w:rPr>
        <w:t>∙</w:t>
      </w:r>
      <w:r>
        <w:t>I</w:t>
      </w:r>
      <w:r w:rsidRPr="00027BB7">
        <w:rPr>
          <w:lang w:val="ru-RU"/>
        </w:rPr>
        <w:t>):</w:t>
      </w:r>
    </w:p>
    <w:p w:rsidR="00924240" w:rsidRPr="00027BB7" w:rsidRDefault="00924240" w:rsidP="00924240">
      <w:pPr>
        <w:pStyle w:val="a3"/>
        <w:ind w:left="379" w:right="1352"/>
        <w:rPr>
          <w:lang w:val="ru-RU"/>
        </w:rPr>
      </w:pPr>
      <w: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1</w:t>
      </w:r>
      <w:r w:rsidRPr="00027BB7">
        <w:rPr>
          <w:vertAlign w:val="superscript"/>
          <w:lang w:val="ru-RU"/>
        </w:rPr>
        <w:t>2</w:t>
      </w:r>
      <w:r w:rsidRPr="00027BB7">
        <w:rPr>
          <w:spacing w:val="-25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1"/>
          <w:lang w:val="ru-RU"/>
        </w:rPr>
        <w:t xml:space="preserve"> 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2</w:t>
      </w:r>
      <w:r w:rsidRPr="00027BB7">
        <w:rPr>
          <w:vertAlign w:val="superscript"/>
          <w:lang w:val="ru-RU"/>
        </w:rPr>
        <w:t>2</w:t>
      </w:r>
      <w:r w:rsidRPr="00027BB7">
        <w:rPr>
          <w:spacing w:val="-30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1"/>
          <w:lang w:val="ru-RU"/>
        </w:rPr>
        <w:t xml:space="preserve"> </w:t>
      </w:r>
      <w: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3</w:t>
      </w:r>
      <w:r w:rsidRPr="00027BB7">
        <w:rPr>
          <w:vertAlign w:val="superscript"/>
          <w:lang w:val="ru-RU"/>
        </w:rPr>
        <w:t>2</w:t>
      </w:r>
      <w:r w:rsidRPr="00027BB7">
        <w:rPr>
          <w:spacing w:val="-2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6"/>
          <w:lang w:val="ru-RU"/>
        </w:rPr>
        <w:t xml:space="preserve"> </w:t>
      </w:r>
      <w:r>
        <w:t>R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4</w:t>
      </w:r>
      <w:r w:rsidRPr="00027BB7">
        <w:rPr>
          <w:vertAlign w:val="superscript"/>
          <w:lang w:val="ru-RU"/>
        </w:rPr>
        <w:t>2</w:t>
      </w:r>
      <w:r w:rsidRPr="00027BB7">
        <w:rPr>
          <w:spacing w:val="-2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6"/>
          <w:lang w:val="ru-RU"/>
        </w:rPr>
        <w:t xml:space="preserve"> </w:t>
      </w:r>
      <w:r>
        <w:t>R</w:t>
      </w:r>
      <w:r w:rsidRPr="00027BB7">
        <w:rPr>
          <w:vertAlign w:val="subscript"/>
          <w:lang w:val="ru-RU"/>
        </w:rPr>
        <w:t>5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5</w:t>
      </w:r>
      <w:r w:rsidRPr="00027BB7">
        <w:rPr>
          <w:vertAlign w:val="superscript"/>
          <w:lang w:val="ru-RU"/>
        </w:rPr>
        <w:t>2</w:t>
      </w:r>
      <w:r w:rsidRPr="00027BB7">
        <w:rPr>
          <w:spacing w:val="-2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6"/>
          <w:lang w:val="ru-RU"/>
        </w:rPr>
        <w:t xml:space="preserve"> </w:t>
      </w:r>
      <w:r>
        <w:t>R</w:t>
      </w:r>
      <w:r w:rsidRPr="00027BB7">
        <w:rPr>
          <w:vertAlign w:val="subscript"/>
          <w:lang w:val="ru-RU"/>
        </w:rPr>
        <w:t>6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6</w:t>
      </w:r>
      <w:r w:rsidRPr="00027BB7">
        <w:rPr>
          <w:vertAlign w:val="superscript"/>
          <w:lang w:val="ru-RU"/>
        </w:rPr>
        <w:t>2</w:t>
      </w:r>
      <w:r w:rsidRPr="00027BB7">
        <w:rPr>
          <w:lang w:val="ru-RU"/>
        </w:rPr>
        <w:t>=</w:t>
      </w:r>
      <w:r>
        <w:t>E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2</w:t>
      </w:r>
      <w:r w:rsidRPr="00027BB7">
        <w:rPr>
          <w:spacing w:val="-25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1"/>
          <w:lang w:val="ru-RU"/>
        </w:rPr>
        <w:t xml:space="preserve"> 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I</w:t>
      </w:r>
      <w:r w:rsidRPr="00027BB7">
        <w:rPr>
          <w:vertAlign w:val="subscript"/>
          <w:lang w:val="ru-RU"/>
        </w:rPr>
        <w:t>4</w:t>
      </w:r>
      <w:r w:rsidRPr="00027BB7">
        <w:rPr>
          <w:spacing w:val="-25"/>
          <w:lang w:val="ru-RU"/>
        </w:rPr>
        <w:t xml:space="preserve"> </w:t>
      </w:r>
      <w:r w:rsidRPr="00027BB7">
        <w:rPr>
          <w:lang w:val="ru-RU"/>
        </w:rPr>
        <w:t>+</w:t>
      </w:r>
      <w:r w:rsidRPr="00027BB7">
        <w:rPr>
          <w:spacing w:val="-1"/>
          <w:lang w:val="ru-RU"/>
        </w:rPr>
        <w:t xml:space="preserve"> </w:t>
      </w:r>
      <w:r w:rsidRPr="00027BB7">
        <w:rPr>
          <w:lang w:val="ru-RU"/>
        </w:rPr>
        <w:t>(</w:t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−</w:t>
      </w:r>
      <w:r>
        <w:t>φ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)∙</w:t>
      </w:r>
      <w:r>
        <w:t>J</w:t>
      </w:r>
      <w:r w:rsidRPr="00027BB7">
        <w:rPr>
          <w:vertAlign w:val="subscript"/>
          <w:lang w:val="ru-RU"/>
        </w:rPr>
        <w:t>к2</w:t>
      </w:r>
      <w:r w:rsidRPr="00027BB7">
        <w:rPr>
          <w:lang w:val="ru-RU"/>
        </w:rPr>
        <w:t xml:space="preserve"> мкт:</w:t>
      </w:r>
      <w:r w:rsidRPr="00027BB7">
        <w:rPr>
          <w:spacing w:val="-5"/>
          <w:lang w:val="ru-RU"/>
        </w:rPr>
        <w:t xml:space="preserve"> </w:t>
      </w:r>
      <w:r w:rsidRPr="00027BB7">
        <w:rPr>
          <w:lang w:val="ru-RU"/>
        </w:rPr>
        <w:t>2009,416=2009,435</w:t>
      </w:r>
    </w:p>
    <w:p w:rsidR="00924240" w:rsidRPr="00027BB7" w:rsidRDefault="00924240" w:rsidP="00924240">
      <w:pPr>
        <w:pStyle w:val="a3"/>
        <w:spacing w:line="321" w:lineRule="exact"/>
        <w:ind w:left="379"/>
        <w:rPr>
          <w:lang w:val="ru-RU"/>
        </w:rPr>
      </w:pPr>
      <w:r w:rsidRPr="00027BB7">
        <w:rPr>
          <w:lang w:val="ru-RU"/>
        </w:rPr>
        <w:t>муп: 2009,422=2009,525</w:t>
      </w:r>
    </w:p>
    <w:p w:rsidR="00924240" w:rsidRPr="00027BB7" w:rsidRDefault="00924240" w:rsidP="00924240">
      <w:pPr>
        <w:pStyle w:val="a3"/>
        <w:spacing w:before="9"/>
        <w:rPr>
          <w:sz w:val="27"/>
          <w:lang w:val="ru-RU"/>
        </w:rPr>
      </w:pPr>
    </w:p>
    <w:p w:rsidR="00924240" w:rsidRPr="00027BB7" w:rsidRDefault="00924240" w:rsidP="00924240">
      <w:pPr>
        <w:pStyle w:val="a3"/>
        <w:spacing w:before="1"/>
        <w:ind w:left="379"/>
        <w:rPr>
          <w:lang w:val="ru-RU"/>
        </w:rPr>
      </w:pPr>
      <w:r w:rsidRPr="00027BB7">
        <w:rPr>
          <w:lang w:val="ru-RU"/>
        </w:rPr>
        <w:t>Баланс соблюдается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11"/>
        <w:spacing w:before="207"/>
        <w:ind w:left="1411"/>
        <w:rPr>
          <w:lang w:val="ru-RU"/>
        </w:rPr>
      </w:pPr>
      <w:r w:rsidRPr="00027BB7">
        <w:rPr>
          <w:lang w:val="ru-RU"/>
        </w:rPr>
        <w:t xml:space="preserve">Определение тока </w:t>
      </w:r>
      <w:r>
        <w:t>I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методом эквивалентного генератора</w:t>
      </w:r>
    </w:p>
    <w:p w:rsidR="00924240" w:rsidRPr="00027BB7" w:rsidRDefault="00924240" w:rsidP="00924240">
      <w:pPr>
        <w:pStyle w:val="a3"/>
        <w:spacing w:before="5"/>
        <w:rPr>
          <w:b/>
          <w:sz w:val="27"/>
          <w:lang w:val="ru-RU"/>
        </w:rPr>
      </w:pPr>
    </w:p>
    <w:p w:rsidR="00924240" w:rsidRPr="00027BB7" w:rsidRDefault="00924240" w:rsidP="00924240">
      <w:pPr>
        <w:pStyle w:val="a3"/>
        <w:spacing w:line="242" w:lineRule="auto"/>
        <w:ind w:left="379"/>
        <w:rPr>
          <w:lang w:val="ru-RU"/>
        </w:rPr>
      </w:pPr>
      <w:r w:rsidRPr="00027BB7">
        <w:rPr>
          <w:lang w:val="ru-RU"/>
        </w:rPr>
        <w:t xml:space="preserve">Определим </w:t>
      </w:r>
      <w:r>
        <w:t>U</w:t>
      </w:r>
      <w:r>
        <w:rPr>
          <w:vertAlign w:val="subscript"/>
        </w:rPr>
        <w:t>xx</w:t>
      </w:r>
      <w:r w:rsidRPr="00027BB7">
        <w:rPr>
          <w:lang w:val="ru-RU"/>
        </w:rPr>
        <w:t xml:space="preserve"> (при отсутствии нагрузки </w:t>
      </w:r>
      <w: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>), используя метод узловых потенциалов: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9"/>
        <w:rPr>
          <w:sz w:val="23"/>
          <w:lang w:val="ru-RU"/>
        </w:rPr>
      </w:pPr>
    </w:p>
    <w:p w:rsidR="00924240" w:rsidRPr="00027BB7" w:rsidRDefault="00D66B6E" w:rsidP="00924240">
      <w:pPr>
        <w:spacing w:before="90"/>
        <w:ind w:right="2371"/>
        <w:jc w:val="right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66784" behindDoc="1" locked="0" layoutInCell="1" allowOverlap="1">
                <wp:simplePos x="0" y="0"/>
                <wp:positionH relativeFrom="page">
                  <wp:posOffset>1651000</wp:posOffset>
                </wp:positionH>
                <wp:positionV relativeFrom="paragraph">
                  <wp:posOffset>-864235</wp:posOffset>
                </wp:positionV>
                <wp:extent cx="3719830" cy="3121660"/>
                <wp:effectExtent l="3175" t="5080" r="1270" b="6985"/>
                <wp:wrapNone/>
                <wp:docPr id="413" name="Group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19830" cy="3121660"/>
                          <a:chOff x="2600" y="-1361"/>
                          <a:chExt cx="5858" cy="4916"/>
                        </a:xfrm>
                      </wpg:grpSpPr>
                      <wps:wsp>
                        <wps:cNvPr id="414" name="AutoShape 372"/>
                        <wps:cNvSpPr>
                          <a:spLocks/>
                        </wps:cNvSpPr>
                        <wps:spPr bwMode="auto">
                          <a:xfrm>
                            <a:off x="5726" y="-536"/>
                            <a:ext cx="797" cy="792"/>
                          </a:xfrm>
                          <a:custGeom>
                            <a:avLst/>
                            <a:gdLst>
                              <a:gd name="T0" fmla="+- 0 5851 5726"/>
                              <a:gd name="T1" fmla="*/ T0 w 797"/>
                              <a:gd name="T2" fmla="+- 0 -262 -536"/>
                              <a:gd name="T3" fmla="*/ -262 h 792"/>
                              <a:gd name="T4" fmla="+- 0 6254 5726"/>
                              <a:gd name="T5" fmla="*/ T4 w 797"/>
                              <a:gd name="T6" fmla="+- 0 141 -536"/>
                              <a:gd name="T7" fmla="*/ 141 h 792"/>
                              <a:gd name="T8" fmla="+- 0 6005 5726"/>
                              <a:gd name="T9" fmla="*/ T8 w 797"/>
                              <a:gd name="T10" fmla="+- 0 -416 -536"/>
                              <a:gd name="T11" fmla="*/ -416 h 792"/>
                              <a:gd name="T12" fmla="+- 0 6403 5726"/>
                              <a:gd name="T13" fmla="*/ T12 w 797"/>
                              <a:gd name="T14" fmla="+- 0 -17 -536"/>
                              <a:gd name="T15" fmla="*/ -17 h 792"/>
                              <a:gd name="T16" fmla="+- 0 5851 5726"/>
                              <a:gd name="T17" fmla="*/ T16 w 797"/>
                              <a:gd name="T18" fmla="+- 0 -257 -536"/>
                              <a:gd name="T19" fmla="*/ -257 h 792"/>
                              <a:gd name="T20" fmla="+- 0 6010 5726"/>
                              <a:gd name="T21" fmla="*/ T20 w 797"/>
                              <a:gd name="T22" fmla="+- 0 -416 -536"/>
                              <a:gd name="T23" fmla="*/ -416 h 792"/>
                              <a:gd name="T24" fmla="+- 0 6245 5726"/>
                              <a:gd name="T25" fmla="*/ T24 w 797"/>
                              <a:gd name="T26" fmla="+- 0 141 -536"/>
                              <a:gd name="T27" fmla="*/ 141 h 792"/>
                              <a:gd name="T28" fmla="+- 0 6408 5726"/>
                              <a:gd name="T29" fmla="*/ T28 w 797"/>
                              <a:gd name="T30" fmla="+- 0 -22 -536"/>
                              <a:gd name="T31" fmla="*/ -22 h 792"/>
                              <a:gd name="T32" fmla="+- 0 6322 5726"/>
                              <a:gd name="T33" fmla="*/ T32 w 797"/>
                              <a:gd name="T34" fmla="+- 0 60 -536"/>
                              <a:gd name="T35" fmla="*/ 60 h 792"/>
                              <a:gd name="T36" fmla="+- 0 6523 5726"/>
                              <a:gd name="T37" fmla="*/ T36 w 797"/>
                              <a:gd name="T38" fmla="+- 0 256 -536"/>
                              <a:gd name="T39" fmla="*/ 256 h 792"/>
                              <a:gd name="T40" fmla="+- 0 5726 5726"/>
                              <a:gd name="T41" fmla="*/ T40 w 797"/>
                              <a:gd name="T42" fmla="+- 0 -536 -536"/>
                              <a:gd name="T43" fmla="*/ -536 h 792"/>
                              <a:gd name="T44" fmla="+- 0 5928 5726"/>
                              <a:gd name="T45" fmla="*/ T44 w 797"/>
                              <a:gd name="T46" fmla="+- 0 -334 -536"/>
                              <a:gd name="T47" fmla="*/ -334 h 7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2">
                                <a:moveTo>
                                  <a:pt x="125" y="274"/>
                                </a:moveTo>
                                <a:lnTo>
                                  <a:pt x="528" y="677"/>
                                </a:lnTo>
                                <a:moveTo>
                                  <a:pt x="279" y="120"/>
                                </a:moveTo>
                                <a:lnTo>
                                  <a:pt x="677" y="519"/>
                                </a:lnTo>
                                <a:moveTo>
                                  <a:pt x="125" y="279"/>
                                </a:moveTo>
                                <a:lnTo>
                                  <a:pt x="284" y="120"/>
                                </a:lnTo>
                                <a:moveTo>
                                  <a:pt x="519" y="677"/>
                                </a:moveTo>
                                <a:lnTo>
                                  <a:pt x="682" y="514"/>
                                </a:lnTo>
                                <a:moveTo>
                                  <a:pt x="596" y="596"/>
                                </a:moveTo>
                                <a:lnTo>
                                  <a:pt x="797" y="792"/>
                                </a:lnTo>
                                <a:moveTo>
                                  <a:pt x="0" y="0"/>
                                </a:moveTo>
                                <a:lnTo>
                                  <a:pt x="202" y="202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AutoShape 373"/>
                        <wps:cNvSpPr>
                          <a:spLocks/>
                        </wps:cNvSpPr>
                        <wps:spPr bwMode="auto">
                          <a:xfrm>
                            <a:off x="4368" y="-1362"/>
                            <a:ext cx="2914" cy="2382"/>
                          </a:xfrm>
                          <a:custGeom>
                            <a:avLst/>
                            <a:gdLst>
                              <a:gd name="T0" fmla="+- 0 4987 4368"/>
                              <a:gd name="T1" fmla="*/ T0 w 2914"/>
                              <a:gd name="T2" fmla="+- 0 -1320 -1361"/>
                              <a:gd name="T3" fmla="*/ -1320 h 2382"/>
                              <a:gd name="T4" fmla="+- 0 4985 4368"/>
                              <a:gd name="T5" fmla="*/ T4 w 2914"/>
                              <a:gd name="T6" fmla="+- 0 -1328 -1361"/>
                              <a:gd name="T7" fmla="*/ -1328 h 2382"/>
                              <a:gd name="T8" fmla="+- 0 4984 4368"/>
                              <a:gd name="T9" fmla="*/ T8 w 2914"/>
                              <a:gd name="T10" fmla="+- 0 -1334 -1361"/>
                              <a:gd name="T11" fmla="*/ -1334 h 2382"/>
                              <a:gd name="T12" fmla="+- 0 4973 4368"/>
                              <a:gd name="T13" fmla="*/ T12 w 2914"/>
                              <a:gd name="T14" fmla="+- 0 -1347 -1361"/>
                              <a:gd name="T15" fmla="*/ -1347 h 2382"/>
                              <a:gd name="T16" fmla="+- 0 4960 4368"/>
                              <a:gd name="T17" fmla="*/ T16 w 2914"/>
                              <a:gd name="T18" fmla="+- 0 -1358 -1361"/>
                              <a:gd name="T19" fmla="*/ -1358 h 2382"/>
                              <a:gd name="T20" fmla="+- 0 4946 4368"/>
                              <a:gd name="T21" fmla="*/ T20 w 2914"/>
                              <a:gd name="T22" fmla="+- 0 -1361 -1361"/>
                              <a:gd name="T23" fmla="*/ -1361 h 2382"/>
                              <a:gd name="T24" fmla="+- 0 4932 4368"/>
                              <a:gd name="T25" fmla="*/ T24 w 2914"/>
                              <a:gd name="T26" fmla="+- 0 -1358 -1361"/>
                              <a:gd name="T27" fmla="*/ -1358 h 2382"/>
                              <a:gd name="T28" fmla="+- 0 4920 4368"/>
                              <a:gd name="T29" fmla="*/ T28 w 2914"/>
                              <a:gd name="T30" fmla="+- 0 -1347 -1361"/>
                              <a:gd name="T31" fmla="*/ -1347 h 2382"/>
                              <a:gd name="T32" fmla="+- 0 4909 4368"/>
                              <a:gd name="T33" fmla="*/ T32 w 2914"/>
                              <a:gd name="T34" fmla="+- 0 -1334 -1361"/>
                              <a:gd name="T35" fmla="*/ -1334 h 2382"/>
                              <a:gd name="T36" fmla="+- 0 4906 4368"/>
                              <a:gd name="T37" fmla="*/ T36 w 2914"/>
                              <a:gd name="T38" fmla="+- 0 -1320 -1361"/>
                              <a:gd name="T39" fmla="*/ -1320 h 2382"/>
                              <a:gd name="T40" fmla="+- 0 4909 4368"/>
                              <a:gd name="T41" fmla="*/ T40 w 2914"/>
                              <a:gd name="T42" fmla="+- 0 -1306 -1361"/>
                              <a:gd name="T43" fmla="*/ -1306 h 2382"/>
                              <a:gd name="T44" fmla="+- 0 4913 4368"/>
                              <a:gd name="T45" fmla="*/ T44 w 2914"/>
                              <a:gd name="T46" fmla="+- 0 -1302 -1361"/>
                              <a:gd name="T47" fmla="*/ -1302 h 2382"/>
                              <a:gd name="T48" fmla="+- 0 4368 4368"/>
                              <a:gd name="T49" fmla="*/ T48 w 2914"/>
                              <a:gd name="T50" fmla="+- 0 -761 -1361"/>
                              <a:gd name="T51" fmla="*/ -761 h 2382"/>
                              <a:gd name="T52" fmla="+- 0 4382 4368"/>
                              <a:gd name="T53" fmla="*/ T52 w 2914"/>
                              <a:gd name="T54" fmla="+- 0 -747 -1361"/>
                              <a:gd name="T55" fmla="*/ -747 h 2382"/>
                              <a:gd name="T56" fmla="+- 0 4928 4368"/>
                              <a:gd name="T57" fmla="*/ T56 w 2914"/>
                              <a:gd name="T58" fmla="+- 0 -1287 -1361"/>
                              <a:gd name="T59" fmla="*/ -1287 h 2382"/>
                              <a:gd name="T60" fmla="+- 0 4932 4368"/>
                              <a:gd name="T61" fmla="*/ T60 w 2914"/>
                              <a:gd name="T62" fmla="+- 0 -1283 -1361"/>
                              <a:gd name="T63" fmla="*/ -1283 h 2382"/>
                              <a:gd name="T64" fmla="+- 0 4946 4368"/>
                              <a:gd name="T65" fmla="*/ T64 w 2914"/>
                              <a:gd name="T66" fmla="+- 0 -1280 -1361"/>
                              <a:gd name="T67" fmla="*/ -1280 h 2382"/>
                              <a:gd name="T68" fmla="+- 0 4960 4368"/>
                              <a:gd name="T69" fmla="*/ T68 w 2914"/>
                              <a:gd name="T70" fmla="+- 0 -1283 -1361"/>
                              <a:gd name="T71" fmla="*/ -1283 h 2382"/>
                              <a:gd name="T72" fmla="+- 0 4973 4368"/>
                              <a:gd name="T73" fmla="*/ T72 w 2914"/>
                              <a:gd name="T74" fmla="+- 0 -1294 -1361"/>
                              <a:gd name="T75" fmla="*/ -1294 h 2382"/>
                              <a:gd name="T76" fmla="+- 0 4984 4368"/>
                              <a:gd name="T77" fmla="*/ T76 w 2914"/>
                              <a:gd name="T78" fmla="+- 0 -1306 -1361"/>
                              <a:gd name="T79" fmla="*/ -1306 h 2382"/>
                              <a:gd name="T80" fmla="+- 0 4987 4368"/>
                              <a:gd name="T81" fmla="*/ T80 w 2914"/>
                              <a:gd name="T82" fmla="+- 0 -1320 -1361"/>
                              <a:gd name="T83" fmla="*/ -1320 h 2382"/>
                              <a:gd name="T84" fmla="+- 0 7282 4368"/>
                              <a:gd name="T85" fmla="*/ T84 w 2914"/>
                              <a:gd name="T86" fmla="+- 0 981 -1361"/>
                              <a:gd name="T87" fmla="*/ 981 h 2382"/>
                              <a:gd name="T88" fmla="+- 0 7278 4368"/>
                              <a:gd name="T89" fmla="*/ T88 w 2914"/>
                              <a:gd name="T90" fmla="+- 0 966 -1361"/>
                              <a:gd name="T91" fmla="*/ 966 h 2382"/>
                              <a:gd name="T92" fmla="+- 0 7267 4368"/>
                              <a:gd name="T93" fmla="*/ T92 w 2914"/>
                              <a:gd name="T94" fmla="+- 0 952 -1361"/>
                              <a:gd name="T95" fmla="*/ 952 h 2382"/>
                              <a:gd name="T96" fmla="+- 0 7255 4368"/>
                              <a:gd name="T97" fmla="*/ T96 w 2914"/>
                              <a:gd name="T98" fmla="+- 0 944 -1361"/>
                              <a:gd name="T99" fmla="*/ 944 h 2382"/>
                              <a:gd name="T100" fmla="+- 0 7241 4368"/>
                              <a:gd name="T101" fmla="*/ T100 w 2914"/>
                              <a:gd name="T102" fmla="+- 0 942 -1361"/>
                              <a:gd name="T103" fmla="*/ 942 h 2382"/>
                              <a:gd name="T104" fmla="+- 0 7227 4368"/>
                              <a:gd name="T105" fmla="*/ T104 w 2914"/>
                              <a:gd name="T106" fmla="+- 0 944 -1361"/>
                              <a:gd name="T107" fmla="*/ 944 h 2382"/>
                              <a:gd name="T108" fmla="+- 0 7223 4368"/>
                              <a:gd name="T109" fmla="*/ T108 w 2914"/>
                              <a:gd name="T110" fmla="+- 0 947 -1361"/>
                              <a:gd name="T111" fmla="*/ 947 h 2382"/>
                              <a:gd name="T112" fmla="+- 0 6518 4368"/>
                              <a:gd name="T113" fmla="*/ T112 w 2914"/>
                              <a:gd name="T114" fmla="+- 0 242 -1361"/>
                              <a:gd name="T115" fmla="*/ 242 h 2382"/>
                              <a:gd name="T116" fmla="+- 0 6504 4368"/>
                              <a:gd name="T117" fmla="*/ T116 w 2914"/>
                              <a:gd name="T118" fmla="+- 0 256 -1361"/>
                              <a:gd name="T119" fmla="*/ 256 h 2382"/>
                              <a:gd name="T120" fmla="+- 0 7208 4368"/>
                              <a:gd name="T121" fmla="*/ T120 w 2914"/>
                              <a:gd name="T122" fmla="+- 0 960 -1361"/>
                              <a:gd name="T123" fmla="*/ 960 h 2382"/>
                              <a:gd name="T124" fmla="+- 0 7204 4368"/>
                              <a:gd name="T125" fmla="*/ T124 w 2914"/>
                              <a:gd name="T126" fmla="+- 0 966 -1361"/>
                              <a:gd name="T127" fmla="*/ 966 h 2382"/>
                              <a:gd name="T128" fmla="+- 0 7200 4368"/>
                              <a:gd name="T129" fmla="*/ T128 w 2914"/>
                              <a:gd name="T130" fmla="+- 0 981 -1361"/>
                              <a:gd name="T131" fmla="*/ 981 h 2382"/>
                              <a:gd name="T132" fmla="+- 0 7204 4368"/>
                              <a:gd name="T133" fmla="*/ T132 w 2914"/>
                              <a:gd name="T134" fmla="+- 0 997 -1361"/>
                              <a:gd name="T135" fmla="*/ 997 h 2382"/>
                              <a:gd name="T136" fmla="+- 0 7214 4368"/>
                              <a:gd name="T137" fmla="*/ T136 w 2914"/>
                              <a:gd name="T138" fmla="+- 0 1010 -1361"/>
                              <a:gd name="T139" fmla="*/ 1010 h 2382"/>
                              <a:gd name="T140" fmla="+- 0 7227 4368"/>
                              <a:gd name="T141" fmla="*/ T140 w 2914"/>
                              <a:gd name="T142" fmla="+- 0 1018 -1361"/>
                              <a:gd name="T143" fmla="*/ 1018 h 2382"/>
                              <a:gd name="T144" fmla="+- 0 7241 4368"/>
                              <a:gd name="T145" fmla="*/ T144 w 2914"/>
                              <a:gd name="T146" fmla="+- 0 1021 -1361"/>
                              <a:gd name="T147" fmla="*/ 1021 h 2382"/>
                              <a:gd name="T148" fmla="+- 0 7255 4368"/>
                              <a:gd name="T149" fmla="*/ T148 w 2914"/>
                              <a:gd name="T150" fmla="+- 0 1018 -1361"/>
                              <a:gd name="T151" fmla="*/ 1018 h 2382"/>
                              <a:gd name="T152" fmla="+- 0 7267 4368"/>
                              <a:gd name="T153" fmla="*/ T152 w 2914"/>
                              <a:gd name="T154" fmla="+- 0 1010 -1361"/>
                              <a:gd name="T155" fmla="*/ 1010 h 2382"/>
                              <a:gd name="T156" fmla="+- 0 7278 4368"/>
                              <a:gd name="T157" fmla="*/ T156 w 2914"/>
                              <a:gd name="T158" fmla="+- 0 997 -1361"/>
                              <a:gd name="T159" fmla="*/ 997 h 2382"/>
                              <a:gd name="T160" fmla="+- 0 7281 4368"/>
                              <a:gd name="T161" fmla="*/ T160 w 2914"/>
                              <a:gd name="T162" fmla="+- 0 986 -1361"/>
                              <a:gd name="T163" fmla="*/ 986 h 2382"/>
                              <a:gd name="T164" fmla="+- 0 7282 4368"/>
                              <a:gd name="T165" fmla="*/ T164 w 2914"/>
                              <a:gd name="T166" fmla="+- 0 981 -1361"/>
                              <a:gd name="T167" fmla="*/ 981 h 238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914" h="2382">
                                <a:moveTo>
                                  <a:pt x="619" y="41"/>
                                </a:moveTo>
                                <a:lnTo>
                                  <a:pt x="617" y="33"/>
                                </a:lnTo>
                                <a:lnTo>
                                  <a:pt x="616" y="27"/>
                                </a:lnTo>
                                <a:lnTo>
                                  <a:pt x="605" y="14"/>
                                </a:lnTo>
                                <a:lnTo>
                                  <a:pt x="592" y="3"/>
                                </a:lnTo>
                                <a:lnTo>
                                  <a:pt x="578" y="0"/>
                                </a:lnTo>
                                <a:lnTo>
                                  <a:pt x="564" y="3"/>
                                </a:lnTo>
                                <a:lnTo>
                                  <a:pt x="552" y="14"/>
                                </a:lnTo>
                                <a:lnTo>
                                  <a:pt x="541" y="27"/>
                                </a:lnTo>
                                <a:lnTo>
                                  <a:pt x="538" y="41"/>
                                </a:lnTo>
                                <a:lnTo>
                                  <a:pt x="541" y="55"/>
                                </a:lnTo>
                                <a:lnTo>
                                  <a:pt x="545" y="59"/>
                                </a:lnTo>
                                <a:lnTo>
                                  <a:pt x="0" y="600"/>
                                </a:lnTo>
                                <a:lnTo>
                                  <a:pt x="14" y="614"/>
                                </a:lnTo>
                                <a:lnTo>
                                  <a:pt x="560" y="74"/>
                                </a:lnTo>
                                <a:lnTo>
                                  <a:pt x="564" y="78"/>
                                </a:lnTo>
                                <a:lnTo>
                                  <a:pt x="578" y="81"/>
                                </a:lnTo>
                                <a:lnTo>
                                  <a:pt x="592" y="78"/>
                                </a:lnTo>
                                <a:lnTo>
                                  <a:pt x="605" y="67"/>
                                </a:lnTo>
                                <a:lnTo>
                                  <a:pt x="616" y="55"/>
                                </a:lnTo>
                                <a:lnTo>
                                  <a:pt x="619" y="41"/>
                                </a:lnTo>
                                <a:moveTo>
                                  <a:pt x="2914" y="2342"/>
                                </a:moveTo>
                                <a:lnTo>
                                  <a:pt x="2910" y="2327"/>
                                </a:lnTo>
                                <a:lnTo>
                                  <a:pt x="2899" y="2313"/>
                                </a:lnTo>
                                <a:lnTo>
                                  <a:pt x="2887" y="2305"/>
                                </a:lnTo>
                                <a:lnTo>
                                  <a:pt x="2873" y="2303"/>
                                </a:lnTo>
                                <a:lnTo>
                                  <a:pt x="2859" y="2305"/>
                                </a:lnTo>
                                <a:lnTo>
                                  <a:pt x="2855" y="2308"/>
                                </a:lnTo>
                                <a:lnTo>
                                  <a:pt x="2150" y="1603"/>
                                </a:lnTo>
                                <a:lnTo>
                                  <a:pt x="2136" y="1617"/>
                                </a:lnTo>
                                <a:lnTo>
                                  <a:pt x="2840" y="2321"/>
                                </a:lnTo>
                                <a:lnTo>
                                  <a:pt x="2836" y="2327"/>
                                </a:lnTo>
                                <a:lnTo>
                                  <a:pt x="2832" y="2342"/>
                                </a:lnTo>
                                <a:lnTo>
                                  <a:pt x="2836" y="2358"/>
                                </a:lnTo>
                                <a:lnTo>
                                  <a:pt x="2846" y="2371"/>
                                </a:lnTo>
                                <a:lnTo>
                                  <a:pt x="2859" y="2379"/>
                                </a:lnTo>
                                <a:lnTo>
                                  <a:pt x="2873" y="2382"/>
                                </a:lnTo>
                                <a:lnTo>
                                  <a:pt x="2887" y="2379"/>
                                </a:lnTo>
                                <a:lnTo>
                                  <a:pt x="2899" y="2371"/>
                                </a:lnTo>
                                <a:lnTo>
                                  <a:pt x="2910" y="2358"/>
                                </a:lnTo>
                                <a:lnTo>
                                  <a:pt x="2913" y="2347"/>
                                </a:lnTo>
                                <a:lnTo>
                                  <a:pt x="2914" y="2342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Freeform 374"/>
                        <wps:cNvSpPr>
                          <a:spLocks/>
                        </wps:cNvSpPr>
                        <wps:spPr bwMode="auto">
                          <a:xfrm>
                            <a:off x="3838" y="-840"/>
                            <a:ext cx="618" cy="622"/>
                          </a:xfrm>
                          <a:custGeom>
                            <a:avLst/>
                            <a:gdLst>
                              <a:gd name="T0" fmla="+- 0 4182 3838"/>
                              <a:gd name="T1" fmla="*/ T0 w 618"/>
                              <a:gd name="T2" fmla="+- 0 -840 -840"/>
                              <a:gd name="T3" fmla="*/ -840 h 622"/>
                              <a:gd name="T4" fmla="+- 0 4113 3838"/>
                              <a:gd name="T5" fmla="*/ T4 w 618"/>
                              <a:gd name="T6" fmla="+- 0 -840 -840"/>
                              <a:gd name="T7" fmla="*/ -840 h 622"/>
                              <a:gd name="T8" fmla="+- 0 4045 3838"/>
                              <a:gd name="T9" fmla="*/ T8 w 618"/>
                              <a:gd name="T10" fmla="+- 0 -825 -840"/>
                              <a:gd name="T11" fmla="*/ -825 h 622"/>
                              <a:gd name="T12" fmla="+- 0 3982 3838"/>
                              <a:gd name="T13" fmla="*/ T12 w 618"/>
                              <a:gd name="T14" fmla="+- 0 -796 -840"/>
                              <a:gd name="T15" fmla="*/ -796 h 622"/>
                              <a:gd name="T16" fmla="+- 0 3926 3838"/>
                              <a:gd name="T17" fmla="*/ T16 w 618"/>
                              <a:gd name="T18" fmla="+- 0 -752 -840"/>
                              <a:gd name="T19" fmla="*/ -752 h 622"/>
                              <a:gd name="T20" fmla="+- 0 3882 3838"/>
                              <a:gd name="T21" fmla="*/ T20 w 618"/>
                              <a:gd name="T22" fmla="+- 0 -694 -840"/>
                              <a:gd name="T23" fmla="*/ -694 h 622"/>
                              <a:gd name="T24" fmla="+- 0 3853 3838"/>
                              <a:gd name="T25" fmla="*/ T24 w 618"/>
                              <a:gd name="T26" fmla="+- 0 -630 -840"/>
                              <a:gd name="T27" fmla="*/ -630 h 622"/>
                              <a:gd name="T28" fmla="+- 0 3838 3838"/>
                              <a:gd name="T29" fmla="*/ T28 w 618"/>
                              <a:gd name="T30" fmla="+- 0 -563 -840"/>
                              <a:gd name="T31" fmla="*/ -563 h 622"/>
                              <a:gd name="T32" fmla="+- 0 3838 3838"/>
                              <a:gd name="T33" fmla="*/ T32 w 618"/>
                              <a:gd name="T34" fmla="+- 0 -495 -840"/>
                              <a:gd name="T35" fmla="*/ -495 h 622"/>
                              <a:gd name="T36" fmla="+- 0 3853 3838"/>
                              <a:gd name="T37" fmla="*/ T36 w 618"/>
                              <a:gd name="T38" fmla="+- 0 -428 -840"/>
                              <a:gd name="T39" fmla="*/ -428 h 622"/>
                              <a:gd name="T40" fmla="+- 0 3882 3838"/>
                              <a:gd name="T41" fmla="*/ T40 w 618"/>
                              <a:gd name="T42" fmla="+- 0 -366 -840"/>
                              <a:gd name="T43" fmla="*/ -366 h 622"/>
                              <a:gd name="T44" fmla="+- 0 3926 3838"/>
                              <a:gd name="T45" fmla="*/ T44 w 618"/>
                              <a:gd name="T46" fmla="+- 0 -310 -840"/>
                              <a:gd name="T47" fmla="*/ -310 h 622"/>
                              <a:gd name="T48" fmla="+- 0 3982 3838"/>
                              <a:gd name="T49" fmla="*/ T48 w 618"/>
                              <a:gd name="T50" fmla="+- 0 -264 -840"/>
                              <a:gd name="T51" fmla="*/ -264 h 622"/>
                              <a:gd name="T52" fmla="+- 0 4045 3838"/>
                              <a:gd name="T53" fmla="*/ T52 w 618"/>
                              <a:gd name="T54" fmla="+- 0 -234 -840"/>
                              <a:gd name="T55" fmla="*/ -234 h 622"/>
                              <a:gd name="T56" fmla="+- 0 4113 3838"/>
                              <a:gd name="T57" fmla="*/ T56 w 618"/>
                              <a:gd name="T58" fmla="+- 0 -218 -840"/>
                              <a:gd name="T59" fmla="*/ -218 h 622"/>
                              <a:gd name="T60" fmla="+- 0 4182 3838"/>
                              <a:gd name="T61" fmla="*/ T60 w 618"/>
                              <a:gd name="T62" fmla="+- 0 -218 -840"/>
                              <a:gd name="T63" fmla="*/ -218 h 622"/>
                              <a:gd name="T64" fmla="+- 0 4249 3838"/>
                              <a:gd name="T65" fmla="*/ T64 w 618"/>
                              <a:gd name="T66" fmla="+- 0 -234 -840"/>
                              <a:gd name="T67" fmla="*/ -234 h 622"/>
                              <a:gd name="T68" fmla="+- 0 4312 3838"/>
                              <a:gd name="T69" fmla="*/ T68 w 618"/>
                              <a:gd name="T70" fmla="+- 0 -264 -840"/>
                              <a:gd name="T71" fmla="*/ -264 h 622"/>
                              <a:gd name="T72" fmla="+- 0 4368 3838"/>
                              <a:gd name="T73" fmla="*/ T72 w 618"/>
                              <a:gd name="T74" fmla="+- 0 -310 -840"/>
                              <a:gd name="T75" fmla="*/ -310 h 622"/>
                              <a:gd name="T76" fmla="+- 0 4412 3838"/>
                              <a:gd name="T77" fmla="*/ T76 w 618"/>
                              <a:gd name="T78" fmla="+- 0 -366 -840"/>
                              <a:gd name="T79" fmla="*/ -366 h 622"/>
                              <a:gd name="T80" fmla="+- 0 4441 3838"/>
                              <a:gd name="T81" fmla="*/ T80 w 618"/>
                              <a:gd name="T82" fmla="+- 0 -428 -840"/>
                              <a:gd name="T83" fmla="*/ -428 h 622"/>
                              <a:gd name="T84" fmla="+- 0 4456 3838"/>
                              <a:gd name="T85" fmla="*/ T84 w 618"/>
                              <a:gd name="T86" fmla="+- 0 -495 -840"/>
                              <a:gd name="T87" fmla="*/ -495 h 622"/>
                              <a:gd name="T88" fmla="+- 0 4456 3838"/>
                              <a:gd name="T89" fmla="*/ T88 w 618"/>
                              <a:gd name="T90" fmla="+- 0 -563 -840"/>
                              <a:gd name="T91" fmla="*/ -563 h 622"/>
                              <a:gd name="T92" fmla="+- 0 4441 3838"/>
                              <a:gd name="T93" fmla="*/ T92 w 618"/>
                              <a:gd name="T94" fmla="+- 0 -630 -840"/>
                              <a:gd name="T95" fmla="*/ -630 h 622"/>
                              <a:gd name="T96" fmla="+- 0 4412 3838"/>
                              <a:gd name="T97" fmla="*/ T96 w 618"/>
                              <a:gd name="T98" fmla="+- 0 -694 -840"/>
                              <a:gd name="T99" fmla="*/ -694 h 622"/>
                              <a:gd name="T100" fmla="+- 0 4368 3838"/>
                              <a:gd name="T101" fmla="*/ T100 w 618"/>
                              <a:gd name="T102" fmla="+- 0 -752 -840"/>
                              <a:gd name="T103" fmla="*/ -752 h 622"/>
                              <a:gd name="T104" fmla="+- 0 4312 3838"/>
                              <a:gd name="T105" fmla="*/ T104 w 618"/>
                              <a:gd name="T106" fmla="+- 0 -796 -840"/>
                              <a:gd name="T107" fmla="*/ -796 h 622"/>
                              <a:gd name="T108" fmla="+- 0 4249 3838"/>
                              <a:gd name="T109" fmla="*/ T108 w 618"/>
                              <a:gd name="T110" fmla="+- 0 -825 -840"/>
                              <a:gd name="T111" fmla="*/ -825 h 622"/>
                              <a:gd name="T112" fmla="+- 0 4182 3838"/>
                              <a:gd name="T113" fmla="*/ T112 w 618"/>
                              <a:gd name="T114" fmla="+- 0 -840 -840"/>
                              <a:gd name="T115" fmla="*/ -840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344" y="0"/>
                                </a:moveTo>
                                <a:lnTo>
                                  <a:pt x="275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6"/>
                                </a:lnTo>
                                <a:lnTo>
                                  <a:pt x="15" y="210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5" y="412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4" y="576"/>
                                </a:lnTo>
                                <a:lnTo>
                                  <a:pt x="207" y="606"/>
                                </a:lnTo>
                                <a:lnTo>
                                  <a:pt x="275" y="622"/>
                                </a:lnTo>
                                <a:lnTo>
                                  <a:pt x="344" y="622"/>
                                </a:lnTo>
                                <a:lnTo>
                                  <a:pt x="411" y="606"/>
                                </a:lnTo>
                                <a:lnTo>
                                  <a:pt x="474" y="576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2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7"/>
                                </a:lnTo>
                                <a:lnTo>
                                  <a:pt x="603" y="210"/>
                                </a:lnTo>
                                <a:lnTo>
                                  <a:pt x="574" y="146"/>
                                </a:lnTo>
                                <a:lnTo>
                                  <a:pt x="530" y="88"/>
                                </a:lnTo>
                                <a:lnTo>
                                  <a:pt x="474" y="44"/>
                                </a:lnTo>
                                <a:lnTo>
                                  <a:pt x="411" y="15"/>
                                </a:lnTo>
                                <a:lnTo>
                                  <a:pt x="3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Freeform 375"/>
                        <wps:cNvSpPr>
                          <a:spLocks/>
                        </wps:cNvSpPr>
                        <wps:spPr bwMode="auto">
                          <a:xfrm>
                            <a:off x="3838" y="-840"/>
                            <a:ext cx="618" cy="622"/>
                          </a:xfrm>
                          <a:custGeom>
                            <a:avLst/>
                            <a:gdLst>
                              <a:gd name="T0" fmla="+- 0 4368 3838"/>
                              <a:gd name="T1" fmla="*/ T0 w 618"/>
                              <a:gd name="T2" fmla="+- 0 -752 -840"/>
                              <a:gd name="T3" fmla="*/ -752 h 622"/>
                              <a:gd name="T4" fmla="+- 0 4312 3838"/>
                              <a:gd name="T5" fmla="*/ T4 w 618"/>
                              <a:gd name="T6" fmla="+- 0 -796 -840"/>
                              <a:gd name="T7" fmla="*/ -796 h 622"/>
                              <a:gd name="T8" fmla="+- 0 4249 3838"/>
                              <a:gd name="T9" fmla="*/ T8 w 618"/>
                              <a:gd name="T10" fmla="+- 0 -825 -840"/>
                              <a:gd name="T11" fmla="*/ -825 h 622"/>
                              <a:gd name="T12" fmla="+- 0 4182 3838"/>
                              <a:gd name="T13" fmla="*/ T12 w 618"/>
                              <a:gd name="T14" fmla="+- 0 -840 -840"/>
                              <a:gd name="T15" fmla="*/ -840 h 622"/>
                              <a:gd name="T16" fmla="+- 0 4113 3838"/>
                              <a:gd name="T17" fmla="*/ T16 w 618"/>
                              <a:gd name="T18" fmla="+- 0 -840 -840"/>
                              <a:gd name="T19" fmla="*/ -840 h 622"/>
                              <a:gd name="T20" fmla="+- 0 4045 3838"/>
                              <a:gd name="T21" fmla="*/ T20 w 618"/>
                              <a:gd name="T22" fmla="+- 0 -825 -840"/>
                              <a:gd name="T23" fmla="*/ -825 h 622"/>
                              <a:gd name="T24" fmla="+- 0 3982 3838"/>
                              <a:gd name="T25" fmla="*/ T24 w 618"/>
                              <a:gd name="T26" fmla="+- 0 -796 -840"/>
                              <a:gd name="T27" fmla="*/ -796 h 622"/>
                              <a:gd name="T28" fmla="+- 0 3926 3838"/>
                              <a:gd name="T29" fmla="*/ T28 w 618"/>
                              <a:gd name="T30" fmla="+- 0 -752 -840"/>
                              <a:gd name="T31" fmla="*/ -752 h 622"/>
                              <a:gd name="T32" fmla="+- 0 3882 3838"/>
                              <a:gd name="T33" fmla="*/ T32 w 618"/>
                              <a:gd name="T34" fmla="+- 0 -694 -840"/>
                              <a:gd name="T35" fmla="*/ -694 h 622"/>
                              <a:gd name="T36" fmla="+- 0 3853 3838"/>
                              <a:gd name="T37" fmla="*/ T36 w 618"/>
                              <a:gd name="T38" fmla="+- 0 -630 -840"/>
                              <a:gd name="T39" fmla="*/ -630 h 622"/>
                              <a:gd name="T40" fmla="+- 0 3838 3838"/>
                              <a:gd name="T41" fmla="*/ T40 w 618"/>
                              <a:gd name="T42" fmla="+- 0 -563 -840"/>
                              <a:gd name="T43" fmla="*/ -563 h 622"/>
                              <a:gd name="T44" fmla="+- 0 3838 3838"/>
                              <a:gd name="T45" fmla="*/ T44 w 618"/>
                              <a:gd name="T46" fmla="+- 0 -495 -840"/>
                              <a:gd name="T47" fmla="*/ -495 h 622"/>
                              <a:gd name="T48" fmla="+- 0 3853 3838"/>
                              <a:gd name="T49" fmla="*/ T48 w 618"/>
                              <a:gd name="T50" fmla="+- 0 -428 -840"/>
                              <a:gd name="T51" fmla="*/ -428 h 622"/>
                              <a:gd name="T52" fmla="+- 0 3882 3838"/>
                              <a:gd name="T53" fmla="*/ T52 w 618"/>
                              <a:gd name="T54" fmla="+- 0 -366 -840"/>
                              <a:gd name="T55" fmla="*/ -366 h 622"/>
                              <a:gd name="T56" fmla="+- 0 3926 3838"/>
                              <a:gd name="T57" fmla="*/ T56 w 618"/>
                              <a:gd name="T58" fmla="+- 0 -310 -840"/>
                              <a:gd name="T59" fmla="*/ -310 h 622"/>
                              <a:gd name="T60" fmla="+- 0 3982 3838"/>
                              <a:gd name="T61" fmla="*/ T60 w 618"/>
                              <a:gd name="T62" fmla="+- 0 -264 -840"/>
                              <a:gd name="T63" fmla="*/ -264 h 622"/>
                              <a:gd name="T64" fmla="+- 0 4045 3838"/>
                              <a:gd name="T65" fmla="*/ T64 w 618"/>
                              <a:gd name="T66" fmla="+- 0 -234 -840"/>
                              <a:gd name="T67" fmla="*/ -234 h 622"/>
                              <a:gd name="T68" fmla="+- 0 4113 3838"/>
                              <a:gd name="T69" fmla="*/ T68 w 618"/>
                              <a:gd name="T70" fmla="+- 0 -218 -840"/>
                              <a:gd name="T71" fmla="*/ -218 h 622"/>
                              <a:gd name="T72" fmla="+- 0 4182 3838"/>
                              <a:gd name="T73" fmla="*/ T72 w 618"/>
                              <a:gd name="T74" fmla="+- 0 -218 -840"/>
                              <a:gd name="T75" fmla="*/ -218 h 622"/>
                              <a:gd name="T76" fmla="+- 0 4249 3838"/>
                              <a:gd name="T77" fmla="*/ T76 w 618"/>
                              <a:gd name="T78" fmla="+- 0 -234 -840"/>
                              <a:gd name="T79" fmla="*/ -234 h 622"/>
                              <a:gd name="T80" fmla="+- 0 4312 3838"/>
                              <a:gd name="T81" fmla="*/ T80 w 618"/>
                              <a:gd name="T82" fmla="+- 0 -264 -840"/>
                              <a:gd name="T83" fmla="*/ -264 h 622"/>
                              <a:gd name="T84" fmla="+- 0 4368 3838"/>
                              <a:gd name="T85" fmla="*/ T84 w 618"/>
                              <a:gd name="T86" fmla="+- 0 -310 -840"/>
                              <a:gd name="T87" fmla="*/ -310 h 622"/>
                              <a:gd name="T88" fmla="+- 0 4412 3838"/>
                              <a:gd name="T89" fmla="*/ T88 w 618"/>
                              <a:gd name="T90" fmla="+- 0 -366 -840"/>
                              <a:gd name="T91" fmla="*/ -366 h 622"/>
                              <a:gd name="T92" fmla="+- 0 4441 3838"/>
                              <a:gd name="T93" fmla="*/ T92 w 618"/>
                              <a:gd name="T94" fmla="+- 0 -428 -840"/>
                              <a:gd name="T95" fmla="*/ -428 h 622"/>
                              <a:gd name="T96" fmla="+- 0 4456 3838"/>
                              <a:gd name="T97" fmla="*/ T96 w 618"/>
                              <a:gd name="T98" fmla="+- 0 -495 -840"/>
                              <a:gd name="T99" fmla="*/ -495 h 622"/>
                              <a:gd name="T100" fmla="+- 0 4456 3838"/>
                              <a:gd name="T101" fmla="*/ T100 w 618"/>
                              <a:gd name="T102" fmla="+- 0 -563 -840"/>
                              <a:gd name="T103" fmla="*/ -563 h 622"/>
                              <a:gd name="T104" fmla="+- 0 4441 3838"/>
                              <a:gd name="T105" fmla="*/ T104 w 618"/>
                              <a:gd name="T106" fmla="+- 0 -630 -840"/>
                              <a:gd name="T107" fmla="*/ -630 h 622"/>
                              <a:gd name="T108" fmla="+- 0 4412 3838"/>
                              <a:gd name="T109" fmla="*/ T108 w 618"/>
                              <a:gd name="T110" fmla="+- 0 -694 -840"/>
                              <a:gd name="T111" fmla="*/ -694 h 622"/>
                              <a:gd name="T112" fmla="+- 0 4368 3838"/>
                              <a:gd name="T113" fmla="*/ T112 w 618"/>
                              <a:gd name="T114" fmla="+- 0 -752 -840"/>
                              <a:gd name="T115" fmla="*/ -752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18" h="622">
                                <a:moveTo>
                                  <a:pt x="530" y="88"/>
                                </a:moveTo>
                                <a:lnTo>
                                  <a:pt x="474" y="44"/>
                                </a:lnTo>
                                <a:lnTo>
                                  <a:pt x="411" y="15"/>
                                </a:lnTo>
                                <a:lnTo>
                                  <a:pt x="344" y="0"/>
                                </a:lnTo>
                                <a:lnTo>
                                  <a:pt x="275" y="0"/>
                                </a:lnTo>
                                <a:lnTo>
                                  <a:pt x="207" y="15"/>
                                </a:lnTo>
                                <a:lnTo>
                                  <a:pt x="144" y="44"/>
                                </a:lnTo>
                                <a:lnTo>
                                  <a:pt x="88" y="88"/>
                                </a:lnTo>
                                <a:lnTo>
                                  <a:pt x="44" y="146"/>
                                </a:lnTo>
                                <a:lnTo>
                                  <a:pt x="15" y="210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5" y="412"/>
                                </a:lnTo>
                                <a:lnTo>
                                  <a:pt x="44" y="474"/>
                                </a:lnTo>
                                <a:lnTo>
                                  <a:pt x="88" y="530"/>
                                </a:lnTo>
                                <a:lnTo>
                                  <a:pt x="144" y="576"/>
                                </a:lnTo>
                                <a:lnTo>
                                  <a:pt x="207" y="606"/>
                                </a:lnTo>
                                <a:lnTo>
                                  <a:pt x="275" y="622"/>
                                </a:lnTo>
                                <a:lnTo>
                                  <a:pt x="344" y="622"/>
                                </a:lnTo>
                                <a:lnTo>
                                  <a:pt x="411" y="606"/>
                                </a:lnTo>
                                <a:lnTo>
                                  <a:pt x="474" y="576"/>
                                </a:lnTo>
                                <a:lnTo>
                                  <a:pt x="530" y="530"/>
                                </a:lnTo>
                                <a:lnTo>
                                  <a:pt x="574" y="474"/>
                                </a:lnTo>
                                <a:lnTo>
                                  <a:pt x="603" y="412"/>
                                </a:lnTo>
                                <a:lnTo>
                                  <a:pt x="618" y="345"/>
                                </a:lnTo>
                                <a:lnTo>
                                  <a:pt x="618" y="277"/>
                                </a:lnTo>
                                <a:lnTo>
                                  <a:pt x="603" y="210"/>
                                </a:lnTo>
                                <a:lnTo>
                                  <a:pt x="574" y="146"/>
                                </a:lnTo>
                                <a:lnTo>
                                  <a:pt x="530" y="88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AutoShape 376"/>
                        <wps:cNvSpPr>
                          <a:spLocks/>
                        </wps:cNvSpPr>
                        <wps:spPr bwMode="auto">
                          <a:xfrm>
                            <a:off x="2947" y="-747"/>
                            <a:ext cx="1421" cy="1421"/>
                          </a:xfrm>
                          <a:custGeom>
                            <a:avLst/>
                            <a:gdLst>
                              <a:gd name="T0" fmla="+- 0 3926 2947"/>
                              <a:gd name="T1" fmla="*/ T0 w 1421"/>
                              <a:gd name="T2" fmla="+- 0 -310 -747"/>
                              <a:gd name="T3" fmla="*/ -310 h 1421"/>
                              <a:gd name="T4" fmla="+- 0 4368 2947"/>
                              <a:gd name="T5" fmla="*/ T4 w 1421"/>
                              <a:gd name="T6" fmla="+- 0 -747 -747"/>
                              <a:gd name="T7" fmla="*/ -747 h 1421"/>
                              <a:gd name="T8" fmla="+- 0 4363 2947"/>
                              <a:gd name="T9" fmla="*/ T8 w 1421"/>
                              <a:gd name="T10" fmla="+- 0 -747 -747"/>
                              <a:gd name="T11" fmla="*/ -747 h 1421"/>
                              <a:gd name="T12" fmla="+- 0 4147 2947"/>
                              <a:gd name="T13" fmla="*/ T12 w 1421"/>
                              <a:gd name="T14" fmla="+- 0 -689 -747"/>
                              <a:gd name="T15" fmla="*/ -689 h 1421"/>
                              <a:gd name="T16" fmla="+- 0 4363 2947"/>
                              <a:gd name="T17" fmla="*/ T16 w 1421"/>
                              <a:gd name="T18" fmla="+- 0 -747 -747"/>
                              <a:gd name="T19" fmla="*/ -747 h 1421"/>
                              <a:gd name="T20" fmla="+- 0 4306 2947"/>
                              <a:gd name="T21" fmla="*/ T20 w 1421"/>
                              <a:gd name="T22" fmla="+- 0 -526 -747"/>
                              <a:gd name="T23" fmla="*/ -526 h 1421"/>
                              <a:gd name="T24" fmla="+- 0 3917 2947"/>
                              <a:gd name="T25" fmla="*/ T24 w 1421"/>
                              <a:gd name="T26" fmla="+- 0 -296 -747"/>
                              <a:gd name="T27" fmla="*/ -296 h 1421"/>
                              <a:gd name="T28" fmla="+- 0 3557 2947"/>
                              <a:gd name="T29" fmla="*/ T28 w 1421"/>
                              <a:gd name="T30" fmla="+- 0 64 -747"/>
                              <a:gd name="T31" fmla="*/ 64 h 1421"/>
                              <a:gd name="T32" fmla="+- 0 3466 2947"/>
                              <a:gd name="T33" fmla="*/ T32 w 1421"/>
                              <a:gd name="T34" fmla="+- 0 7 -747"/>
                              <a:gd name="T35" fmla="*/ 7 h 1421"/>
                              <a:gd name="T36" fmla="+- 0 3067 2947"/>
                              <a:gd name="T37" fmla="*/ T36 w 1421"/>
                              <a:gd name="T38" fmla="+- 0 410 -747"/>
                              <a:gd name="T39" fmla="*/ 410 h 1421"/>
                              <a:gd name="T40" fmla="+- 0 3624 2947"/>
                              <a:gd name="T41" fmla="*/ T40 w 1421"/>
                              <a:gd name="T42" fmla="+- 0 156 -747"/>
                              <a:gd name="T43" fmla="*/ 156 h 1421"/>
                              <a:gd name="T44" fmla="+- 0 3226 2947"/>
                              <a:gd name="T45" fmla="*/ T44 w 1421"/>
                              <a:gd name="T46" fmla="+- 0 559 -747"/>
                              <a:gd name="T47" fmla="*/ 559 h 1421"/>
                              <a:gd name="T48" fmla="+- 0 3461 2947"/>
                              <a:gd name="T49" fmla="*/ T48 w 1421"/>
                              <a:gd name="T50" fmla="+- 0 2 -747"/>
                              <a:gd name="T51" fmla="*/ 2 h 1421"/>
                              <a:gd name="T52" fmla="+- 0 3624 2947"/>
                              <a:gd name="T53" fmla="*/ T52 w 1421"/>
                              <a:gd name="T54" fmla="+- 0 165 -747"/>
                              <a:gd name="T55" fmla="*/ 165 h 1421"/>
                              <a:gd name="T56" fmla="+- 0 3067 2947"/>
                              <a:gd name="T57" fmla="*/ T56 w 1421"/>
                              <a:gd name="T58" fmla="+- 0 400 -747"/>
                              <a:gd name="T59" fmla="*/ 400 h 1421"/>
                              <a:gd name="T60" fmla="+- 0 3226 2947"/>
                              <a:gd name="T61" fmla="*/ T60 w 1421"/>
                              <a:gd name="T62" fmla="+- 0 564 -747"/>
                              <a:gd name="T63" fmla="*/ 564 h 1421"/>
                              <a:gd name="T64" fmla="+- 0 3144 2947"/>
                              <a:gd name="T65" fmla="*/ T64 w 1421"/>
                              <a:gd name="T66" fmla="+- 0 477 -747"/>
                              <a:gd name="T67" fmla="*/ 477 h 1421"/>
                              <a:gd name="T68" fmla="+- 0 2947 2947"/>
                              <a:gd name="T69" fmla="*/ T68 w 1421"/>
                              <a:gd name="T70" fmla="+- 0 674 -747"/>
                              <a:gd name="T71" fmla="*/ 674 h 1421"/>
                              <a:gd name="T72" fmla="+- 0 3739 2947"/>
                              <a:gd name="T73" fmla="*/ T72 w 1421"/>
                              <a:gd name="T74" fmla="+- 0 -118 -747"/>
                              <a:gd name="T75" fmla="*/ -118 h 1421"/>
                              <a:gd name="T76" fmla="+- 0 3542 2947"/>
                              <a:gd name="T77" fmla="*/ T76 w 1421"/>
                              <a:gd name="T78" fmla="+- 0 84 -747"/>
                              <a:gd name="T79" fmla="*/ 84 h 142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1" h="1421">
                                <a:moveTo>
                                  <a:pt x="979" y="437"/>
                                </a:moveTo>
                                <a:lnTo>
                                  <a:pt x="1421" y="0"/>
                                </a:lnTo>
                                <a:moveTo>
                                  <a:pt x="1416" y="0"/>
                                </a:moveTo>
                                <a:lnTo>
                                  <a:pt x="1200" y="58"/>
                                </a:lnTo>
                                <a:moveTo>
                                  <a:pt x="1416" y="0"/>
                                </a:moveTo>
                                <a:lnTo>
                                  <a:pt x="1359" y="221"/>
                                </a:lnTo>
                                <a:moveTo>
                                  <a:pt x="970" y="451"/>
                                </a:moveTo>
                                <a:lnTo>
                                  <a:pt x="610" y="811"/>
                                </a:lnTo>
                                <a:moveTo>
                                  <a:pt x="519" y="754"/>
                                </a:moveTo>
                                <a:lnTo>
                                  <a:pt x="120" y="1157"/>
                                </a:lnTo>
                                <a:moveTo>
                                  <a:pt x="677" y="903"/>
                                </a:moveTo>
                                <a:lnTo>
                                  <a:pt x="279" y="1306"/>
                                </a:lnTo>
                                <a:moveTo>
                                  <a:pt x="514" y="749"/>
                                </a:moveTo>
                                <a:lnTo>
                                  <a:pt x="677" y="912"/>
                                </a:lnTo>
                                <a:moveTo>
                                  <a:pt x="120" y="1147"/>
                                </a:moveTo>
                                <a:lnTo>
                                  <a:pt x="279" y="1311"/>
                                </a:lnTo>
                                <a:moveTo>
                                  <a:pt x="197" y="1224"/>
                                </a:moveTo>
                                <a:lnTo>
                                  <a:pt x="0" y="1421"/>
                                </a:lnTo>
                                <a:moveTo>
                                  <a:pt x="792" y="629"/>
                                </a:moveTo>
                                <a:lnTo>
                                  <a:pt x="595" y="83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AutoShape 377"/>
                        <wps:cNvSpPr>
                          <a:spLocks/>
                        </wps:cNvSpPr>
                        <wps:spPr bwMode="auto">
                          <a:xfrm>
                            <a:off x="2610" y="515"/>
                            <a:ext cx="496" cy="496"/>
                          </a:xfrm>
                          <a:custGeom>
                            <a:avLst/>
                            <a:gdLst>
                              <a:gd name="T0" fmla="+- 0 2651 2610"/>
                              <a:gd name="T1" fmla="*/ T0 w 496"/>
                              <a:gd name="T2" fmla="+- 0 932 516"/>
                              <a:gd name="T3" fmla="*/ 932 h 496"/>
                              <a:gd name="T4" fmla="+- 0 2636 2610"/>
                              <a:gd name="T5" fmla="*/ T4 w 496"/>
                              <a:gd name="T6" fmla="+- 0 935 516"/>
                              <a:gd name="T7" fmla="*/ 935 h 496"/>
                              <a:gd name="T8" fmla="+- 0 2621 2610"/>
                              <a:gd name="T9" fmla="*/ T8 w 496"/>
                              <a:gd name="T10" fmla="+- 0 943 516"/>
                              <a:gd name="T11" fmla="*/ 943 h 496"/>
                              <a:gd name="T12" fmla="+- 0 2613 2610"/>
                              <a:gd name="T13" fmla="*/ T12 w 496"/>
                              <a:gd name="T14" fmla="+- 0 955 516"/>
                              <a:gd name="T15" fmla="*/ 955 h 496"/>
                              <a:gd name="T16" fmla="+- 0 2610 2610"/>
                              <a:gd name="T17" fmla="*/ T16 w 496"/>
                              <a:gd name="T18" fmla="+- 0 970 516"/>
                              <a:gd name="T19" fmla="*/ 970 h 496"/>
                              <a:gd name="T20" fmla="+- 0 2613 2610"/>
                              <a:gd name="T21" fmla="*/ T20 w 496"/>
                              <a:gd name="T22" fmla="+- 0 985 516"/>
                              <a:gd name="T23" fmla="*/ 985 h 496"/>
                              <a:gd name="T24" fmla="+- 0 2621 2610"/>
                              <a:gd name="T25" fmla="*/ T24 w 496"/>
                              <a:gd name="T26" fmla="+- 0 1000 516"/>
                              <a:gd name="T27" fmla="*/ 1000 h 496"/>
                              <a:gd name="T28" fmla="+- 0 2636 2610"/>
                              <a:gd name="T29" fmla="*/ T28 w 496"/>
                              <a:gd name="T30" fmla="+- 0 1009 516"/>
                              <a:gd name="T31" fmla="*/ 1009 h 496"/>
                              <a:gd name="T32" fmla="+- 0 2651 2610"/>
                              <a:gd name="T33" fmla="*/ T32 w 496"/>
                              <a:gd name="T34" fmla="+- 0 1011 516"/>
                              <a:gd name="T35" fmla="*/ 1011 h 496"/>
                              <a:gd name="T36" fmla="+- 0 2666 2610"/>
                              <a:gd name="T37" fmla="*/ T36 w 496"/>
                              <a:gd name="T38" fmla="+- 0 1009 516"/>
                              <a:gd name="T39" fmla="*/ 1009 h 496"/>
                              <a:gd name="T40" fmla="+- 0 2678 2610"/>
                              <a:gd name="T41" fmla="*/ T40 w 496"/>
                              <a:gd name="T42" fmla="+- 0 1000 516"/>
                              <a:gd name="T43" fmla="*/ 1000 h 496"/>
                              <a:gd name="T44" fmla="+- 0 2687 2610"/>
                              <a:gd name="T45" fmla="*/ T44 w 496"/>
                              <a:gd name="T46" fmla="+- 0 985 516"/>
                              <a:gd name="T47" fmla="*/ 985 h 496"/>
                              <a:gd name="T48" fmla="+- 0 2688 2610"/>
                              <a:gd name="T49" fmla="*/ T48 w 496"/>
                              <a:gd name="T50" fmla="+- 0 976 516"/>
                              <a:gd name="T51" fmla="*/ 976 h 496"/>
                              <a:gd name="T52" fmla="+- 0 2659 2610"/>
                              <a:gd name="T53" fmla="*/ T52 w 496"/>
                              <a:gd name="T54" fmla="+- 0 976 516"/>
                              <a:gd name="T55" fmla="*/ 976 h 496"/>
                              <a:gd name="T56" fmla="+- 0 2645 2610"/>
                              <a:gd name="T57" fmla="*/ T56 w 496"/>
                              <a:gd name="T58" fmla="+- 0 962 516"/>
                              <a:gd name="T59" fmla="*/ 962 h 496"/>
                              <a:gd name="T60" fmla="+- 0 2670 2610"/>
                              <a:gd name="T61" fmla="*/ T60 w 496"/>
                              <a:gd name="T62" fmla="+- 0 937 516"/>
                              <a:gd name="T63" fmla="*/ 937 h 496"/>
                              <a:gd name="T64" fmla="+- 0 2666 2610"/>
                              <a:gd name="T65" fmla="*/ T64 w 496"/>
                              <a:gd name="T66" fmla="+- 0 935 516"/>
                              <a:gd name="T67" fmla="*/ 935 h 496"/>
                              <a:gd name="T68" fmla="+- 0 2651 2610"/>
                              <a:gd name="T69" fmla="*/ T68 w 496"/>
                              <a:gd name="T70" fmla="+- 0 932 516"/>
                              <a:gd name="T71" fmla="*/ 932 h 496"/>
                              <a:gd name="T72" fmla="+- 0 2670 2610"/>
                              <a:gd name="T73" fmla="*/ T72 w 496"/>
                              <a:gd name="T74" fmla="+- 0 937 516"/>
                              <a:gd name="T75" fmla="*/ 937 h 496"/>
                              <a:gd name="T76" fmla="+- 0 2645 2610"/>
                              <a:gd name="T77" fmla="*/ T76 w 496"/>
                              <a:gd name="T78" fmla="+- 0 962 516"/>
                              <a:gd name="T79" fmla="*/ 962 h 496"/>
                              <a:gd name="T80" fmla="+- 0 2659 2610"/>
                              <a:gd name="T81" fmla="*/ T80 w 496"/>
                              <a:gd name="T82" fmla="+- 0 976 516"/>
                              <a:gd name="T83" fmla="*/ 976 h 496"/>
                              <a:gd name="T84" fmla="+- 0 2684 2610"/>
                              <a:gd name="T85" fmla="*/ T84 w 496"/>
                              <a:gd name="T86" fmla="+- 0 952 516"/>
                              <a:gd name="T87" fmla="*/ 952 h 496"/>
                              <a:gd name="T88" fmla="+- 0 2678 2610"/>
                              <a:gd name="T89" fmla="*/ T88 w 496"/>
                              <a:gd name="T90" fmla="+- 0 943 516"/>
                              <a:gd name="T91" fmla="*/ 943 h 496"/>
                              <a:gd name="T92" fmla="+- 0 2670 2610"/>
                              <a:gd name="T93" fmla="*/ T92 w 496"/>
                              <a:gd name="T94" fmla="+- 0 937 516"/>
                              <a:gd name="T95" fmla="*/ 937 h 496"/>
                              <a:gd name="T96" fmla="+- 0 2684 2610"/>
                              <a:gd name="T97" fmla="*/ T96 w 496"/>
                              <a:gd name="T98" fmla="+- 0 952 516"/>
                              <a:gd name="T99" fmla="*/ 952 h 496"/>
                              <a:gd name="T100" fmla="+- 0 2659 2610"/>
                              <a:gd name="T101" fmla="*/ T100 w 496"/>
                              <a:gd name="T102" fmla="+- 0 976 516"/>
                              <a:gd name="T103" fmla="*/ 976 h 496"/>
                              <a:gd name="T104" fmla="+- 0 2688 2610"/>
                              <a:gd name="T105" fmla="*/ T104 w 496"/>
                              <a:gd name="T106" fmla="+- 0 976 516"/>
                              <a:gd name="T107" fmla="*/ 976 h 496"/>
                              <a:gd name="T108" fmla="+- 0 2689 2610"/>
                              <a:gd name="T109" fmla="*/ T108 w 496"/>
                              <a:gd name="T110" fmla="+- 0 970 516"/>
                              <a:gd name="T111" fmla="*/ 970 h 496"/>
                              <a:gd name="T112" fmla="+- 0 2687 2610"/>
                              <a:gd name="T113" fmla="*/ T112 w 496"/>
                              <a:gd name="T114" fmla="+- 0 955 516"/>
                              <a:gd name="T115" fmla="*/ 955 h 496"/>
                              <a:gd name="T116" fmla="+- 0 2684 2610"/>
                              <a:gd name="T117" fmla="*/ T116 w 496"/>
                              <a:gd name="T118" fmla="+- 0 952 516"/>
                              <a:gd name="T119" fmla="*/ 952 h 496"/>
                              <a:gd name="T120" fmla="+- 0 3091 2610"/>
                              <a:gd name="T121" fmla="*/ T120 w 496"/>
                              <a:gd name="T122" fmla="+- 0 516 516"/>
                              <a:gd name="T123" fmla="*/ 516 h 496"/>
                              <a:gd name="T124" fmla="+- 0 2670 2610"/>
                              <a:gd name="T125" fmla="*/ T124 w 496"/>
                              <a:gd name="T126" fmla="+- 0 937 516"/>
                              <a:gd name="T127" fmla="*/ 937 h 496"/>
                              <a:gd name="T128" fmla="+- 0 2678 2610"/>
                              <a:gd name="T129" fmla="*/ T128 w 496"/>
                              <a:gd name="T130" fmla="+- 0 943 516"/>
                              <a:gd name="T131" fmla="*/ 943 h 496"/>
                              <a:gd name="T132" fmla="+- 0 2684 2610"/>
                              <a:gd name="T133" fmla="*/ T132 w 496"/>
                              <a:gd name="T134" fmla="+- 0 952 516"/>
                              <a:gd name="T135" fmla="*/ 952 h 496"/>
                              <a:gd name="T136" fmla="+- 0 3106 2610"/>
                              <a:gd name="T137" fmla="*/ T136 w 496"/>
                              <a:gd name="T138" fmla="+- 0 530 516"/>
                              <a:gd name="T139" fmla="*/ 530 h 496"/>
                              <a:gd name="T140" fmla="+- 0 3091 2610"/>
                              <a:gd name="T141" fmla="*/ T140 w 496"/>
                              <a:gd name="T142" fmla="+- 0 516 516"/>
                              <a:gd name="T143" fmla="*/ 516 h 49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96" h="496">
                                <a:moveTo>
                                  <a:pt x="41" y="416"/>
                                </a:moveTo>
                                <a:lnTo>
                                  <a:pt x="26" y="419"/>
                                </a:lnTo>
                                <a:lnTo>
                                  <a:pt x="11" y="427"/>
                                </a:lnTo>
                                <a:lnTo>
                                  <a:pt x="3" y="439"/>
                                </a:lnTo>
                                <a:lnTo>
                                  <a:pt x="0" y="454"/>
                                </a:lnTo>
                                <a:lnTo>
                                  <a:pt x="3" y="469"/>
                                </a:lnTo>
                                <a:lnTo>
                                  <a:pt x="11" y="484"/>
                                </a:lnTo>
                                <a:lnTo>
                                  <a:pt x="26" y="493"/>
                                </a:lnTo>
                                <a:lnTo>
                                  <a:pt x="41" y="495"/>
                                </a:lnTo>
                                <a:lnTo>
                                  <a:pt x="56" y="493"/>
                                </a:lnTo>
                                <a:lnTo>
                                  <a:pt x="68" y="484"/>
                                </a:lnTo>
                                <a:lnTo>
                                  <a:pt x="77" y="469"/>
                                </a:lnTo>
                                <a:lnTo>
                                  <a:pt x="78" y="460"/>
                                </a:lnTo>
                                <a:lnTo>
                                  <a:pt x="49" y="460"/>
                                </a:lnTo>
                                <a:lnTo>
                                  <a:pt x="35" y="446"/>
                                </a:lnTo>
                                <a:lnTo>
                                  <a:pt x="60" y="421"/>
                                </a:lnTo>
                                <a:lnTo>
                                  <a:pt x="56" y="419"/>
                                </a:lnTo>
                                <a:lnTo>
                                  <a:pt x="41" y="416"/>
                                </a:lnTo>
                                <a:close/>
                                <a:moveTo>
                                  <a:pt x="60" y="421"/>
                                </a:moveTo>
                                <a:lnTo>
                                  <a:pt x="35" y="446"/>
                                </a:lnTo>
                                <a:lnTo>
                                  <a:pt x="49" y="460"/>
                                </a:lnTo>
                                <a:lnTo>
                                  <a:pt x="74" y="436"/>
                                </a:lnTo>
                                <a:lnTo>
                                  <a:pt x="68" y="427"/>
                                </a:lnTo>
                                <a:lnTo>
                                  <a:pt x="60" y="421"/>
                                </a:lnTo>
                                <a:close/>
                                <a:moveTo>
                                  <a:pt x="74" y="436"/>
                                </a:moveTo>
                                <a:lnTo>
                                  <a:pt x="49" y="460"/>
                                </a:lnTo>
                                <a:lnTo>
                                  <a:pt x="78" y="460"/>
                                </a:lnTo>
                                <a:lnTo>
                                  <a:pt x="79" y="454"/>
                                </a:lnTo>
                                <a:lnTo>
                                  <a:pt x="77" y="439"/>
                                </a:lnTo>
                                <a:lnTo>
                                  <a:pt x="74" y="436"/>
                                </a:lnTo>
                                <a:close/>
                                <a:moveTo>
                                  <a:pt x="481" y="0"/>
                                </a:moveTo>
                                <a:lnTo>
                                  <a:pt x="60" y="421"/>
                                </a:lnTo>
                                <a:lnTo>
                                  <a:pt x="68" y="427"/>
                                </a:lnTo>
                                <a:lnTo>
                                  <a:pt x="74" y="436"/>
                                </a:lnTo>
                                <a:lnTo>
                                  <a:pt x="496" y="14"/>
                                </a:lnTo>
                                <a:lnTo>
                                  <a:pt x="48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AutoShape 378"/>
                        <wps:cNvSpPr>
                          <a:spLocks/>
                        </wps:cNvSpPr>
                        <wps:spPr bwMode="auto">
                          <a:xfrm>
                            <a:off x="2635" y="861"/>
                            <a:ext cx="4604" cy="226"/>
                          </a:xfrm>
                          <a:custGeom>
                            <a:avLst/>
                            <a:gdLst>
                              <a:gd name="T0" fmla="+- 0 2635 2635"/>
                              <a:gd name="T1" fmla="*/ T0 w 4604"/>
                              <a:gd name="T2" fmla="+- 0 972 861"/>
                              <a:gd name="T3" fmla="*/ 972 h 226"/>
                              <a:gd name="T4" fmla="+- 0 4560 2635"/>
                              <a:gd name="T5" fmla="*/ T4 w 4604"/>
                              <a:gd name="T6" fmla="+- 0 976 861"/>
                              <a:gd name="T7" fmla="*/ 976 h 226"/>
                              <a:gd name="T8" fmla="+- 0 5213 2635"/>
                              <a:gd name="T9" fmla="*/ T8 w 4604"/>
                              <a:gd name="T10" fmla="+- 0 866 861"/>
                              <a:gd name="T11" fmla="*/ 866 h 226"/>
                              <a:gd name="T12" fmla="+- 0 4642 2635"/>
                              <a:gd name="T13" fmla="*/ T12 w 4604"/>
                              <a:gd name="T14" fmla="+- 0 866 861"/>
                              <a:gd name="T15" fmla="*/ 866 h 226"/>
                              <a:gd name="T16" fmla="+- 0 5213 2635"/>
                              <a:gd name="T17" fmla="*/ T16 w 4604"/>
                              <a:gd name="T18" fmla="+- 0 1082 861"/>
                              <a:gd name="T19" fmla="*/ 1082 h 226"/>
                              <a:gd name="T20" fmla="+- 0 4651 2635"/>
                              <a:gd name="T21" fmla="*/ T20 w 4604"/>
                              <a:gd name="T22" fmla="+- 0 1087 861"/>
                              <a:gd name="T23" fmla="*/ 1087 h 226"/>
                              <a:gd name="T24" fmla="+- 0 5213 2635"/>
                              <a:gd name="T25" fmla="*/ T24 w 4604"/>
                              <a:gd name="T26" fmla="+- 0 861 861"/>
                              <a:gd name="T27" fmla="*/ 861 h 226"/>
                              <a:gd name="T28" fmla="+- 0 5208 2635"/>
                              <a:gd name="T29" fmla="*/ T28 w 4604"/>
                              <a:gd name="T30" fmla="+- 0 1087 861"/>
                              <a:gd name="T31" fmla="*/ 1087 h 226"/>
                              <a:gd name="T32" fmla="+- 0 4651 2635"/>
                              <a:gd name="T33" fmla="*/ T32 w 4604"/>
                              <a:gd name="T34" fmla="+- 0 861 861"/>
                              <a:gd name="T35" fmla="*/ 861 h 226"/>
                              <a:gd name="T36" fmla="+- 0 4651 2635"/>
                              <a:gd name="T37" fmla="*/ T36 w 4604"/>
                              <a:gd name="T38" fmla="+- 0 1087 861"/>
                              <a:gd name="T39" fmla="*/ 1087 h 226"/>
                              <a:gd name="T40" fmla="+- 0 4651 2635"/>
                              <a:gd name="T41" fmla="*/ T40 w 4604"/>
                              <a:gd name="T42" fmla="+- 0 972 861"/>
                              <a:gd name="T43" fmla="*/ 972 h 226"/>
                              <a:gd name="T44" fmla="+- 0 4368 2635"/>
                              <a:gd name="T45" fmla="*/ T44 w 4604"/>
                              <a:gd name="T46" fmla="+- 0 972 861"/>
                              <a:gd name="T47" fmla="*/ 972 h 226"/>
                              <a:gd name="T48" fmla="+- 0 5496 2635"/>
                              <a:gd name="T49" fmla="*/ T48 w 4604"/>
                              <a:gd name="T50" fmla="+- 0 972 861"/>
                              <a:gd name="T51" fmla="*/ 972 h 226"/>
                              <a:gd name="T52" fmla="+- 0 5213 2635"/>
                              <a:gd name="T53" fmla="*/ T52 w 4604"/>
                              <a:gd name="T54" fmla="+- 0 972 861"/>
                              <a:gd name="T55" fmla="*/ 972 h 226"/>
                              <a:gd name="T56" fmla="+- 0 5443 2635"/>
                              <a:gd name="T57" fmla="*/ T56 w 4604"/>
                              <a:gd name="T58" fmla="+- 0 976 861"/>
                              <a:gd name="T59" fmla="*/ 976 h 226"/>
                              <a:gd name="T60" fmla="+- 0 7238 2635"/>
                              <a:gd name="T61" fmla="*/ T60 w 4604"/>
                              <a:gd name="T62" fmla="+- 0 976 861"/>
                              <a:gd name="T63" fmla="*/ 976 h 2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4604" h="226">
                                <a:moveTo>
                                  <a:pt x="0" y="111"/>
                                </a:moveTo>
                                <a:lnTo>
                                  <a:pt x="1925" y="115"/>
                                </a:lnTo>
                                <a:moveTo>
                                  <a:pt x="2578" y="5"/>
                                </a:moveTo>
                                <a:lnTo>
                                  <a:pt x="2007" y="5"/>
                                </a:lnTo>
                                <a:moveTo>
                                  <a:pt x="2578" y="221"/>
                                </a:moveTo>
                                <a:lnTo>
                                  <a:pt x="2016" y="226"/>
                                </a:lnTo>
                                <a:moveTo>
                                  <a:pt x="2578" y="0"/>
                                </a:moveTo>
                                <a:lnTo>
                                  <a:pt x="2573" y="226"/>
                                </a:lnTo>
                                <a:moveTo>
                                  <a:pt x="2016" y="0"/>
                                </a:moveTo>
                                <a:lnTo>
                                  <a:pt x="2016" y="226"/>
                                </a:lnTo>
                                <a:moveTo>
                                  <a:pt x="2016" y="111"/>
                                </a:moveTo>
                                <a:lnTo>
                                  <a:pt x="1733" y="111"/>
                                </a:lnTo>
                                <a:moveTo>
                                  <a:pt x="2861" y="111"/>
                                </a:moveTo>
                                <a:lnTo>
                                  <a:pt x="2578" y="111"/>
                                </a:lnTo>
                                <a:moveTo>
                                  <a:pt x="2808" y="115"/>
                                </a:moveTo>
                                <a:lnTo>
                                  <a:pt x="4603" y="115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AutoShape 379"/>
                        <wps:cNvSpPr>
                          <a:spLocks/>
                        </wps:cNvSpPr>
                        <wps:spPr bwMode="auto">
                          <a:xfrm>
                            <a:off x="2600" y="928"/>
                            <a:ext cx="4678" cy="971"/>
                          </a:xfrm>
                          <a:custGeom>
                            <a:avLst/>
                            <a:gdLst>
                              <a:gd name="T0" fmla="+- 0 3571 2600"/>
                              <a:gd name="T1" fmla="*/ T0 w 4678"/>
                              <a:gd name="T2" fmla="+- 0 1861 928"/>
                              <a:gd name="T3" fmla="*/ 1861 h 971"/>
                              <a:gd name="T4" fmla="+- 0 3568 2600"/>
                              <a:gd name="T5" fmla="*/ T4 w 4678"/>
                              <a:gd name="T6" fmla="+- 0 1846 928"/>
                              <a:gd name="T7" fmla="*/ 1846 h 971"/>
                              <a:gd name="T8" fmla="+- 0 3557 2600"/>
                              <a:gd name="T9" fmla="*/ T8 w 4678"/>
                              <a:gd name="T10" fmla="+- 0 1831 928"/>
                              <a:gd name="T11" fmla="*/ 1831 h 971"/>
                              <a:gd name="T12" fmla="+- 0 3545 2600"/>
                              <a:gd name="T13" fmla="*/ T12 w 4678"/>
                              <a:gd name="T14" fmla="+- 0 1823 928"/>
                              <a:gd name="T15" fmla="*/ 1823 h 971"/>
                              <a:gd name="T16" fmla="+- 0 3530 2600"/>
                              <a:gd name="T17" fmla="*/ T16 w 4678"/>
                              <a:gd name="T18" fmla="+- 0 1820 928"/>
                              <a:gd name="T19" fmla="*/ 1820 h 971"/>
                              <a:gd name="T20" fmla="+- 0 3516 2600"/>
                              <a:gd name="T21" fmla="*/ T20 w 4678"/>
                              <a:gd name="T22" fmla="+- 0 1823 928"/>
                              <a:gd name="T23" fmla="*/ 1823 h 971"/>
                              <a:gd name="T24" fmla="+- 0 3510 2600"/>
                              <a:gd name="T25" fmla="*/ T24 w 4678"/>
                              <a:gd name="T26" fmla="+- 0 1827 928"/>
                              <a:gd name="T27" fmla="*/ 1827 h 971"/>
                              <a:gd name="T28" fmla="+- 0 2674 2600"/>
                              <a:gd name="T29" fmla="*/ T28 w 4678"/>
                              <a:gd name="T30" fmla="+- 0 987 928"/>
                              <a:gd name="T31" fmla="*/ 987 h 971"/>
                              <a:gd name="T32" fmla="+- 0 2677 2600"/>
                              <a:gd name="T33" fmla="*/ T32 w 4678"/>
                              <a:gd name="T34" fmla="+- 0 983 928"/>
                              <a:gd name="T35" fmla="*/ 983 h 971"/>
                              <a:gd name="T36" fmla="+- 0 2680 2600"/>
                              <a:gd name="T37" fmla="*/ T36 w 4678"/>
                              <a:gd name="T38" fmla="+- 0 969 928"/>
                              <a:gd name="T39" fmla="*/ 969 h 971"/>
                              <a:gd name="T40" fmla="+- 0 2678 2600"/>
                              <a:gd name="T41" fmla="*/ T40 w 4678"/>
                              <a:gd name="T42" fmla="+- 0 962 928"/>
                              <a:gd name="T43" fmla="*/ 962 h 971"/>
                              <a:gd name="T44" fmla="+- 0 2677 2600"/>
                              <a:gd name="T45" fmla="*/ T44 w 4678"/>
                              <a:gd name="T46" fmla="+- 0 955 928"/>
                              <a:gd name="T47" fmla="*/ 955 h 971"/>
                              <a:gd name="T48" fmla="+- 0 2669 2600"/>
                              <a:gd name="T49" fmla="*/ T48 w 4678"/>
                              <a:gd name="T50" fmla="+- 0 943 928"/>
                              <a:gd name="T51" fmla="*/ 943 h 971"/>
                              <a:gd name="T52" fmla="+- 0 2656 2600"/>
                              <a:gd name="T53" fmla="*/ T52 w 4678"/>
                              <a:gd name="T54" fmla="+- 0 932 928"/>
                              <a:gd name="T55" fmla="*/ 932 h 971"/>
                              <a:gd name="T56" fmla="+- 0 2640 2600"/>
                              <a:gd name="T57" fmla="*/ T56 w 4678"/>
                              <a:gd name="T58" fmla="+- 0 928 928"/>
                              <a:gd name="T59" fmla="*/ 928 h 971"/>
                              <a:gd name="T60" fmla="+- 0 2624 2600"/>
                              <a:gd name="T61" fmla="*/ T60 w 4678"/>
                              <a:gd name="T62" fmla="+- 0 932 928"/>
                              <a:gd name="T63" fmla="*/ 932 h 971"/>
                              <a:gd name="T64" fmla="+- 0 2611 2600"/>
                              <a:gd name="T65" fmla="*/ T64 w 4678"/>
                              <a:gd name="T66" fmla="+- 0 943 928"/>
                              <a:gd name="T67" fmla="*/ 943 h 971"/>
                              <a:gd name="T68" fmla="+- 0 2603 2600"/>
                              <a:gd name="T69" fmla="*/ T68 w 4678"/>
                              <a:gd name="T70" fmla="+- 0 955 928"/>
                              <a:gd name="T71" fmla="*/ 955 h 971"/>
                              <a:gd name="T72" fmla="+- 0 2600 2600"/>
                              <a:gd name="T73" fmla="*/ T72 w 4678"/>
                              <a:gd name="T74" fmla="+- 0 969 928"/>
                              <a:gd name="T75" fmla="*/ 969 h 971"/>
                              <a:gd name="T76" fmla="+- 0 2603 2600"/>
                              <a:gd name="T77" fmla="*/ T76 w 4678"/>
                              <a:gd name="T78" fmla="+- 0 983 928"/>
                              <a:gd name="T79" fmla="*/ 983 h 971"/>
                              <a:gd name="T80" fmla="+- 0 2611 2600"/>
                              <a:gd name="T81" fmla="*/ T80 w 4678"/>
                              <a:gd name="T82" fmla="+- 0 996 928"/>
                              <a:gd name="T83" fmla="*/ 996 h 971"/>
                              <a:gd name="T84" fmla="+- 0 2624 2600"/>
                              <a:gd name="T85" fmla="*/ T84 w 4678"/>
                              <a:gd name="T86" fmla="+- 0 1006 928"/>
                              <a:gd name="T87" fmla="*/ 1006 h 971"/>
                              <a:gd name="T88" fmla="+- 0 2640 2600"/>
                              <a:gd name="T89" fmla="*/ T88 w 4678"/>
                              <a:gd name="T90" fmla="+- 0 1010 928"/>
                              <a:gd name="T91" fmla="*/ 1010 h 971"/>
                              <a:gd name="T92" fmla="+- 0 2656 2600"/>
                              <a:gd name="T93" fmla="*/ T92 w 4678"/>
                              <a:gd name="T94" fmla="+- 0 1006 928"/>
                              <a:gd name="T95" fmla="*/ 1006 h 971"/>
                              <a:gd name="T96" fmla="+- 0 2661 2600"/>
                              <a:gd name="T97" fmla="*/ T96 w 4678"/>
                              <a:gd name="T98" fmla="+- 0 1002 928"/>
                              <a:gd name="T99" fmla="*/ 1002 h 971"/>
                              <a:gd name="T100" fmla="+- 0 3496 2600"/>
                              <a:gd name="T101" fmla="*/ T100 w 4678"/>
                              <a:gd name="T102" fmla="+- 0 1842 928"/>
                              <a:gd name="T103" fmla="*/ 1842 h 971"/>
                              <a:gd name="T104" fmla="+- 0 3493 2600"/>
                              <a:gd name="T105" fmla="*/ T104 w 4678"/>
                              <a:gd name="T106" fmla="+- 0 1846 928"/>
                              <a:gd name="T107" fmla="*/ 1846 h 971"/>
                              <a:gd name="T108" fmla="+- 0 3490 2600"/>
                              <a:gd name="T109" fmla="*/ T108 w 4678"/>
                              <a:gd name="T110" fmla="+- 0 1861 928"/>
                              <a:gd name="T111" fmla="*/ 1861 h 971"/>
                              <a:gd name="T112" fmla="+- 0 3493 2600"/>
                              <a:gd name="T113" fmla="*/ T112 w 4678"/>
                              <a:gd name="T114" fmla="+- 0 1876 928"/>
                              <a:gd name="T115" fmla="*/ 1876 h 971"/>
                              <a:gd name="T116" fmla="+- 0 3504 2600"/>
                              <a:gd name="T117" fmla="*/ T116 w 4678"/>
                              <a:gd name="T118" fmla="+- 0 1888 928"/>
                              <a:gd name="T119" fmla="*/ 1888 h 971"/>
                              <a:gd name="T120" fmla="+- 0 3516 2600"/>
                              <a:gd name="T121" fmla="*/ T120 w 4678"/>
                              <a:gd name="T122" fmla="+- 0 1897 928"/>
                              <a:gd name="T123" fmla="*/ 1897 h 971"/>
                              <a:gd name="T124" fmla="+- 0 3530 2600"/>
                              <a:gd name="T125" fmla="*/ T124 w 4678"/>
                              <a:gd name="T126" fmla="+- 0 1899 928"/>
                              <a:gd name="T127" fmla="*/ 1899 h 971"/>
                              <a:gd name="T128" fmla="+- 0 3545 2600"/>
                              <a:gd name="T129" fmla="*/ T128 w 4678"/>
                              <a:gd name="T130" fmla="+- 0 1897 928"/>
                              <a:gd name="T131" fmla="*/ 1897 h 971"/>
                              <a:gd name="T132" fmla="+- 0 3557 2600"/>
                              <a:gd name="T133" fmla="*/ T132 w 4678"/>
                              <a:gd name="T134" fmla="+- 0 1888 928"/>
                              <a:gd name="T135" fmla="*/ 1888 h 971"/>
                              <a:gd name="T136" fmla="+- 0 3568 2600"/>
                              <a:gd name="T137" fmla="*/ T136 w 4678"/>
                              <a:gd name="T138" fmla="+- 0 1876 928"/>
                              <a:gd name="T139" fmla="*/ 1876 h 971"/>
                              <a:gd name="T140" fmla="+- 0 3569 2600"/>
                              <a:gd name="T141" fmla="*/ T140 w 4678"/>
                              <a:gd name="T142" fmla="+- 0 1869 928"/>
                              <a:gd name="T143" fmla="*/ 1869 h 971"/>
                              <a:gd name="T144" fmla="+- 0 3571 2600"/>
                              <a:gd name="T145" fmla="*/ T144 w 4678"/>
                              <a:gd name="T146" fmla="+- 0 1861 928"/>
                              <a:gd name="T147" fmla="*/ 1861 h 971"/>
                              <a:gd name="T148" fmla="+- 0 7278 2600"/>
                              <a:gd name="T149" fmla="*/ T148 w 4678"/>
                              <a:gd name="T150" fmla="+- 0 979 928"/>
                              <a:gd name="T151" fmla="*/ 979 h 971"/>
                              <a:gd name="T152" fmla="+- 0 7277 2600"/>
                              <a:gd name="T153" fmla="*/ T152 w 4678"/>
                              <a:gd name="T154" fmla="+- 0 972 928"/>
                              <a:gd name="T155" fmla="*/ 972 h 971"/>
                              <a:gd name="T156" fmla="+- 0 7275 2600"/>
                              <a:gd name="T157" fmla="*/ T156 w 4678"/>
                              <a:gd name="T158" fmla="+- 0 965 928"/>
                              <a:gd name="T159" fmla="*/ 965 h 971"/>
                              <a:gd name="T160" fmla="+- 0 7267 2600"/>
                              <a:gd name="T161" fmla="*/ T160 w 4678"/>
                              <a:gd name="T162" fmla="+- 0 952 928"/>
                              <a:gd name="T163" fmla="*/ 952 h 971"/>
                              <a:gd name="T164" fmla="+- 0 7254 2600"/>
                              <a:gd name="T165" fmla="*/ T164 w 4678"/>
                              <a:gd name="T166" fmla="+- 0 944 928"/>
                              <a:gd name="T167" fmla="*/ 944 h 971"/>
                              <a:gd name="T168" fmla="+- 0 7238 2600"/>
                              <a:gd name="T169" fmla="*/ T168 w 4678"/>
                              <a:gd name="T170" fmla="+- 0 942 928"/>
                              <a:gd name="T171" fmla="*/ 942 h 971"/>
                              <a:gd name="T172" fmla="+- 0 7223 2600"/>
                              <a:gd name="T173" fmla="*/ T172 w 4678"/>
                              <a:gd name="T174" fmla="+- 0 944 928"/>
                              <a:gd name="T175" fmla="*/ 944 h 971"/>
                              <a:gd name="T176" fmla="+- 0 7210 2600"/>
                              <a:gd name="T177" fmla="*/ T176 w 4678"/>
                              <a:gd name="T178" fmla="+- 0 952 928"/>
                              <a:gd name="T179" fmla="*/ 952 h 971"/>
                              <a:gd name="T180" fmla="+- 0 7202 2600"/>
                              <a:gd name="T181" fmla="*/ T180 w 4678"/>
                              <a:gd name="T182" fmla="+- 0 965 928"/>
                              <a:gd name="T183" fmla="*/ 965 h 971"/>
                              <a:gd name="T184" fmla="+- 0 7199 2600"/>
                              <a:gd name="T185" fmla="*/ T184 w 4678"/>
                              <a:gd name="T186" fmla="+- 0 979 928"/>
                              <a:gd name="T187" fmla="*/ 979 h 971"/>
                              <a:gd name="T188" fmla="+- 0 7202 2600"/>
                              <a:gd name="T189" fmla="*/ T188 w 4678"/>
                              <a:gd name="T190" fmla="+- 0 995 928"/>
                              <a:gd name="T191" fmla="*/ 995 h 971"/>
                              <a:gd name="T192" fmla="+- 0 7205 2600"/>
                              <a:gd name="T193" fmla="*/ T192 w 4678"/>
                              <a:gd name="T194" fmla="+- 0 1001 928"/>
                              <a:gd name="T195" fmla="*/ 1001 h 971"/>
                              <a:gd name="T196" fmla="+- 0 6662 2600"/>
                              <a:gd name="T197" fmla="*/ T196 w 4678"/>
                              <a:gd name="T198" fmla="+- 0 1543 928"/>
                              <a:gd name="T199" fmla="*/ 1543 h 971"/>
                              <a:gd name="T200" fmla="+- 0 6677 2600"/>
                              <a:gd name="T201" fmla="*/ T200 w 4678"/>
                              <a:gd name="T202" fmla="+- 0 1557 928"/>
                              <a:gd name="T203" fmla="*/ 1557 h 971"/>
                              <a:gd name="T204" fmla="+- 0 7216 2600"/>
                              <a:gd name="T205" fmla="*/ T204 w 4678"/>
                              <a:gd name="T206" fmla="+- 0 1014 928"/>
                              <a:gd name="T207" fmla="*/ 1014 h 971"/>
                              <a:gd name="T208" fmla="+- 0 7223 2600"/>
                              <a:gd name="T209" fmla="*/ T208 w 4678"/>
                              <a:gd name="T210" fmla="+- 0 1018 928"/>
                              <a:gd name="T211" fmla="*/ 1018 h 971"/>
                              <a:gd name="T212" fmla="+- 0 7238 2600"/>
                              <a:gd name="T213" fmla="*/ T212 w 4678"/>
                              <a:gd name="T214" fmla="+- 0 1021 928"/>
                              <a:gd name="T215" fmla="*/ 1021 h 971"/>
                              <a:gd name="T216" fmla="+- 0 7254 2600"/>
                              <a:gd name="T217" fmla="*/ T216 w 4678"/>
                              <a:gd name="T218" fmla="+- 0 1018 928"/>
                              <a:gd name="T219" fmla="*/ 1018 h 971"/>
                              <a:gd name="T220" fmla="+- 0 7267 2600"/>
                              <a:gd name="T221" fmla="*/ T220 w 4678"/>
                              <a:gd name="T222" fmla="+- 0 1010 928"/>
                              <a:gd name="T223" fmla="*/ 1010 h 971"/>
                              <a:gd name="T224" fmla="+- 0 7275 2600"/>
                              <a:gd name="T225" fmla="*/ T224 w 4678"/>
                              <a:gd name="T226" fmla="+- 0 995 928"/>
                              <a:gd name="T227" fmla="*/ 995 h 971"/>
                              <a:gd name="T228" fmla="+- 0 7278 2600"/>
                              <a:gd name="T229" fmla="*/ T228 w 4678"/>
                              <a:gd name="T230" fmla="+- 0 979 928"/>
                              <a:gd name="T231" fmla="*/ 979 h 97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</a:cxnLst>
                            <a:rect l="0" t="0" r="r" b="b"/>
                            <a:pathLst>
                              <a:path w="4678" h="971">
                                <a:moveTo>
                                  <a:pt x="971" y="933"/>
                                </a:moveTo>
                                <a:lnTo>
                                  <a:pt x="968" y="918"/>
                                </a:lnTo>
                                <a:lnTo>
                                  <a:pt x="957" y="903"/>
                                </a:lnTo>
                                <a:lnTo>
                                  <a:pt x="945" y="895"/>
                                </a:lnTo>
                                <a:lnTo>
                                  <a:pt x="930" y="892"/>
                                </a:lnTo>
                                <a:lnTo>
                                  <a:pt x="916" y="895"/>
                                </a:lnTo>
                                <a:lnTo>
                                  <a:pt x="910" y="899"/>
                                </a:lnTo>
                                <a:lnTo>
                                  <a:pt x="74" y="59"/>
                                </a:lnTo>
                                <a:lnTo>
                                  <a:pt x="77" y="55"/>
                                </a:lnTo>
                                <a:lnTo>
                                  <a:pt x="80" y="41"/>
                                </a:lnTo>
                                <a:lnTo>
                                  <a:pt x="78" y="34"/>
                                </a:lnTo>
                                <a:lnTo>
                                  <a:pt x="77" y="27"/>
                                </a:lnTo>
                                <a:lnTo>
                                  <a:pt x="69" y="15"/>
                                </a:lnTo>
                                <a:lnTo>
                                  <a:pt x="56" y="4"/>
                                </a:lnTo>
                                <a:lnTo>
                                  <a:pt x="40" y="0"/>
                                </a:lnTo>
                                <a:lnTo>
                                  <a:pt x="24" y="4"/>
                                </a:lnTo>
                                <a:lnTo>
                                  <a:pt x="11" y="15"/>
                                </a:lnTo>
                                <a:lnTo>
                                  <a:pt x="3" y="27"/>
                                </a:lnTo>
                                <a:lnTo>
                                  <a:pt x="0" y="41"/>
                                </a:lnTo>
                                <a:lnTo>
                                  <a:pt x="3" y="55"/>
                                </a:lnTo>
                                <a:lnTo>
                                  <a:pt x="11" y="68"/>
                                </a:lnTo>
                                <a:lnTo>
                                  <a:pt x="24" y="78"/>
                                </a:lnTo>
                                <a:lnTo>
                                  <a:pt x="40" y="82"/>
                                </a:lnTo>
                                <a:lnTo>
                                  <a:pt x="56" y="78"/>
                                </a:lnTo>
                                <a:lnTo>
                                  <a:pt x="61" y="74"/>
                                </a:lnTo>
                                <a:lnTo>
                                  <a:pt x="896" y="914"/>
                                </a:lnTo>
                                <a:lnTo>
                                  <a:pt x="893" y="918"/>
                                </a:lnTo>
                                <a:lnTo>
                                  <a:pt x="890" y="933"/>
                                </a:lnTo>
                                <a:lnTo>
                                  <a:pt x="893" y="948"/>
                                </a:lnTo>
                                <a:lnTo>
                                  <a:pt x="904" y="960"/>
                                </a:lnTo>
                                <a:lnTo>
                                  <a:pt x="916" y="969"/>
                                </a:lnTo>
                                <a:lnTo>
                                  <a:pt x="930" y="971"/>
                                </a:lnTo>
                                <a:lnTo>
                                  <a:pt x="945" y="969"/>
                                </a:lnTo>
                                <a:lnTo>
                                  <a:pt x="957" y="960"/>
                                </a:lnTo>
                                <a:lnTo>
                                  <a:pt x="968" y="948"/>
                                </a:lnTo>
                                <a:lnTo>
                                  <a:pt x="969" y="941"/>
                                </a:lnTo>
                                <a:lnTo>
                                  <a:pt x="971" y="933"/>
                                </a:lnTo>
                                <a:moveTo>
                                  <a:pt x="4678" y="51"/>
                                </a:moveTo>
                                <a:lnTo>
                                  <a:pt x="4677" y="44"/>
                                </a:lnTo>
                                <a:lnTo>
                                  <a:pt x="4675" y="37"/>
                                </a:lnTo>
                                <a:lnTo>
                                  <a:pt x="4667" y="24"/>
                                </a:lnTo>
                                <a:lnTo>
                                  <a:pt x="4654" y="16"/>
                                </a:lnTo>
                                <a:lnTo>
                                  <a:pt x="4638" y="14"/>
                                </a:lnTo>
                                <a:lnTo>
                                  <a:pt x="4623" y="16"/>
                                </a:lnTo>
                                <a:lnTo>
                                  <a:pt x="4610" y="24"/>
                                </a:lnTo>
                                <a:lnTo>
                                  <a:pt x="4602" y="37"/>
                                </a:lnTo>
                                <a:lnTo>
                                  <a:pt x="4599" y="51"/>
                                </a:lnTo>
                                <a:lnTo>
                                  <a:pt x="4602" y="67"/>
                                </a:lnTo>
                                <a:lnTo>
                                  <a:pt x="4605" y="73"/>
                                </a:lnTo>
                                <a:lnTo>
                                  <a:pt x="4062" y="615"/>
                                </a:lnTo>
                                <a:lnTo>
                                  <a:pt x="4077" y="629"/>
                                </a:lnTo>
                                <a:lnTo>
                                  <a:pt x="4616" y="86"/>
                                </a:lnTo>
                                <a:lnTo>
                                  <a:pt x="4623" y="90"/>
                                </a:lnTo>
                                <a:lnTo>
                                  <a:pt x="4638" y="93"/>
                                </a:lnTo>
                                <a:lnTo>
                                  <a:pt x="4654" y="90"/>
                                </a:lnTo>
                                <a:lnTo>
                                  <a:pt x="4667" y="82"/>
                                </a:lnTo>
                                <a:lnTo>
                                  <a:pt x="4675" y="67"/>
                                </a:lnTo>
                                <a:lnTo>
                                  <a:pt x="4678" y="5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Freeform 380"/>
                        <wps:cNvSpPr>
                          <a:spLocks/>
                        </wps:cNvSpPr>
                        <wps:spPr bwMode="auto">
                          <a:xfrm>
                            <a:off x="6127" y="1459"/>
                            <a:ext cx="622" cy="622"/>
                          </a:xfrm>
                          <a:custGeom>
                            <a:avLst/>
                            <a:gdLst>
                              <a:gd name="T0" fmla="+- 0 6473 6128"/>
                              <a:gd name="T1" fmla="*/ T0 w 622"/>
                              <a:gd name="T2" fmla="+- 0 1459 1459"/>
                              <a:gd name="T3" fmla="*/ 1459 h 622"/>
                              <a:gd name="T4" fmla="+- 0 6404 6128"/>
                              <a:gd name="T5" fmla="*/ T4 w 622"/>
                              <a:gd name="T6" fmla="+- 0 1459 1459"/>
                              <a:gd name="T7" fmla="*/ 1459 h 622"/>
                              <a:gd name="T8" fmla="+- 0 6337 6128"/>
                              <a:gd name="T9" fmla="*/ T8 w 622"/>
                              <a:gd name="T10" fmla="+- 0 1474 1459"/>
                              <a:gd name="T11" fmla="*/ 1474 h 622"/>
                              <a:gd name="T12" fmla="+- 0 6273 6128"/>
                              <a:gd name="T13" fmla="*/ T12 w 622"/>
                              <a:gd name="T14" fmla="+- 0 1504 1459"/>
                              <a:gd name="T15" fmla="*/ 1504 h 622"/>
                              <a:gd name="T16" fmla="+- 0 6216 6128"/>
                              <a:gd name="T17" fmla="*/ T16 w 622"/>
                              <a:gd name="T18" fmla="+- 0 1548 1459"/>
                              <a:gd name="T19" fmla="*/ 1548 h 622"/>
                              <a:gd name="T20" fmla="+- 0 6172 6128"/>
                              <a:gd name="T21" fmla="*/ T20 w 622"/>
                              <a:gd name="T22" fmla="+- 0 1605 1459"/>
                              <a:gd name="T23" fmla="*/ 1605 h 622"/>
                              <a:gd name="T24" fmla="+- 0 6143 6128"/>
                              <a:gd name="T25" fmla="*/ T24 w 622"/>
                              <a:gd name="T26" fmla="+- 0 1669 1459"/>
                              <a:gd name="T27" fmla="*/ 1669 h 622"/>
                              <a:gd name="T28" fmla="+- 0 6128 6128"/>
                              <a:gd name="T29" fmla="*/ T28 w 622"/>
                              <a:gd name="T30" fmla="+- 0 1736 1459"/>
                              <a:gd name="T31" fmla="*/ 1736 h 622"/>
                              <a:gd name="T32" fmla="+- 0 6128 6128"/>
                              <a:gd name="T33" fmla="*/ T32 w 622"/>
                              <a:gd name="T34" fmla="+- 0 1804 1459"/>
                              <a:gd name="T35" fmla="*/ 1804 h 622"/>
                              <a:gd name="T36" fmla="+- 0 6143 6128"/>
                              <a:gd name="T37" fmla="*/ T36 w 622"/>
                              <a:gd name="T38" fmla="+- 0 1871 1459"/>
                              <a:gd name="T39" fmla="*/ 1871 h 622"/>
                              <a:gd name="T40" fmla="+- 0 6172 6128"/>
                              <a:gd name="T41" fmla="*/ T40 w 622"/>
                              <a:gd name="T42" fmla="+- 0 1934 1459"/>
                              <a:gd name="T43" fmla="*/ 1934 h 622"/>
                              <a:gd name="T44" fmla="+- 0 6216 6128"/>
                              <a:gd name="T45" fmla="*/ T44 w 622"/>
                              <a:gd name="T46" fmla="+- 0 1989 1459"/>
                              <a:gd name="T47" fmla="*/ 1989 h 622"/>
                              <a:gd name="T48" fmla="+- 0 6273 6128"/>
                              <a:gd name="T49" fmla="*/ T48 w 622"/>
                              <a:gd name="T50" fmla="+- 0 2035 1459"/>
                              <a:gd name="T51" fmla="*/ 2035 h 622"/>
                              <a:gd name="T52" fmla="+- 0 6337 6128"/>
                              <a:gd name="T53" fmla="*/ T52 w 622"/>
                              <a:gd name="T54" fmla="+- 0 2066 1459"/>
                              <a:gd name="T55" fmla="*/ 2066 h 622"/>
                              <a:gd name="T56" fmla="+- 0 6404 6128"/>
                              <a:gd name="T57" fmla="*/ T56 w 622"/>
                              <a:gd name="T58" fmla="+- 0 2081 1459"/>
                              <a:gd name="T59" fmla="*/ 2081 h 622"/>
                              <a:gd name="T60" fmla="+- 0 6473 6128"/>
                              <a:gd name="T61" fmla="*/ T60 w 622"/>
                              <a:gd name="T62" fmla="+- 0 2081 1459"/>
                              <a:gd name="T63" fmla="*/ 2081 h 622"/>
                              <a:gd name="T64" fmla="+- 0 6539 6128"/>
                              <a:gd name="T65" fmla="*/ T64 w 622"/>
                              <a:gd name="T66" fmla="+- 0 2066 1459"/>
                              <a:gd name="T67" fmla="*/ 2066 h 622"/>
                              <a:gd name="T68" fmla="+- 0 6602 6128"/>
                              <a:gd name="T69" fmla="*/ T68 w 622"/>
                              <a:gd name="T70" fmla="+- 0 2035 1459"/>
                              <a:gd name="T71" fmla="*/ 2035 h 622"/>
                              <a:gd name="T72" fmla="+- 0 6658 6128"/>
                              <a:gd name="T73" fmla="*/ T72 w 622"/>
                              <a:gd name="T74" fmla="+- 0 1989 1459"/>
                              <a:gd name="T75" fmla="*/ 1989 h 622"/>
                              <a:gd name="T76" fmla="+- 0 6703 6128"/>
                              <a:gd name="T77" fmla="*/ T76 w 622"/>
                              <a:gd name="T78" fmla="+- 0 1934 1459"/>
                              <a:gd name="T79" fmla="*/ 1934 h 622"/>
                              <a:gd name="T80" fmla="+- 0 6734 6128"/>
                              <a:gd name="T81" fmla="*/ T80 w 622"/>
                              <a:gd name="T82" fmla="+- 0 1871 1459"/>
                              <a:gd name="T83" fmla="*/ 1871 h 622"/>
                              <a:gd name="T84" fmla="+- 0 6749 6128"/>
                              <a:gd name="T85" fmla="*/ T84 w 622"/>
                              <a:gd name="T86" fmla="+- 0 1804 1459"/>
                              <a:gd name="T87" fmla="*/ 1804 h 622"/>
                              <a:gd name="T88" fmla="+- 0 6749 6128"/>
                              <a:gd name="T89" fmla="*/ T88 w 622"/>
                              <a:gd name="T90" fmla="+- 0 1736 1459"/>
                              <a:gd name="T91" fmla="*/ 1736 h 622"/>
                              <a:gd name="T92" fmla="+- 0 6734 6128"/>
                              <a:gd name="T93" fmla="*/ T92 w 622"/>
                              <a:gd name="T94" fmla="+- 0 1669 1459"/>
                              <a:gd name="T95" fmla="*/ 1669 h 622"/>
                              <a:gd name="T96" fmla="+- 0 6703 6128"/>
                              <a:gd name="T97" fmla="*/ T96 w 622"/>
                              <a:gd name="T98" fmla="+- 0 1605 1459"/>
                              <a:gd name="T99" fmla="*/ 1605 h 622"/>
                              <a:gd name="T100" fmla="+- 0 6658 6128"/>
                              <a:gd name="T101" fmla="*/ T100 w 622"/>
                              <a:gd name="T102" fmla="+- 0 1548 1459"/>
                              <a:gd name="T103" fmla="*/ 1548 h 622"/>
                              <a:gd name="T104" fmla="+- 0 6602 6128"/>
                              <a:gd name="T105" fmla="*/ T104 w 622"/>
                              <a:gd name="T106" fmla="+- 0 1504 1459"/>
                              <a:gd name="T107" fmla="*/ 1504 h 622"/>
                              <a:gd name="T108" fmla="+- 0 6539 6128"/>
                              <a:gd name="T109" fmla="*/ T108 w 622"/>
                              <a:gd name="T110" fmla="+- 0 1474 1459"/>
                              <a:gd name="T111" fmla="*/ 1474 h 622"/>
                              <a:gd name="T112" fmla="+- 0 6473 6128"/>
                              <a:gd name="T113" fmla="*/ T112 w 622"/>
                              <a:gd name="T114" fmla="+- 0 1459 1459"/>
                              <a:gd name="T115" fmla="*/ 1459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22">
                                <a:moveTo>
                                  <a:pt x="345" y="0"/>
                                </a:moveTo>
                                <a:lnTo>
                                  <a:pt x="276" y="0"/>
                                </a:lnTo>
                                <a:lnTo>
                                  <a:pt x="209" y="15"/>
                                </a:lnTo>
                                <a:lnTo>
                                  <a:pt x="145" y="45"/>
                                </a:lnTo>
                                <a:lnTo>
                                  <a:pt x="88" y="89"/>
                                </a:lnTo>
                                <a:lnTo>
                                  <a:pt x="44" y="146"/>
                                </a:lnTo>
                                <a:lnTo>
                                  <a:pt x="15" y="210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5" y="412"/>
                                </a:lnTo>
                                <a:lnTo>
                                  <a:pt x="44" y="475"/>
                                </a:lnTo>
                                <a:lnTo>
                                  <a:pt x="88" y="530"/>
                                </a:lnTo>
                                <a:lnTo>
                                  <a:pt x="145" y="576"/>
                                </a:lnTo>
                                <a:lnTo>
                                  <a:pt x="209" y="607"/>
                                </a:lnTo>
                                <a:lnTo>
                                  <a:pt x="276" y="622"/>
                                </a:lnTo>
                                <a:lnTo>
                                  <a:pt x="345" y="622"/>
                                </a:lnTo>
                                <a:lnTo>
                                  <a:pt x="411" y="607"/>
                                </a:lnTo>
                                <a:lnTo>
                                  <a:pt x="474" y="576"/>
                                </a:lnTo>
                                <a:lnTo>
                                  <a:pt x="530" y="530"/>
                                </a:lnTo>
                                <a:lnTo>
                                  <a:pt x="575" y="475"/>
                                </a:lnTo>
                                <a:lnTo>
                                  <a:pt x="606" y="412"/>
                                </a:lnTo>
                                <a:lnTo>
                                  <a:pt x="621" y="345"/>
                                </a:lnTo>
                                <a:lnTo>
                                  <a:pt x="621" y="277"/>
                                </a:lnTo>
                                <a:lnTo>
                                  <a:pt x="606" y="210"/>
                                </a:lnTo>
                                <a:lnTo>
                                  <a:pt x="575" y="146"/>
                                </a:lnTo>
                                <a:lnTo>
                                  <a:pt x="530" y="89"/>
                                </a:lnTo>
                                <a:lnTo>
                                  <a:pt x="474" y="45"/>
                                </a:lnTo>
                                <a:lnTo>
                                  <a:pt x="411" y="15"/>
                                </a:lnTo>
                                <a:lnTo>
                                  <a:pt x="3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Freeform 381"/>
                        <wps:cNvSpPr>
                          <a:spLocks/>
                        </wps:cNvSpPr>
                        <wps:spPr bwMode="auto">
                          <a:xfrm>
                            <a:off x="6127" y="1459"/>
                            <a:ext cx="622" cy="622"/>
                          </a:xfrm>
                          <a:custGeom>
                            <a:avLst/>
                            <a:gdLst>
                              <a:gd name="T0" fmla="+- 0 6658 6128"/>
                              <a:gd name="T1" fmla="*/ T0 w 622"/>
                              <a:gd name="T2" fmla="+- 0 1548 1459"/>
                              <a:gd name="T3" fmla="*/ 1548 h 622"/>
                              <a:gd name="T4" fmla="+- 0 6602 6128"/>
                              <a:gd name="T5" fmla="*/ T4 w 622"/>
                              <a:gd name="T6" fmla="+- 0 1504 1459"/>
                              <a:gd name="T7" fmla="*/ 1504 h 622"/>
                              <a:gd name="T8" fmla="+- 0 6539 6128"/>
                              <a:gd name="T9" fmla="*/ T8 w 622"/>
                              <a:gd name="T10" fmla="+- 0 1474 1459"/>
                              <a:gd name="T11" fmla="*/ 1474 h 622"/>
                              <a:gd name="T12" fmla="+- 0 6473 6128"/>
                              <a:gd name="T13" fmla="*/ T12 w 622"/>
                              <a:gd name="T14" fmla="+- 0 1459 1459"/>
                              <a:gd name="T15" fmla="*/ 1459 h 622"/>
                              <a:gd name="T16" fmla="+- 0 6404 6128"/>
                              <a:gd name="T17" fmla="*/ T16 w 622"/>
                              <a:gd name="T18" fmla="+- 0 1459 1459"/>
                              <a:gd name="T19" fmla="*/ 1459 h 622"/>
                              <a:gd name="T20" fmla="+- 0 6337 6128"/>
                              <a:gd name="T21" fmla="*/ T20 w 622"/>
                              <a:gd name="T22" fmla="+- 0 1474 1459"/>
                              <a:gd name="T23" fmla="*/ 1474 h 622"/>
                              <a:gd name="T24" fmla="+- 0 6273 6128"/>
                              <a:gd name="T25" fmla="*/ T24 w 622"/>
                              <a:gd name="T26" fmla="+- 0 1504 1459"/>
                              <a:gd name="T27" fmla="*/ 1504 h 622"/>
                              <a:gd name="T28" fmla="+- 0 6216 6128"/>
                              <a:gd name="T29" fmla="*/ T28 w 622"/>
                              <a:gd name="T30" fmla="+- 0 1548 1459"/>
                              <a:gd name="T31" fmla="*/ 1548 h 622"/>
                              <a:gd name="T32" fmla="+- 0 6172 6128"/>
                              <a:gd name="T33" fmla="*/ T32 w 622"/>
                              <a:gd name="T34" fmla="+- 0 1605 1459"/>
                              <a:gd name="T35" fmla="*/ 1605 h 622"/>
                              <a:gd name="T36" fmla="+- 0 6143 6128"/>
                              <a:gd name="T37" fmla="*/ T36 w 622"/>
                              <a:gd name="T38" fmla="+- 0 1669 1459"/>
                              <a:gd name="T39" fmla="*/ 1669 h 622"/>
                              <a:gd name="T40" fmla="+- 0 6128 6128"/>
                              <a:gd name="T41" fmla="*/ T40 w 622"/>
                              <a:gd name="T42" fmla="+- 0 1736 1459"/>
                              <a:gd name="T43" fmla="*/ 1736 h 622"/>
                              <a:gd name="T44" fmla="+- 0 6128 6128"/>
                              <a:gd name="T45" fmla="*/ T44 w 622"/>
                              <a:gd name="T46" fmla="+- 0 1804 1459"/>
                              <a:gd name="T47" fmla="*/ 1804 h 622"/>
                              <a:gd name="T48" fmla="+- 0 6143 6128"/>
                              <a:gd name="T49" fmla="*/ T48 w 622"/>
                              <a:gd name="T50" fmla="+- 0 1871 1459"/>
                              <a:gd name="T51" fmla="*/ 1871 h 622"/>
                              <a:gd name="T52" fmla="+- 0 6172 6128"/>
                              <a:gd name="T53" fmla="*/ T52 w 622"/>
                              <a:gd name="T54" fmla="+- 0 1934 1459"/>
                              <a:gd name="T55" fmla="*/ 1934 h 622"/>
                              <a:gd name="T56" fmla="+- 0 6216 6128"/>
                              <a:gd name="T57" fmla="*/ T56 w 622"/>
                              <a:gd name="T58" fmla="+- 0 1989 1459"/>
                              <a:gd name="T59" fmla="*/ 1989 h 622"/>
                              <a:gd name="T60" fmla="+- 0 6273 6128"/>
                              <a:gd name="T61" fmla="*/ T60 w 622"/>
                              <a:gd name="T62" fmla="+- 0 2035 1459"/>
                              <a:gd name="T63" fmla="*/ 2035 h 622"/>
                              <a:gd name="T64" fmla="+- 0 6337 6128"/>
                              <a:gd name="T65" fmla="*/ T64 w 622"/>
                              <a:gd name="T66" fmla="+- 0 2066 1459"/>
                              <a:gd name="T67" fmla="*/ 2066 h 622"/>
                              <a:gd name="T68" fmla="+- 0 6404 6128"/>
                              <a:gd name="T69" fmla="*/ T68 w 622"/>
                              <a:gd name="T70" fmla="+- 0 2081 1459"/>
                              <a:gd name="T71" fmla="*/ 2081 h 622"/>
                              <a:gd name="T72" fmla="+- 0 6473 6128"/>
                              <a:gd name="T73" fmla="*/ T72 w 622"/>
                              <a:gd name="T74" fmla="+- 0 2081 1459"/>
                              <a:gd name="T75" fmla="*/ 2081 h 622"/>
                              <a:gd name="T76" fmla="+- 0 6539 6128"/>
                              <a:gd name="T77" fmla="*/ T76 w 622"/>
                              <a:gd name="T78" fmla="+- 0 2066 1459"/>
                              <a:gd name="T79" fmla="*/ 2066 h 622"/>
                              <a:gd name="T80" fmla="+- 0 6602 6128"/>
                              <a:gd name="T81" fmla="*/ T80 w 622"/>
                              <a:gd name="T82" fmla="+- 0 2035 1459"/>
                              <a:gd name="T83" fmla="*/ 2035 h 622"/>
                              <a:gd name="T84" fmla="+- 0 6658 6128"/>
                              <a:gd name="T85" fmla="*/ T84 w 622"/>
                              <a:gd name="T86" fmla="+- 0 1989 1459"/>
                              <a:gd name="T87" fmla="*/ 1989 h 622"/>
                              <a:gd name="T88" fmla="+- 0 6703 6128"/>
                              <a:gd name="T89" fmla="*/ T88 w 622"/>
                              <a:gd name="T90" fmla="+- 0 1934 1459"/>
                              <a:gd name="T91" fmla="*/ 1934 h 622"/>
                              <a:gd name="T92" fmla="+- 0 6734 6128"/>
                              <a:gd name="T93" fmla="*/ T92 w 622"/>
                              <a:gd name="T94" fmla="+- 0 1871 1459"/>
                              <a:gd name="T95" fmla="*/ 1871 h 622"/>
                              <a:gd name="T96" fmla="+- 0 6749 6128"/>
                              <a:gd name="T97" fmla="*/ T96 w 622"/>
                              <a:gd name="T98" fmla="+- 0 1804 1459"/>
                              <a:gd name="T99" fmla="*/ 1804 h 622"/>
                              <a:gd name="T100" fmla="+- 0 6749 6128"/>
                              <a:gd name="T101" fmla="*/ T100 w 622"/>
                              <a:gd name="T102" fmla="+- 0 1736 1459"/>
                              <a:gd name="T103" fmla="*/ 1736 h 622"/>
                              <a:gd name="T104" fmla="+- 0 6734 6128"/>
                              <a:gd name="T105" fmla="*/ T104 w 622"/>
                              <a:gd name="T106" fmla="+- 0 1669 1459"/>
                              <a:gd name="T107" fmla="*/ 1669 h 622"/>
                              <a:gd name="T108" fmla="+- 0 6703 6128"/>
                              <a:gd name="T109" fmla="*/ T108 w 622"/>
                              <a:gd name="T110" fmla="+- 0 1605 1459"/>
                              <a:gd name="T111" fmla="*/ 1605 h 622"/>
                              <a:gd name="T112" fmla="+- 0 6658 6128"/>
                              <a:gd name="T113" fmla="*/ T112 w 622"/>
                              <a:gd name="T114" fmla="+- 0 1548 1459"/>
                              <a:gd name="T115" fmla="*/ 1548 h 6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2" h="622">
                                <a:moveTo>
                                  <a:pt x="530" y="89"/>
                                </a:moveTo>
                                <a:lnTo>
                                  <a:pt x="474" y="45"/>
                                </a:lnTo>
                                <a:lnTo>
                                  <a:pt x="411" y="15"/>
                                </a:lnTo>
                                <a:lnTo>
                                  <a:pt x="345" y="0"/>
                                </a:lnTo>
                                <a:lnTo>
                                  <a:pt x="276" y="0"/>
                                </a:lnTo>
                                <a:lnTo>
                                  <a:pt x="209" y="15"/>
                                </a:lnTo>
                                <a:lnTo>
                                  <a:pt x="145" y="45"/>
                                </a:lnTo>
                                <a:lnTo>
                                  <a:pt x="88" y="89"/>
                                </a:lnTo>
                                <a:lnTo>
                                  <a:pt x="44" y="146"/>
                                </a:lnTo>
                                <a:lnTo>
                                  <a:pt x="15" y="210"/>
                                </a:lnTo>
                                <a:lnTo>
                                  <a:pt x="0" y="277"/>
                                </a:lnTo>
                                <a:lnTo>
                                  <a:pt x="0" y="345"/>
                                </a:lnTo>
                                <a:lnTo>
                                  <a:pt x="15" y="412"/>
                                </a:lnTo>
                                <a:lnTo>
                                  <a:pt x="44" y="475"/>
                                </a:lnTo>
                                <a:lnTo>
                                  <a:pt x="88" y="530"/>
                                </a:lnTo>
                                <a:lnTo>
                                  <a:pt x="145" y="576"/>
                                </a:lnTo>
                                <a:lnTo>
                                  <a:pt x="209" y="607"/>
                                </a:lnTo>
                                <a:lnTo>
                                  <a:pt x="276" y="622"/>
                                </a:lnTo>
                                <a:lnTo>
                                  <a:pt x="345" y="622"/>
                                </a:lnTo>
                                <a:lnTo>
                                  <a:pt x="411" y="607"/>
                                </a:lnTo>
                                <a:lnTo>
                                  <a:pt x="474" y="576"/>
                                </a:lnTo>
                                <a:lnTo>
                                  <a:pt x="530" y="530"/>
                                </a:lnTo>
                                <a:lnTo>
                                  <a:pt x="575" y="475"/>
                                </a:lnTo>
                                <a:lnTo>
                                  <a:pt x="606" y="412"/>
                                </a:lnTo>
                                <a:lnTo>
                                  <a:pt x="621" y="345"/>
                                </a:lnTo>
                                <a:lnTo>
                                  <a:pt x="621" y="277"/>
                                </a:lnTo>
                                <a:lnTo>
                                  <a:pt x="606" y="210"/>
                                </a:lnTo>
                                <a:lnTo>
                                  <a:pt x="575" y="146"/>
                                </a:lnTo>
                                <a:lnTo>
                                  <a:pt x="530" y="8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4" name="AutoShape 382"/>
                        <wps:cNvSpPr>
                          <a:spLocks/>
                        </wps:cNvSpPr>
                        <wps:spPr bwMode="auto">
                          <a:xfrm>
                            <a:off x="5236" y="1552"/>
                            <a:ext cx="1426" cy="1426"/>
                          </a:xfrm>
                          <a:custGeom>
                            <a:avLst/>
                            <a:gdLst>
                              <a:gd name="T0" fmla="+- 0 6221 5237"/>
                              <a:gd name="T1" fmla="*/ T0 w 1426"/>
                              <a:gd name="T2" fmla="+- 0 1994 1552"/>
                              <a:gd name="T3" fmla="*/ 1994 h 1426"/>
                              <a:gd name="T4" fmla="+- 0 6662 5237"/>
                              <a:gd name="T5" fmla="*/ T4 w 1426"/>
                              <a:gd name="T6" fmla="+- 0 1552 1552"/>
                              <a:gd name="T7" fmla="*/ 1552 h 1426"/>
                              <a:gd name="T8" fmla="+- 0 6658 5237"/>
                              <a:gd name="T9" fmla="*/ T8 w 1426"/>
                              <a:gd name="T10" fmla="+- 0 1552 1552"/>
                              <a:gd name="T11" fmla="*/ 1552 h 1426"/>
                              <a:gd name="T12" fmla="+- 0 6437 5237"/>
                              <a:gd name="T13" fmla="*/ T12 w 1426"/>
                              <a:gd name="T14" fmla="+- 0 1610 1552"/>
                              <a:gd name="T15" fmla="*/ 1610 h 1426"/>
                              <a:gd name="T16" fmla="+- 0 6658 5237"/>
                              <a:gd name="T17" fmla="*/ T16 w 1426"/>
                              <a:gd name="T18" fmla="+- 0 1552 1552"/>
                              <a:gd name="T19" fmla="*/ 1552 h 1426"/>
                              <a:gd name="T20" fmla="+- 0 6600 5237"/>
                              <a:gd name="T21" fmla="*/ T20 w 1426"/>
                              <a:gd name="T22" fmla="+- 0 1773 1552"/>
                              <a:gd name="T23" fmla="*/ 1773 h 1426"/>
                              <a:gd name="T24" fmla="+- 0 6211 5237"/>
                              <a:gd name="T25" fmla="*/ T24 w 1426"/>
                              <a:gd name="T26" fmla="+- 0 2004 1552"/>
                              <a:gd name="T27" fmla="*/ 2004 h 1426"/>
                              <a:gd name="T28" fmla="+- 0 5851 5237"/>
                              <a:gd name="T29" fmla="*/ T28 w 1426"/>
                              <a:gd name="T30" fmla="+- 0 2364 1552"/>
                              <a:gd name="T31" fmla="*/ 2364 h 1426"/>
                              <a:gd name="T32" fmla="+- 0 5755 5237"/>
                              <a:gd name="T33" fmla="*/ T32 w 1426"/>
                              <a:gd name="T34" fmla="+- 0 2306 1552"/>
                              <a:gd name="T35" fmla="*/ 2306 h 1426"/>
                              <a:gd name="T36" fmla="+- 0 5357 5237"/>
                              <a:gd name="T37" fmla="*/ T36 w 1426"/>
                              <a:gd name="T38" fmla="+- 0 2709 1552"/>
                              <a:gd name="T39" fmla="*/ 2709 h 1426"/>
                              <a:gd name="T40" fmla="+- 0 5914 5237"/>
                              <a:gd name="T41" fmla="*/ T40 w 1426"/>
                              <a:gd name="T42" fmla="+- 0 2460 1552"/>
                              <a:gd name="T43" fmla="*/ 2460 h 1426"/>
                              <a:gd name="T44" fmla="+- 0 5515 5237"/>
                              <a:gd name="T45" fmla="*/ T44 w 1426"/>
                              <a:gd name="T46" fmla="+- 0 2858 1552"/>
                              <a:gd name="T47" fmla="*/ 2858 h 1426"/>
                              <a:gd name="T48" fmla="+- 0 5755 5237"/>
                              <a:gd name="T49" fmla="*/ T48 w 1426"/>
                              <a:gd name="T50" fmla="+- 0 2301 1552"/>
                              <a:gd name="T51" fmla="*/ 2301 h 1426"/>
                              <a:gd name="T52" fmla="+- 0 5914 5237"/>
                              <a:gd name="T53" fmla="*/ T52 w 1426"/>
                              <a:gd name="T54" fmla="+- 0 2464 1552"/>
                              <a:gd name="T55" fmla="*/ 2464 h 1426"/>
                              <a:gd name="T56" fmla="+- 0 5357 5237"/>
                              <a:gd name="T57" fmla="*/ T56 w 1426"/>
                              <a:gd name="T58" fmla="+- 0 2700 1552"/>
                              <a:gd name="T59" fmla="*/ 2700 h 1426"/>
                              <a:gd name="T60" fmla="+- 0 5515 5237"/>
                              <a:gd name="T61" fmla="*/ T60 w 1426"/>
                              <a:gd name="T62" fmla="+- 0 2863 1552"/>
                              <a:gd name="T63" fmla="*/ 2863 h 1426"/>
                              <a:gd name="T64" fmla="+- 0 5438 5237"/>
                              <a:gd name="T65" fmla="*/ T64 w 1426"/>
                              <a:gd name="T66" fmla="+- 0 2776 1552"/>
                              <a:gd name="T67" fmla="*/ 2776 h 1426"/>
                              <a:gd name="T68" fmla="+- 0 5237 5237"/>
                              <a:gd name="T69" fmla="*/ T68 w 1426"/>
                              <a:gd name="T70" fmla="+- 0 2978 1552"/>
                              <a:gd name="T71" fmla="*/ 2978 h 1426"/>
                              <a:gd name="T72" fmla="+- 0 6034 5237"/>
                              <a:gd name="T73" fmla="*/ T72 w 1426"/>
                              <a:gd name="T74" fmla="+- 0 2181 1552"/>
                              <a:gd name="T75" fmla="*/ 2181 h 1426"/>
                              <a:gd name="T76" fmla="+- 0 5832 5237"/>
                              <a:gd name="T77" fmla="*/ T76 w 1426"/>
                              <a:gd name="T78" fmla="+- 0 2383 1552"/>
                              <a:gd name="T79" fmla="*/ 2383 h 14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1426" h="1426">
                                <a:moveTo>
                                  <a:pt x="984" y="442"/>
                                </a:moveTo>
                                <a:lnTo>
                                  <a:pt x="1425" y="0"/>
                                </a:lnTo>
                                <a:moveTo>
                                  <a:pt x="1421" y="0"/>
                                </a:moveTo>
                                <a:lnTo>
                                  <a:pt x="1200" y="58"/>
                                </a:lnTo>
                                <a:moveTo>
                                  <a:pt x="1421" y="0"/>
                                </a:moveTo>
                                <a:lnTo>
                                  <a:pt x="1363" y="221"/>
                                </a:lnTo>
                                <a:moveTo>
                                  <a:pt x="974" y="452"/>
                                </a:moveTo>
                                <a:lnTo>
                                  <a:pt x="614" y="812"/>
                                </a:lnTo>
                                <a:moveTo>
                                  <a:pt x="518" y="754"/>
                                </a:moveTo>
                                <a:lnTo>
                                  <a:pt x="120" y="1157"/>
                                </a:lnTo>
                                <a:moveTo>
                                  <a:pt x="677" y="908"/>
                                </a:moveTo>
                                <a:lnTo>
                                  <a:pt x="278" y="1306"/>
                                </a:lnTo>
                                <a:moveTo>
                                  <a:pt x="518" y="749"/>
                                </a:moveTo>
                                <a:lnTo>
                                  <a:pt x="677" y="912"/>
                                </a:lnTo>
                                <a:moveTo>
                                  <a:pt x="120" y="1148"/>
                                </a:moveTo>
                                <a:lnTo>
                                  <a:pt x="278" y="1311"/>
                                </a:lnTo>
                                <a:moveTo>
                                  <a:pt x="201" y="1224"/>
                                </a:moveTo>
                                <a:lnTo>
                                  <a:pt x="0" y="1426"/>
                                </a:lnTo>
                                <a:moveTo>
                                  <a:pt x="797" y="629"/>
                                </a:moveTo>
                                <a:lnTo>
                                  <a:pt x="595" y="83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Freeform 383"/>
                        <wps:cNvSpPr>
                          <a:spLocks/>
                        </wps:cNvSpPr>
                        <wps:spPr bwMode="auto">
                          <a:xfrm>
                            <a:off x="4093" y="2421"/>
                            <a:ext cx="1307" cy="890"/>
                          </a:xfrm>
                          <a:custGeom>
                            <a:avLst/>
                            <a:gdLst>
                              <a:gd name="T0" fmla="+- 0 5400 4093"/>
                              <a:gd name="T1" fmla="*/ T0 w 1307"/>
                              <a:gd name="T2" fmla="+- 0 2829 2421"/>
                              <a:gd name="T3" fmla="*/ 2829 h 890"/>
                              <a:gd name="T4" fmla="+- 0 5386 4093"/>
                              <a:gd name="T5" fmla="*/ T4 w 1307"/>
                              <a:gd name="T6" fmla="+- 0 2815 2421"/>
                              <a:gd name="T7" fmla="*/ 2815 h 890"/>
                              <a:gd name="T8" fmla="+- 0 4960 4093"/>
                              <a:gd name="T9" fmla="*/ T8 w 1307"/>
                              <a:gd name="T10" fmla="+- 0 3235 2421"/>
                              <a:gd name="T11" fmla="*/ 3235 h 890"/>
                              <a:gd name="T12" fmla="+- 0 4958 4093"/>
                              <a:gd name="T13" fmla="*/ T12 w 1307"/>
                              <a:gd name="T14" fmla="+- 0 3234 2421"/>
                              <a:gd name="T15" fmla="*/ 3234 h 890"/>
                              <a:gd name="T16" fmla="+- 0 4942 4093"/>
                              <a:gd name="T17" fmla="*/ T16 w 1307"/>
                              <a:gd name="T18" fmla="+- 0 3231 2421"/>
                              <a:gd name="T19" fmla="*/ 3231 h 890"/>
                              <a:gd name="T20" fmla="+- 0 4942 4093"/>
                              <a:gd name="T21" fmla="*/ T20 w 1307"/>
                              <a:gd name="T22" fmla="+- 0 3231 2421"/>
                              <a:gd name="T23" fmla="*/ 3231 h 890"/>
                              <a:gd name="T24" fmla="+- 0 4942 4093"/>
                              <a:gd name="T25" fmla="*/ T24 w 1307"/>
                              <a:gd name="T26" fmla="+- 0 3231 2421"/>
                              <a:gd name="T27" fmla="*/ 3231 h 890"/>
                              <a:gd name="T28" fmla="+- 0 4928 4093"/>
                              <a:gd name="T29" fmla="*/ T28 w 1307"/>
                              <a:gd name="T30" fmla="+- 0 3234 2421"/>
                              <a:gd name="T31" fmla="*/ 3234 h 890"/>
                              <a:gd name="T32" fmla="+- 0 4921 4093"/>
                              <a:gd name="T33" fmla="*/ T32 w 1307"/>
                              <a:gd name="T34" fmla="+- 0 3238 2421"/>
                              <a:gd name="T35" fmla="*/ 3238 h 890"/>
                              <a:gd name="T36" fmla="+- 0 4165 4093"/>
                              <a:gd name="T37" fmla="*/ T36 w 1307"/>
                              <a:gd name="T38" fmla="+- 0 2483 2421"/>
                              <a:gd name="T39" fmla="*/ 2483 h 890"/>
                              <a:gd name="T40" fmla="+- 0 4170 4093"/>
                              <a:gd name="T41" fmla="*/ T40 w 1307"/>
                              <a:gd name="T42" fmla="+- 0 2476 2421"/>
                              <a:gd name="T43" fmla="*/ 2476 h 890"/>
                              <a:gd name="T44" fmla="+- 0 4172 4093"/>
                              <a:gd name="T45" fmla="*/ T44 w 1307"/>
                              <a:gd name="T46" fmla="+- 0 2462 2421"/>
                              <a:gd name="T47" fmla="*/ 2462 h 890"/>
                              <a:gd name="T48" fmla="+- 0 4171 4093"/>
                              <a:gd name="T49" fmla="*/ T48 w 1307"/>
                              <a:gd name="T50" fmla="+- 0 2455 2421"/>
                              <a:gd name="T51" fmla="*/ 2455 h 890"/>
                              <a:gd name="T52" fmla="+- 0 4170 4093"/>
                              <a:gd name="T53" fmla="*/ T52 w 1307"/>
                              <a:gd name="T54" fmla="+- 0 2448 2421"/>
                              <a:gd name="T55" fmla="*/ 2448 h 890"/>
                              <a:gd name="T56" fmla="+- 0 4162 4093"/>
                              <a:gd name="T57" fmla="*/ T56 w 1307"/>
                              <a:gd name="T58" fmla="+- 0 2436 2421"/>
                              <a:gd name="T59" fmla="*/ 2436 h 890"/>
                              <a:gd name="T60" fmla="+- 0 4149 4093"/>
                              <a:gd name="T61" fmla="*/ T60 w 1307"/>
                              <a:gd name="T62" fmla="+- 0 2425 2421"/>
                              <a:gd name="T63" fmla="*/ 2425 h 890"/>
                              <a:gd name="T64" fmla="+- 0 4133 4093"/>
                              <a:gd name="T65" fmla="*/ T64 w 1307"/>
                              <a:gd name="T66" fmla="+- 0 2421 2421"/>
                              <a:gd name="T67" fmla="*/ 2421 h 890"/>
                              <a:gd name="T68" fmla="+- 0 4117 4093"/>
                              <a:gd name="T69" fmla="*/ T68 w 1307"/>
                              <a:gd name="T70" fmla="+- 0 2425 2421"/>
                              <a:gd name="T71" fmla="*/ 2425 h 890"/>
                              <a:gd name="T72" fmla="+- 0 4104 4093"/>
                              <a:gd name="T73" fmla="*/ T72 w 1307"/>
                              <a:gd name="T74" fmla="+- 0 2436 2421"/>
                              <a:gd name="T75" fmla="*/ 2436 h 890"/>
                              <a:gd name="T76" fmla="+- 0 4096 4093"/>
                              <a:gd name="T77" fmla="*/ T76 w 1307"/>
                              <a:gd name="T78" fmla="+- 0 2448 2421"/>
                              <a:gd name="T79" fmla="*/ 2448 h 890"/>
                              <a:gd name="T80" fmla="+- 0 4093 4093"/>
                              <a:gd name="T81" fmla="*/ T80 w 1307"/>
                              <a:gd name="T82" fmla="+- 0 2462 2421"/>
                              <a:gd name="T83" fmla="*/ 2462 h 890"/>
                              <a:gd name="T84" fmla="+- 0 4096 4093"/>
                              <a:gd name="T85" fmla="*/ T84 w 1307"/>
                              <a:gd name="T86" fmla="+- 0 2476 2421"/>
                              <a:gd name="T87" fmla="*/ 2476 h 890"/>
                              <a:gd name="T88" fmla="+- 0 4104 4093"/>
                              <a:gd name="T89" fmla="*/ T88 w 1307"/>
                              <a:gd name="T90" fmla="+- 0 2488 2421"/>
                              <a:gd name="T91" fmla="*/ 2488 h 890"/>
                              <a:gd name="T92" fmla="+- 0 4117 4093"/>
                              <a:gd name="T93" fmla="*/ T92 w 1307"/>
                              <a:gd name="T94" fmla="+- 0 2499 2421"/>
                              <a:gd name="T95" fmla="*/ 2499 h 890"/>
                              <a:gd name="T96" fmla="+- 0 4133 4093"/>
                              <a:gd name="T97" fmla="*/ T96 w 1307"/>
                              <a:gd name="T98" fmla="+- 0 2503 2421"/>
                              <a:gd name="T99" fmla="*/ 2503 h 890"/>
                              <a:gd name="T100" fmla="+- 0 4149 4093"/>
                              <a:gd name="T101" fmla="*/ T100 w 1307"/>
                              <a:gd name="T102" fmla="+- 0 2499 2421"/>
                              <a:gd name="T103" fmla="*/ 2499 h 890"/>
                              <a:gd name="T104" fmla="+- 0 4154 4093"/>
                              <a:gd name="T105" fmla="*/ T104 w 1307"/>
                              <a:gd name="T106" fmla="+- 0 2495 2421"/>
                              <a:gd name="T107" fmla="*/ 2495 h 890"/>
                              <a:gd name="T108" fmla="+- 0 4907 4093"/>
                              <a:gd name="T109" fmla="*/ T108 w 1307"/>
                              <a:gd name="T110" fmla="+- 0 3253 2421"/>
                              <a:gd name="T111" fmla="*/ 3253 h 890"/>
                              <a:gd name="T112" fmla="+- 0 4904 4093"/>
                              <a:gd name="T113" fmla="*/ T112 w 1307"/>
                              <a:gd name="T114" fmla="+- 0 3257 2421"/>
                              <a:gd name="T115" fmla="*/ 3257 h 890"/>
                              <a:gd name="T116" fmla="+- 0 4901 4093"/>
                              <a:gd name="T117" fmla="*/ T116 w 1307"/>
                              <a:gd name="T118" fmla="+- 0 3273 2421"/>
                              <a:gd name="T119" fmla="*/ 3273 h 890"/>
                              <a:gd name="T120" fmla="+- 0 4904 4093"/>
                              <a:gd name="T121" fmla="*/ T120 w 1307"/>
                              <a:gd name="T122" fmla="+- 0 3287 2421"/>
                              <a:gd name="T123" fmla="*/ 3287 h 890"/>
                              <a:gd name="T124" fmla="+- 0 4915 4093"/>
                              <a:gd name="T125" fmla="*/ T124 w 1307"/>
                              <a:gd name="T126" fmla="+- 0 3300 2421"/>
                              <a:gd name="T127" fmla="*/ 3300 h 890"/>
                              <a:gd name="T128" fmla="+- 0 4927 4093"/>
                              <a:gd name="T129" fmla="*/ T128 w 1307"/>
                              <a:gd name="T130" fmla="+- 0 3308 2421"/>
                              <a:gd name="T131" fmla="*/ 3308 h 890"/>
                              <a:gd name="T132" fmla="+- 0 4942 4093"/>
                              <a:gd name="T133" fmla="*/ T132 w 1307"/>
                              <a:gd name="T134" fmla="+- 0 3310 2421"/>
                              <a:gd name="T135" fmla="*/ 3310 h 890"/>
                              <a:gd name="T136" fmla="+- 0 4942 4093"/>
                              <a:gd name="T137" fmla="*/ T136 w 1307"/>
                              <a:gd name="T138" fmla="+- 0 3310 2421"/>
                              <a:gd name="T139" fmla="*/ 3310 h 890"/>
                              <a:gd name="T140" fmla="+- 0 4942 4093"/>
                              <a:gd name="T141" fmla="*/ T140 w 1307"/>
                              <a:gd name="T142" fmla="+- 0 3310 2421"/>
                              <a:gd name="T143" fmla="*/ 3310 h 890"/>
                              <a:gd name="T144" fmla="+- 0 4958 4093"/>
                              <a:gd name="T145" fmla="*/ T144 w 1307"/>
                              <a:gd name="T146" fmla="+- 0 3308 2421"/>
                              <a:gd name="T147" fmla="*/ 3308 h 890"/>
                              <a:gd name="T148" fmla="+- 0 4973 4093"/>
                              <a:gd name="T149" fmla="*/ T148 w 1307"/>
                              <a:gd name="T150" fmla="+- 0 3300 2421"/>
                              <a:gd name="T151" fmla="*/ 3300 h 890"/>
                              <a:gd name="T152" fmla="+- 0 4981 4093"/>
                              <a:gd name="T153" fmla="*/ T152 w 1307"/>
                              <a:gd name="T154" fmla="+- 0 3287 2421"/>
                              <a:gd name="T155" fmla="*/ 3287 h 890"/>
                              <a:gd name="T156" fmla="+- 0 4983 4093"/>
                              <a:gd name="T157" fmla="*/ T156 w 1307"/>
                              <a:gd name="T158" fmla="+- 0 3276 2421"/>
                              <a:gd name="T159" fmla="*/ 3276 h 890"/>
                              <a:gd name="T160" fmla="+- 0 4984 4093"/>
                              <a:gd name="T161" fmla="*/ T160 w 1307"/>
                              <a:gd name="T162" fmla="+- 0 3271 2421"/>
                              <a:gd name="T163" fmla="*/ 3271 h 890"/>
                              <a:gd name="T164" fmla="+- 0 4981 4093"/>
                              <a:gd name="T165" fmla="*/ T164 w 1307"/>
                              <a:gd name="T166" fmla="+- 0 3255 2421"/>
                              <a:gd name="T167" fmla="*/ 3255 h 890"/>
                              <a:gd name="T168" fmla="+- 0 4977 4093"/>
                              <a:gd name="T169" fmla="*/ T168 w 1307"/>
                              <a:gd name="T170" fmla="+- 0 3248 2421"/>
                              <a:gd name="T171" fmla="*/ 3248 h 890"/>
                              <a:gd name="T172" fmla="+- 0 5400 4093"/>
                              <a:gd name="T173" fmla="*/ T172 w 1307"/>
                              <a:gd name="T174" fmla="+- 0 2829 2421"/>
                              <a:gd name="T175" fmla="*/ 2829 h 89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</a:cxnLst>
                            <a:rect l="0" t="0" r="r" b="b"/>
                            <a:pathLst>
                              <a:path w="1307" h="890">
                                <a:moveTo>
                                  <a:pt x="1307" y="408"/>
                                </a:moveTo>
                                <a:lnTo>
                                  <a:pt x="1293" y="394"/>
                                </a:lnTo>
                                <a:lnTo>
                                  <a:pt x="867" y="814"/>
                                </a:lnTo>
                                <a:lnTo>
                                  <a:pt x="865" y="813"/>
                                </a:lnTo>
                                <a:lnTo>
                                  <a:pt x="849" y="810"/>
                                </a:lnTo>
                                <a:lnTo>
                                  <a:pt x="835" y="813"/>
                                </a:lnTo>
                                <a:lnTo>
                                  <a:pt x="828" y="817"/>
                                </a:lnTo>
                                <a:lnTo>
                                  <a:pt x="72" y="62"/>
                                </a:lnTo>
                                <a:lnTo>
                                  <a:pt x="77" y="55"/>
                                </a:lnTo>
                                <a:lnTo>
                                  <a:pt x="79" y="41"/>
                                </a:lnTo>
                                <a:lnTo>
                                  <a:pt x="78" y="34"/>
                                </a:lnTo>
                                <a:lnTo>
                                  <a:pt x="77" y="27"/>
                                </a:lnTo>
                                <a:lnTo>
                                  <a:pt x="69" y="15"/>
                                </a:lnTo>
                                <a:lnTo>
                                  <a:pt x="56" y="4"/>
                                </a:lnTo>
                                <a:lnTo>
                                  <a:pt x="40" y="0"/>
                                </a:lnTo>
                                <a:lnTo>
                                  <a:pt x="24" y="4"/>
                                </a:lnTo>
                                <a:lnTo>
                                  <a:pt x="11" y="15"/>
                                </a:lnTo>
                                <a:lnTo>
                                  <a:pt x="3" y="27"/>
                                </a:lnTo>
                                <a:lnTo>
                                  <a:pt x="0" y="41"/>
                                </a:lnTo>
                                <a:lnTo>
                                  <a:pt x="3" y="55"/>
                                </a:lnTo>
                                <a:lnTo>
                                  <a:pt x="11" y="67"/>
                                </a:lnTo>
                                <a:lnTo>
                                  <a:pt x="24" y="78"/>
                                </a:lnTo>
                                <a:lnTo>
                                  <a:pt x="40" y="82"/>
                                </a:lnTo>
                                <a:lnTo>
                                  <a:pt x="56" y="78"/>
                                </a:lnTo>
                                <a:lnTo>
                                  <a:pt x="61" y="74"/>
                                </a:lnTo>
                                <a:lnTo>
                                  <a:pt x="814" y="832"/>
                                </a:lnTo>
                                <a:lnTo>
                                  <a:pt x="811" y="836"/>
                                </a:lnTo>
                                <a:lnTo>
                                  <a:pt x="808" y="852"/>
                                </a:lnTo>
                                <a:lnTo>
                                  <a:pt x="811" y="866"/>
                                </a:lnTo>
                                <a:lnTo>
                                  <a:pt x="822" y="879"/>
                                </a:lnTo>
                                <a:lnTo>
                                  <a:pt x="834" y="887"/>
                                </a:lnTo>
                                <a:lnTo>
                                  <a:pt x="849" y="889"/>
                                </a:lnTo>
                                <a:lnTo>
                                  <a:pt x="865" y="887"/>
                                </a:lnTo>
                                <a:lnTo>
                                  <a:pt x="880" y="879"/>
                                </a:lnTo>
                                <a:lnTo>
                                  <a:pt x="888" y="866"/>
                                </a:lnTo>
                                <a:lnTo>
                                  <a:pt x="890" y="855"/>
                                </a:lnTo>
                                <a:lnTo>
                                  <a:pt x="891" y="850"/>
                                </a:lnTo>
                                <a:lnTo>
                                  <a:pt x="888" y="834"/>
                                </a:lnTo>
                                <a:lnTo>
                                  <a:pt x="884" y="827"/>
                                </a:lnTo>
                                <a:lnTo>
                                  <a:pt x="1307" y="408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Freeform 384"/>
                        <wps:cNvSpPr>
                          <a:spLocks/>
                        </wps:cNvSpPr>
                        <wps:spPr bwMode="auto">
                          <a:xfrm>
                            <a:off x="6936" y="1998"/>
                            <a:ext cx="624" cy="624"/>
                          </a:xfrm>
                          <a:custGeom>
                            <a:avLst/>
                            <a:gdLst>
                              <a:gd name="T0" fmla="+- 0 7248 6936"/>
                              <a:gd name="T1" fmla="*/ T0 w 624"/>
                              <a:gd name="T2" fmla="+- 0 1999 1999"/>
                              <a:gd name="T3" fmla="*/ 1999 h 624"/>
                              <a:gd name="T4" fmla="+- 0 7176 6936"/>
                              <a:gd name="T5" fmla="*/ T4 w 624"/>
                              <a:gd name="T6" fmla="+- 0 2007 1999"/>
                              <a:gd name="T7" fmla="*/ 2007 h 624"/>
                              <a:gd name="T8" fmla="+- 0 7111 6936"/>
                              <a:gd name="T9" fmla="*/ T8 w 624"/>
                              <a:gd name="T10" fmla="+- 0 2030 1999"/>
                              <a:gd name="T11" fmla="*/ 2030 h 624"/>
                              <a:gd name="T12" fmla="+- 0 7053 6936"/>
                              <a:gd name="T13" fmla="*/ T12 w 624"/>
                              <a:gd name="T14" fmla="+- 0 2067 1999"/>
                              <a:gd name="T15" fmla="*/ 2067 h 624"/>
                              <a:gd name="T16" fmla="+- 0 7004 6936"/>
                              <a:gd name="T17" fmla="*/ T16 w 624"/>
                              <a:gd name="T18" fmla="+- 0 2116 1999"/>
                              <a:gd name="T19" fmla="*/ 2116 h 624"/>
                              <a:gd name="T20" fmla="+- 0 6968 6936"/>
                              <a:gd name="T21" fmla="*/ T20 w 624"/>
                              <a:gd name="T22" fmla="+- 0 2173 1999"/>
                              <a:gd name="T23" fmla="*/ 2173 h 624"/>
                              <a:gd name="T24" fmla="+- 0 6944 6936"/>
                              <a:gd name="T25" fmla="*/ T24 w 624"/>
                              <a:gd name="T26" fmla="+- 0 2239 1999"/>
                              <a:gd name="T27" fmla="*/ 2239 h 624"/>
                              <a:gd name="T28" fmla="+- 0 6936 6936"/>
                              <a:gd name="T29" fmla="*/ T28 w 624"/>
                              <a:gd name="T30" fmla="+- 0 2311 1999"/>
                              <a:gd name="T31" fmla="*/ 2311 h 624"/>
                              <a:gd name="T32" fmla="+- 0 6944 6936"/>
                              <a:gd name="T33" fmla="*/ T32 w 624"/>
                              <a:gd name="T34" fmla="+- 0 2383 1999"/>
                              <a:gd name="T35" fmla="*/ 2383 h 624"/>
                              <a:gd name="T36" fmla="+- 0 6968 6936"/>
                              <a:gd name="T37" fmla="*/ T36 w 624"/>
                              <a:gd name="T38" fmla="+- 0 2448 1999"/>
                              <a:gd name="T39" fmla="*/ 2448 h 624"/>
                              <a:gd name="T40" fmla="+- 0 7004 6936"/>
                              <a:gd name="T41" fmla="*/ T40 w 624"/>
                              <a:gd name="T42" fmla="+- 0 2506 1999"/>
                              <a:gd name="T43" fmla="*/ 2506 h 624"/>
                              <a:gd name="T44" fmla="+- 0 7053 6936"/>
                              <a:gd name="T45" fmla="*/ T44 w 624"/>
                              <a:gd name="T46" fmla="+- 0 2554 1999"/>
                              <a:gd name="T47" fmla="*/ 2554 h 624"/>
                              <a:gd name="T48" fmla="+- 0 7111 6936"/>
                              <a:gd name="T49" fmla="*/ T48 w 624"/>
                              <a:gd name="T50" fmla="+- 0 2591 1999"/>
                              <a:gd name="T51" fmla="*/ 2591 h 624"/>
                              <a:gd name="T52" fmla="+- 0 7176 6936"/>
                              <a:gd name="T53" fmla="*/ T52 w 624"/>
                              <a:gd name="T54" fmla="+- 0 2615 1999"/>
                              <a:gd name="T55" fmla="*/ 2615 h 624"/>
                              <a:gd name="T56" fmla="+- 0 7248 6936"/>
                              <a:gd name="T57" fmla="*/ T56 w 624"/>
                              <a:gd name="T58" fmla="+- 0 2623 1999"/>
                              <a:gd name="T59" fmla="*/ 2623 h 624"/>
                              <a:gd name="T60" fmla="+- 0 7320 6936"/>
                              <a:gd name="T61" fmla="*/ T60 w 624"/>
                              <a:gd name="T62" fmla="+- 0 2615 1999"/>
                              <a:gd name="T63" fmla="*/ 2615 h 624"/>
                              <a:gd name="T64" fmla="+- 0 7385 6936"/>
                              <a:gd name="T65" fmla="*/ T64 w 624"/>
                              <a:gd name="T66" fmla="+- 0 2591 1999"/>
                              <a:gd name="T67" fmla="*/ 2591 h 624"/>
                              <a:gd name="T68" fmla="+- 0 7443 6936"/>
                              <a:gd name="T69" fmla="*/ T68 w 624"/>
                              <a:gd name="T70" fmla="+- 0 2554 1999"/>
                              <a:gd name="T71" fmla="*/ 2554 h 624"/>
                              <a:gd name="T72" fmla="+- 0 7492 6936"/>
                              <a:gd name="T73" fmla="*/ T72 w 624"/>
                              <a:gd name="T74" fmla="+- 0 2506 1999"/>
                              <a:gd name="T75" fmla="*/ 2506 h 624"/>
                              <a:gd name="T76" fmla="+- 0 7528 6936"/>
                              <a:gd name="T77" fmla="*/ T76 w 624"/>
                              <a:gd name="T78" fmla="+- 0 2448 1999"/>
                              <a:gd name="T79" fmla="*/ 2448 h 624"/>
                              <a:gd name="T80" fmla="+- 0 7552 6936"/>
                              <a:gd name="T81" fmla="*/ T80 w 624"/>
                              <a:gd name="T82" fmla="+- 0 2383 1999"/>
                              <a:gd name="T83" fmla="*/ 2383 h 624"/>
                              <a:gd name="T84" fmla="+- 0 7560 6936"/>
                              <a:gd name="T85" fmla="*/ T84 w 624"/>
                              <a:gd name="T86" fmla="+- 0 2311 1999"/>
                              <a:gd name="T87" fmla="*/ 2311 h 624"/>
                              <a:gd name="T88" fmla="+- 0 7552 6936"/>
                              <a:gd name="T89" fmla="*/ T88 w 624"/>
                              <a:gd name="T90" fmla="+- 0 2239 1999"/>
                              <a:gd name="T91" fmla="*/ 2239 h 624"/>
                              <a:gd name="T92" fmla="+- 0 7528 6936"/>
                              <a:gd name="T93" fmla="*/ T92 w 624"/>
                              <a:gd name="T94" fmla="+- 0 2173 1999"/>
                              <a:gd name="T95" fmla="*/ 2173 h 624"/>
                              <a:gd name="T96" fmla="+- 0 7492 6936"/>
                              <a:gd name="T97" fmla="*/ T96 w 624"/>
                              <a:gd name="T98" fmla="+- 0 2116 1999"/>
                              <a:gd name="T99" fmla="*/ 2116 h 624"/>
                              <a:gd name="T100" fmla="+- 0 7443 6936"/>
                              <a:gd name="T101" fmla="*/ T100 w 624"/>
                              <a:gd name="T102" fmla="+- 0 2067 1999"/>
                              <a:gd name="T103" fmla="*/ 2067 h 624"/>
                              <a:gd name="T104" fmla="+- 0 7385 6936"/>
                              <a:gd name="T105" fmla="*/ T104 w 624"/>
                              <a:gd name="T106" fmla="+- 0 2030 1999"/>
                              <a:gd name="T107" fmla="*/ 2030 h 624"/>
                              <a:gd name="T108" fmla="+- 0 7320 6936"/>
                              <a:gd name="T109" fmla="*/ T108 w 624"/>
                              <a:gd name="T110" fmla="+- 0 2007 1999"/>
                              <a:gd name="T111" fmla="*/ 2007 h 624"/>
                              <a:gd name="T112" fmla="+- 0 7248 6936"/>
                              <a:gd name="T113" fmla="*/ T112 w 624"/>
                              <a:gd name="T114" fmla="+- 0 1999 1999"/>
                              <a:gd name="T115" fmla="*/ 1999 h 62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</a:cxnLst>
                            <a:rect l="0" t="0" r="r" b="b"/>
                            <a:pathLst>
                              <a:path w="624" h="624">
                                <a:moveTo>
                                  <a:pt x="312" y="0"/>
                                </a:moveTo>
                                <a:lnTo>
                                  <a:pt x="240" y="8"/>
                                </a:lnTo>
                                <a:lnTo>
                                  <a:pt x="175" y="31"/>
                                </a:lnTo>
                                <a:lnTo>
                                  <a:pt x="117" y="68"/>
                                </a:lnTo>
                                <a:lnTo>
                                  <a:pt x="68" y="117"/>
                                </a:lnTo>
                                <a:lnTo>
                                  <a:pt x="32" y="174"/>
                                </a:lnTo>
                                <a:lnTo>
                                  <a:pt x="8" y="240"/>
                                </a:lnTo>
                                <a:lnTo>
                                  <a:pt x="0" y="312"/>
                                </a:lnTo>
                                <a:lnTo>
                                  <a:pt x="8" y="384"/>
                                </a:lnTo>
                                <a:lnTo>
                                  <a:pt x="32" y="449"/>
                                </a:lnTo>
                                <a:lnTo>
                                  <a:pt x="68" y="507"/>
                                </a:lnTo>
                                <a:lnTo>
                                  <a:pt x="117" y="555"/>
                                </a:lnTo>
                                <a:lnTo>
                                  <a:pt x="175" y="592"/>
                                </a:lnTo>
                                <a:lnTo>
                                  <a:pt x="240" y="616"/>
                                </a:lnTo>
                                <a:lnTo>
                                  <a:pt x="312" y="624"/>
                                </a:lnTo>
                                <a:lnTo>
                                  <a:pt x="384" y="616"/>
                                </a:lnTo>
                                <a:lnTo>
                                  <a:pt x="449" y="592"/>
                                </a:lnTo>
                                <a:lnTo>
                                  <a:pt x="507" y="555"/>
                                </a:lnTo>
                                <a:lnTo>
                                  <a:pt x="556" y="507"/>
                                </a:lnTo>
                                <a:lnTo>
                                  <a:pt x="592" y="449"/>
                                </a:lnTo>
                                <a:lnTo>
                                  <a:pt x="616" y="384"/>
                                </a:lnTo>
                                <a:lnTo>
                                  <a:pt x="624" y="312"/>
                                </a:lnTo>
                                <a:lnTo>
                                  <a:pt x="616" y="240"/>
                                </a:lnTo>
                                <a:lnTo>
                                  <a:pt x="592" y="174"/>
                                </a:lnTo>
                                <a:lnTo>
                                  <a:pt x="556" y="117"/>
                                </a:lnTo>
                                <a:lnTo>
                                  <a:pt x="507" y="68"/>
                                </a:lnTo>
                                <a:lnTo>
                                  <a:pt x="449" y="31"/>
                                </a:lnTo>
                                <a:lnTo>
                                  <a:pt x="384" y="8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AutoShape 385"/>
                        <wps:cNvSpPr>
                          <a:spLocks/>
                        </wps:cNvSpPr>
                        <wps:spPr bwMode="auto">
                          <a:xfrm>
                            <a:off x="7070" y="1624"/>
                            <a:ext cx="346" cy="1234"/>
                          </a:xfrm>
                          <a:custGeom>
                            <a:avLst/>
                            <a:gdLst>
                              <a:gd name="T0" fmla="+- 0 7243 7070"/>
                              <a:gd name="T1" fmla="*/ T0 w 346"/>
                              <a:gd name="T2" fmla="+- 0 2162 1624"/>
                              <a:gd name="T3" fmla="*/ 2162 h 1234"/>
                              <a:gd name="T4" fmla="+- 0 7070 7070"/>
                              <a:gd name="T5" fmla="*/ T4 w 346"/>
                              <a:gd name="T6" fmla="+- 0 2306 1624"/>
                              <a:gd name="T7" fmla="*/ 2306 h 1234"/>
                              <a:gd name="T8" fmla="+- 0 7238 7070"/>
                              <a:gd name="T9" fmla="*/ T8 w 346"/>
                              <a:gd name="T10" fmla="+- 0 2152 1624"/>
                              <a:gd name="T11" fmla="*/ 2152 h 1234"/>
                              <a:gd name="T12" fmla="+- 0 7411 7070"/>
                              <a:gd name="T13" fmla="*/ T12 w 346"/>
                              <a:gd name="T14" fmla="+- 0 2301 1624"/>
                              <a:gd name="T15" fmla="*/ 2301 h 1234"/>
                              <a:gd name="T16" fmla="+- 0 7243 7070"/>
                              <a:gd name="T17" fmla="*/ T16 w 346"/>
                              <a:gd name="T18" fmla="+- 0 2311 1624"/>
                              <a:gd name="T19" fmla="*/ 2311 h 1234"/>
                              <a:gd name="T20" fmla="+- 0 7070 7070"/>
                              <a:gd name="T21" fmla="*/ T20 w 346"/>
                              <a:gd name="T22" fmla="+- 0 2460 1624"/>
                              <a:gd name="T23" fmla="*/ 2460 h 1234"/>
                              <a:gd name="T24" fmla="+- 0 7238 7070"/>
                              <a:gd name="T25" fmla="*/ T24 w 346"/>
                              <a:gd name="T26" fmla="+- 0 2306 1624"/>
                              <a:gd name="T27" fmla="*/ 2306 h 1234"/>
                              <a:gd name="T28" fmla="+- 0 7416 7070"/>
                              <a:gd name="T29" fmla="*/ T28 w 346"/>
                              <a:gd name="T30" fmla="+- 0 2450 1624"/>
                              <a:gd name="T31" fmla="*/ 2450 h 1234"/>
                              <a:gd name="T32" fmla="+- 0 7243 7070"/>
                              <a:gd name="T33" fmla="*/ T32 w 346"/>
                              <a:gd name="T34" fmla="+- 0 2320 1624"/>
                              <a:gd name="T35" fmla="*/ 2320 h 1234"/>
                              <a:gd name="T36" fmla="+- 0 7243 7070"/>
                              <a:gd name="T37" fmla="*/ T36 w 346"/>
                              <a:gd name="T38" fmla="+- 0 2858 1624"/>
                              <a:gd name="T39" fmla="*/ 2858 h 1234"/>
                              <a:gd name="T40" fmla="+- 0 7243 7070"/>
                              <a:gd name="T41" fmla="*/ T40 w 346"/>
                              <a:gd name="T42" fmla="+- 0 2162 1624"/>
                              <a:gd name="T43" fmla="*/ 2162 h 1234"/>
                              <a:gd name="T44" fmla="+- 0 7243 7070"/>
                              <a:gd name="T45" fmla="*/ T44 w 346"/>
                              <a:gd name="T46" fmla="+- 0 1624 1624"/>
                              <a:gd name="T47" fmla="*/ 1624 h 123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346" h="1234">
                                <a:moveTo>
                                  <a:pt x="173" y="538"/>
                                </a:moveTo>
                                <a:lnTo>
                                  <a:pt x="0" y="682"/>
                                </a:lnTo>
                                <a:moveTo>
                                  <a:pt x="168" y="528"/>
                                </a:moveTo>
                                <a:lnTo>
                                  <a:pt x="341" y="677"/>
                                </a:lnTo>
                                <a:moveTo>
                                  <a:pt x="173" y="687"/>
                                </a:moveTo>
                                <a:lnTo>
                                  <a:pt x="0" y="836"/>
                                </a:lnTo>
                                <a:moveTo>
                                  <a:pt x="168" y="682"/>
                                </a:moveTo>
                                <a:lnTo>
                                  <a:pt x="346" y="826"/>
                                </a:lnTo>
                                <a:moveTo>
                                  <a:pt x="173" y="696"/>
                                </a:moveTo>
                                <a:lnTo>
                                  <a:pt x="173" y="1234"/>
                                </a:lnTo>
                                <a:moveTo>
                                  <a:pt x="173" y="538"/>
                                </a:moveTo>
                                <a:lnTo>
                                  <a:pt x="173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AutoShape 386"/>
                        <wps:cNvSpPr>
                          <a:spLocks/>
                        </wps:cNvSpPr>
                        <wps:spPr bwMode="auto">
                          <a:xfrm>
                            <a:off x="7204" y="2800"/>
                            <a:ext cx="77" cy="514"/>
                          </a:xfrm>
                          <a:custGeom>
                            <a:avLst/>
                            <a:gdLst>
                              <a:gd name="T0" fmla="+- 0 7234 7205"/>
                              <a:gd name="T1" fmla="*/ T0 w 77"/>
                              <a:gd name="T2" fmla="+- 0 3235 2800"/>
                              <a:gd name="T3" fmla="*/ 3235 h 514"/>
                              <a:gd name="T4" fmla="+- 0 7229 7205"/>
                              <a:gd name="T5" fmla="*/ T4 w 77"/>
                              <a:gd name="T6" fmla="+- 0 3236 2800"/>
                              <a:gd name="T7" fmla="*/ 3236 h 514"/>
                              <a:gd name="T8" fmla="+- 0 7217 7205"/>
                              <a:gd name="T9" fmla="*/ T8 w 77"/>
                              <a:gd name="T10" fmla="+- 0 3245 2800"/>
                              <a:gd name="T11" fmla="*/ 3245 h 514"/>
                              <a:gd name="T12" fmla="+- 0 7208 7205"/>
                              <a:gd name="T13" fmla="*/ T12 w 77"/>
                              <a:gd name="T14" fmla="+- 0 3259 2800"/>
                              <a:gd name="T15" fmla="*/ 3259 h 514"/>
                              <a:gd name="T16" fmla="+- 0 7205 7205"/>
                              <a:gd name="T17" fmla="*/ T16 w 77"/>
                              <a:gd name="T18" fmla="+- 0 3276 2800"/>
                              <a:gd name="T19" fmla="*/ 3276 h 514"/>
                              <a:gd name="T20" fmla="+- 0 7208 7205"/>
                              <a:gd name="T21" fmla="*/ T20 w 77"/>
                              <a:gd name="T22" fmla="+- 0 3290 2800"/>
                              <a:gd name="T23" fmla="*/ 3290 h 514"/>
                              <a:gd name="T24" fmla="+- 0 7217 7205"/>
                              <a:gd name="T25" fmla="*/ T24 w 77"/>
                              <a:gd name="T26" fmla="+- 0 3302 2800"/>
                              <a:gd name="T27" fmla="*/ 3302 h 514"/>
                              <a:gd name="T28" fmla="+- 0 7229 7205"/>
                              <a:gd name="T29" fmla="*/ T28 w 77"/>
                              <a:gd name="T30" fmla="+- 0 3311 2800"/>
                              <a:gd name="T31" fmla="*/ 3311 h 514"/>
                              <a:gd name="T32" fmla="+- 0 7243 7205"/>
                              <a:gd name="T33" fmla="*/ T32 w 77"/>
                              <a:gd name="T34" fmla="+- 0 3314 2800"/>
                              <a:gd name="T35" fmla="*/ 3314 h 514"/>
                              <a:gd name="T36" fmla="+- 0 7259 7205"/>
                              <a:gd name="T37" fmla="*/ T36 w 77"/>
                              <a:gd name="T38" fmla="+- 0 3311 2800"/>
                              <a:gd name="T39" fmla="*/ 3311 h 514"/>
                              <a:gd name="T40" fmla="+- 0 7271 7205"/>
                              <a:gd name="T41" fmla="*/ T40 w 77"/>
                              <a:gd name="T42" fmla="+- 0 3302 2800"/>
                              <a:gd name="T43" fmla="*/ 3302 h 514"/>
                              <a:gd name="T44" fmla="+- 0 7279 7205"/>
                              <a:gd name="T45" fmla="*/ T44 w 77"/>
                              <a:gd name="T46" fmla="+- 0 3290 2800"/>
                              <a:gd name="T47" fmla="*/ 3290 h 514"/>
                              <a:gd name="T48" fmla="+- 0 7282 7205"/>
                              <a:gd name="T49" fmla="*/ T48 w 77"/>
                              <a:gd name="T50" fmla="+- 0 3276 2800"/>
                              <a:gd name="T51" fmla="*/ 3276 h 514"/>
                              <a:gd name="T52" fmla="+- 0 7234 7205"/>
                              <a:gd name="T53" fmla="*/ T52 w 77"/>
                              <a:gd name="T54" fmla="+- 0 3276 2800"/>
                              <a:gd name="T55" fmla="*/ 3276 h 514"/>
                              <a:gd name="T56" fmla="+- 0 7234 7205"/>
                              <a:gd name="T57" fmla="*/ T56 w 77"/>
                              <a:gd name="T58" fmla="+- 0 3235 2800"/>
                              <a:gd name="T59" fmla="*/ 3235 h 514"/>
                              <a:gd name="T60" fmla="+- 0 7243 7205"/>
                              <a:gd name="T61" fmla="*/ T60 w 77"/>
                              <a:gd name="T62" fmla="+- 0 3232 2800"/>
                              <a:gd name="T63" fmla="*/ 3232 h 514"/>
                              <a:gd name="T64" fmla="+- 0 7234 7205"/>
                              <a:gd name="T65" fmla="*/ T64 w 77"/>
                              <a:gd name="T66" fmla="+- 0 3235 2800"/>
                              <a:gd name="T67" fmla="*/ 3235 h 514"/>
                              <a:gd name="T68" fmla="+- 0 7234 7205"/>
                              <a:gd name="T69" fmla="*/ T68 w 77"/>
                              <a:gd name="T70" fmla="+- 0 3276 2800"/>
                              <a:gd name="T71" fmla="*/ 3276 h 514"/>
                              <a:gd name="T72" fmla="+- 0 7253 7205"/>
                              <a:gd name="T73" fmla="*/ T72 w 77"/>
                              <a:gd name="T74" fmla="+- 0 3276 2800"/>
                              <a:gd name="T75" fmla="*/ 3276 h 514"/>
                              <a:gd name="T76" fmla="+- 0 7253 7205"/>
                              <a:gd name="T77" fmla="*/ T76 w 77"/>
                              <a:gd name="T78" fmla="+- 0 3234 2800"/>
                              <a:gd name="T79" fmla="*/ 3234 h 514"/>
                              <a:gd name="T80" fmla="+- 0 7243 7205"/>
                              <a:gd name="T81" fmla="*/ T80 w 77"/>
                              <a:gd name="T82" fmla="+- 0 3232 2800"/>
                              <a:gd name="T83" fmla="*/ 3232 h 514"/>
                              <a:gd name="T84" fmla="+- 0 7253 7205"/>
                              <a:gd name="T85" fmla="*/ T84 w 77"/>
                              <a:gd name="T86" fmla="+- 0 3234 2800"/>
                              <a:gd name="T87" fmla="*/ 3234 h 514"/>
                              <a:gd name="T88" fmla="+- 0 7253 7205"/>
                              <a:gd name="T89" fmla="*/ T88 w 77"/>
                              <a:gd name="T90" fmla="+- 0 3276 2800"/>
                              <a:gd name="T91" fmla="*/ 3276 h 514"/>
                              <a:gd name="T92" fmla="+- 0 7282 7205"/>
                              <a:gd name="T93" fmla="*/ T92 w 77"/>
                              <a:gd name="T94" fmla="+- 0 3276 2800"/>
                              <a:gd name="T95" fmla="*/ 3276 h 514"/>
                              <a:gd name="T96" fmla="+- 0 7279 7205"/>
                              <a:gd name="T97" fmla="*/ T96 w 77"/>
                              <a:gd name="T98" fmla="+- 0 3259 2800"/>
                              <a:gd name="T99" fmla="*/ 3259 h 514"/>
                              <a:gd name="T100" fmla="+- 0 7271 7205"/>
                              <a:gd name="T101" fmla="*/ T100 w 77"/>
                              <a:gd name="T102" fmla="+- 0 3245 2800"/>
                              <a:gd name="T103" fmla="*/ 3245 h 514"/>
                              <a:gd name="T104" fmla="+- 0 7259 7205"/>
                              <a:gd name="T105" fmla="*/ T104 w 77"/>
                              <a:gd name="T106" fmla="+- 0 3236 2800"/>
                              <a:gd name="T107" fmla="*/ 3236 h 514"/>
                              <a:gd name="T108" fmla="+- 0 7253 7205"/>
                              <a:gd name="T109" fmla="*/ T108 w 77"/>
                              <a:gd name="T110" fmla="+- 0 3234 2800"/>
                              <a:gd name="T111" fmla="*/ 3234 h 514"/>
                              <a:gd name="T112" fmla="+- 0 7253 7205"/>
                              <a:gd name="T113" fmla="*/ T112 w 77"/>
                              <a:gd name="T114" fmla="+- 0 2800 2800"/>
                              <a:gd name="T115" fmla="*/ 2800 h 514"/>
                              <a:gd name="T116" fmla="+- 0 7234 7205"/>
                              <a:gd name="T117" fmla="*/ T116 w 77"/>
                              <a:gd name="T118" fmla="+- 0 2800 2800"/>
                              <a:gd name="T119" fmla="*/ 2800 h 514"/>
                              <a:gd name="T120" fmla="+- 0 7234 7205"/>
                              <a:gd name="T121" fmla="*/ T120 w 77"/>
                              <a:gd name="T122" fmla="+- 0 3235 2800"/>
                              <a:gd name="T123" fmla="*/ 3235 h 514"/>
                              <a:gd name="T124" fmla="+- 0 7243 7205"/>
                              <a:gd name="T125" fmla="*/ T124 w 77"/>
                              <a:gd name="T126" fmla="+- 0 3232 2800"/>
                              <a:gd name="T127" fmla="*/ 3232 h 514"/>
                              <a:gd name="T128" fmla="+- 0 7253 7205"/>
                              <a:gd name="T129" fmla="*/ T128 w 77"/>
                              <a:gd name="T130" fmla="+- 0 3232 2800"/>
                              <a:gd name="T131" fmla="*/ 3232 h 514"/>
                              <a:gd name="T132" fmla="+- 0 7253 7205"/>
                              <a:gd name="T133" fmla="*/ T132 w 77"/>
                              <a:gd name="T134" fmla="+- 0 2800 2800"/>
                              <a:gd name="T135" fmla="*/ 2800 h 514"/>
                              <a:gd name="T136" fmla="+- 0 7253 7205"/>
                              <a:gd name="T137" fmla="*/ T136 w 77"/>
                              <a:gd name="T138" fmla="+- 0 3232 2800"/>
                              <a:gd name="T139" fmla="*/ 3232 h 514"/>
                              <a:gd name="T140" fmla="+- 0 7243 7205"/>
                              <a:gd name="T141" fmla="*/ T140 w 77"/>
                              <a:gd name="T142" fmla="+- 0 3232 2800"/>
                              <a:gd name="T143" fmla="*/ 3232 h 514"/>
                              <a:gd name="T144" fmla="+- 0 7253 7205"/>
                              <a:gd name="T145" fmla="*/ T144 w 77"/>
                              <a:gd name="T146" fmla="+- 0 3234 2800"/>
                              <a:gd name="T147" fmla="*/ 3234 h 514"/>
                              <a:gd name="T148" fmla="+- 0 7253 7205"/>
                              <a:gd name="T149" fmla="*/ T148 w 77"/>
                              <a:gd name="T150" fmla="+- 0 3232 2800"/>
                              <a:gd name="T151" fmla="*/ 3232 h 51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77" h="514">
                                <a:moveTo>
                                  <a:pt x="29" y="435"/>
                                </a:moveTo>
                                <a:lnTo>
                                  <a:pt x="24" y="436"/>
                                </a:lnTo>
                                <a:lnTo>
                                  <a:pt x="12" y="445"/>
                                </a:lnTo>
                                <a:lnTo>
                                  <a:pt x="3" y="459"/>
                                </a:lnTo>
                                <a:lnTo>
                                  <a:pt x="0" y="476"/>
                                </a:lnTo>
                                <a:lnTo>
                                  <a:pt x="3" y="490"/>
                                </a:lnTo>
                                <a:lnTo>
                                  <a:pt x="12" y="502"/>
                                </a:lnTo>
                                <a:lnTo>
                                  <a:pt x="24" y="511"/>
                                </a:lnTo>
                                <a:lnTo>
                                  <a:pt x="38" y="514"/>
                                </a:lnTo>
                                <a:lnTo>
                                  <a:pt x="54" y="511"/>
                                </a:lnTo>
                                <a:lnTo>
                                  <a:pt x="66" y="502"/>
                                </a:lnTo>
                                <a:lnTo>
                                  <a:pt x="74" y="490"/>
                                </a:lnTo>
                                <a:lnTo>
                                  <a:pt x="77" y="476"/>
                                </a:lnTo>
                                <a:lnTo>
                                  <a:pt x="29" y="476"/>
                                </a:lnTo>
                                <a:lnTo>
                                  <a:pt x="29" y="435"/>
                                </a:lnTo>
                                <a:close/>
                                <a:moveTo>
                                  <a:pt x="38" y="432"/>
                                </a:moveTo>
                                <a:lnTo>
                                  <a:pt x="29" y="435"/>
                                </a:lnTo>
                                <a:lnTo>
                                  <a:pt x="29" y="476"/>
                                </a:lnTo>
                                <a:lnTo>
                                  <a:pt x="48" y="476"/>
                                </a:lnTo>
                                <a:lnTo>
                                  <a:pt x="48" y="434"/>
                                </a:lnTo>
                                <a:lnTo>
                                  <a:pt x="38" y="432"/>
                                </a:lnTo>
                                <a:close/>
                                <a:moveTo>
                                  <a:pt x="48" y="434"/>
                                </a:moveTo>
                                <a:lnTo>
                                  <a:pt x="48" y="476"/>
                                </a:lnTo>
                                <a:lnTo>
                                  <a:pt x="77" y="476"/>
                                </a:lnTo>
                                <a:lnTo>
                                  <a:pt x="74" y="459"/>
                                </a:lnTo>
                                <a:lnTo>
                                  <a:pt x="66" y="445"/>
                                </a:lnTo>
                                <a:lnTo>
                                  <a:pt x="54" y="436"/>
                                </a:lnTo>
                                <a:lnTo>
                                  <a:pt x="48" y="434"/>
                                </a:lnTo>
                                <a:close/>
                                <a:moveTo>
                                  <a:pt x="48" y="0"/>
                                </a:moveTo>
                                <a:lnTo>
                                  <a:pt x="29" y="0"/>
                                </a:lnTo>
                                <a:lnTo>
                                  <a:pt x="29" y="435"/>
                                </a:lnTo>
                                <a:lnTo>
                                  <a:pt x="38" y="432"/>
                                </a:lnTo>
                                <a:lnTo>
                                  <a:pt x="48" y="432"/>
                                </a:lnTo>
                                <a:lnTo>
                                  <a:pt x="48" y="0"/>
                                </a:lnTo>
                                <a:close/>
                                <a:moveTo>
                                  <a:pt x="48" y="432"/>
                                </a:moveTo>
                                <a:lnTo>
                                  <a:pt x="38" y="432"/>
                                </a:lnTo>
                                <a:lnTo>
                                  <a:pt x="48" y="434"/>
                                </a:lnTo>
                                <a:lnTo>
                                  <a:pt x="48" y="43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Line 387"/>
                        <wps:cNvCnPr>
                          <a:cxnSpLocks noChangeShapeType="1"/>
                        </wps:cNvCnPr>
                        <wps:spPr bwMode="auto">
                          <a:xfrm>
                            <a:off x="7238" y="952"/>
                            <a:ext cx="5" cy="898"/>
                          </a:xfrm>
                          <a:prstGeom prst="line">
                            <a:avLst/>
                          </a:pr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AutoShape 388"/>
                        <wps:cNvSpPr>
                          <a:spLocks/>
                        </wps:cNvSpPr>
                        <wps:spPr bwMode="auto">
                          <a:xfrm>
                            <a:off x="6062" y="2234"/>
                            <a:ext cx="437" cy="437"/>
                          </a:xfrm>
                          <a:custGeom>
                            <a:avLst/>
                            <a:gdLst>
                              <a:gd name="T0" fmla="+- 0 6415 6062"/>
                              <a:gd name="T1" fmla="*/ T0 w 437"/>
                              <a:gd name="T2" fmla="+- 0 2313 2234"/>
                              <a:gd name="T3" fmla="*/ 2313 h 437"/>
                              <a:gd name="T4" fmla="+- 0 6062 6062"/>
                              <a:gd name="T5" fmla="*/ T4 w 437"/>
                              <a:gd name="T6" fmla="+- 0 2666 2234"/>
                              <a:gd name="T7" fmla="*/ 2666 h 437"/>
                              <a:gd name="T8" fmla="+- 0 6062 6062"/>
                              <a:gd name="T9" fmla="*/ T8 w 437"/>
                              <a:gd name="T10" fmla="+- 0 2671 2234"/>
                              <a:gd name="T11" fmla="*/ 2671 h 437"/>
                              <a:gd name="T12" fmla="+- 0 6067 6062"/>
                              <a:gd name="T13" fmla="*/ T12 w 437"/>
                              <a:gd name="T14" fmla="+- 0 2671 2234"/>
                              <a:gd name="T15" fmla="*/ 2671 h 437"/>
                              <a:gd name="T16" fmla="+- 0 6420 6062"/>
                              <a:gd name="T17" fmla="*/ T16 w 437"/>
                              <a:gd name="T18" fmla="+- 0 2318 2234"/>
                              <a:gd name="T19" fmla="*/ 2318 h 437"/>
                              <a:gd name="T20" fmla="+- 0 6415 6062"/>
                              <a:gd name="T21" fmla="*/ T20 w 437"/>
                              <a:gd name="T22" fmla="+- 0 2313 2234"/>
                              <a:gd name="T23" fmla="*/ 2313 h 437"/>
                              <a:gd name="T24" fmla="+- 0 6467 6062"/>
                              <a:gd name="T25" fmla="*/ T24 w 437"/>
                              <a:gd name="T26" fmla="+- 0 2301 2234"/>
                              <a:gd name="T27" fmla="*/ 2301 h 437"/>
                              <a:gd name="T28" fmla="+- 0 6432 6062"/>
                              <a:gd name="T29" fmla="*/ T28 w 437"/>
                              <a:gd name="T30" fmla="+- 0 2301 2234"/>
                              <a:gd name="T31" fmla="*/ 2301 h 437"/>
                              <a:gd name="T32" fmla="+- 0 6432 6062"/>
                              <a:gd name="T33" fmla="*/ T32 w 437"/>
                              <a:gd name="T34" fmla="+- 0 2306 2234"/>
                              <a:gd name="T35" fmla="*/ 2306 h 437"/>
                              <a:gd name="T36" fmla="+- 0 6420 6062"/>
                              <a:gd name="T37" fmla="*/ T36 w 437"/>
                              <a:gd name="T38" fmla="+- 0 2318 2234"/>
                              <a:gd name="T39" fmla="*/ 2318 h 437"/>
                              <a:gd name="T40" fmla="+- 0 6446 6062"/>
                              <a:gd name="T41" fmla="*/ T40 w 437"/>
                              <a:gd name="T42" fmla="+- 0 2344 2234"/>
                              <a:gd name="T43" fmla="*/ 2344 h 437"/>
                              <a:gd name="T44" fmla="+- 0 6467 6062"/>
                              <a:gd name="T45" fmla="*/ T44 w 437"/>
                              <a:gd name="T46" fmla="+- 0 2301 2234"/>
                              <a:gd name="T47" fmla="*/ 2301 h 437"/>
                              <a:gd name="T48" fmla="+- 0 6432 6062"/>
                              <a:gd name="T49" fmla="*/ T48 w 437"/>
                              <a:gd name="T50" fmla="+- 0 2301 2234"/>
                              <a:gd name="T51" fmla="*/ 2301 h 437"/>
                              <a:gd name="T52" fmla="+- 0 6427 6062"/>
                              <a:gd name="T53" fmla="*/ T52 w 437"/>
                              <a:gd name="T54" fmla="+- 0 2301 2234"/>
                              <a:gd name="T55" fmla="*/ 2301 h 437"/>
                              <a:gd name="T56" fmla="+- 0 6415 6062"/>
                              <a:gd name="T57" fmla="*/ T56 w 437"/>
                              <a:gd name="T58" fmla="+- 0 2313 2234"/>
                              <a:gd name="T59" fmla="*/ 2313 h 437"/>
                              <a:gd name="T60" fmla="+- 0 6420 6062"/>
                              <a:gd name="T61" fmla="*/ T60 w 437"/>
                              <a:gd name="T62" fmla="+- 0 2318 2234"/>
                              <a:gd name="T63" fmla="*/ 2318 h 437"/>
                              <a:gd name="T64" fmla="+- 0 6432 6062"/>
                              <a:gd name="T65" fmla="*/ T64 w 437"/>
                              <a:gd name="T66" fmla="+- 0 2306 2234"/>
                              <a:gd name="T67" fmla="*/ 2306 h 437"/>
                              <a:gd name="T68" fmla="+- 0 6432 6062"/>
                              <a:gd name="T69" fmla="*/ T68 w 437"/>
                              <a:gd name="T70" fmla="+- 0 2301 2234"/>
                              <a:gd name="T71" fmla="*/ 2301 h 437"/>
                              <a:gd name="T72" fmla="+- 0 6499 6062"/>
                              <a:gd name="T73" fmla="*/ T72 w 437"/>
                              <a:gd name="T74" fmla="+- 0 2234 2234"/>
                              <a:gd name="T75" fmla="*/ 2234 h 437"/>
                              <a:gd name="T76" fmla="+- 0 6389 6062"/>
                              <a:gd name="T77" fmla="*/ T76 w 437"/>
                              <a:gd name="T78" fmla="+- 0 2287 2234"/>
                              <a:gd name="T79" fmla="*/ 2287 h 437"/>
                              <a:gd name="T80" fmla="+- 0 6415 6062"/>
                              <a:gd name="T81" fmla="*/ T80 w 437"/>
                              <a:gd name="T82" fmla="+- 0 2313 2234"/>
                              <a:gd name="T83" fmla="*/ 2313 h 437"/>
                              <a:gd name="T84" fmla="+- 0 6427 6062"/>
                              <a:gd name="T85" fmla="*/ T84 w 437"/>
                              <a:gd name="T86" fmla="+- 0 2301 2234"/>
                              <a:gd name="T87" fmla="*/ 2301 h 437"/>
                              <a:gd name="T88" fmla="+- 0 6467 6062"/>
                              <a:gd name="T89" fmla="*/ T88 w 437"/>
                              <a:gd name="T90" fmla="+- 0 2301 2234"/>
                              <a:gd name="T91" fmla="*/ 2301 h 437"/>
                              <a:gd name="T92" fmla="+- 0 6499 6062"/>
                              <a:gd name="T93" fmla="*/ T92 w 437"/>
                              <a:gd name="T94" fmla="+- 0 2234 2234"/>
                              <a:gd name="T95" fmla="*/ 2234 h 43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</a:cxnLst>
                            <a:rect l="0" t="0" r="r" b="b"/>
                            <a:pathLst>
                              <a:path w="437" h="437">
                                <a:moveTo>
                                  <a:pt x="353" y="79"/>
                                </a:moveTo>
                                <a:lnTo>
                                  <a:pt x="0" y="432"/>
                                </a:lnTo>
                                <a:lnTo>
                                  <a:pt x="0" y="437"/>
                                </a:lnTo>
                                <a:lnTo>
                                  <a:pt x="5" y="437"/>
                                </a:lnTo>
                                <a:lnTo>
                                  <a:pt x="358" y="84"/>
                                </a:lnTo>
                                <a:lnTo>
                                  <a:pt x="353" y="79"/>
                                </a:lnTo>
                                <a:close/>
                                <a:moveTo>
                                  <a:pt x="405" y="67"/>
                                </a:moveTo>
                                <a:lnTo>
                                  <a:pt x="370" y="67"/>
                                </a:lnTo>
                                <a:lnTo>
                                  <a:pt x="370" y="72"/>
                                </a:lnTo>
                                <a:lnTo>
                                  <a:pt x="358" y="84"/>
                                </a:lnTo>
                                <a:lnTo>
                                  <a:pt x="384" y="110"/>
                                </a:lnTo>
                                <a:lnTo>
                                  <a:pt x="405" y="67"/>
                                </a:lnTo>
                                <a:close/>
                                <a:moveTo>
                                  <a:pt x="370" y="67"/>
                                </a:moveTo>
                                <a:lnTo>
                                  <a:pt x="365" y="67"/>
                                </a:lnTo>
                                <a:lnTo>
                                  <a:pt x="353" y="79"/>
                                </a:lnTo>
                                <a:lnTo>
                                  <a:pt x="358" y="84"/>
                                </a:lnTo>
                                <a:lnTo>
                                  <a:pt x="370" y="72"/>
                                </a:lnTo>
                                <a:lnTo>
                                  <a:pt x="370" y="67"/>
                                </a:lnTo>
                                <a:close/>
                                <a:moveTo>
                                  <a:pt x="437" y="0"/>
                                </a:moveTo>
                                <a:lnTo>
                                  <a:pt x="327" y="53"/>
                                </a:lnTo>
                                <a:lnTo>
                                  <a:pt x="353" y="79"/>
                                </a:lnTo>
                                <a:lnTo>
                                  <a:pt x="365" y="67"/>
                                </a:lnTo>
                                <a:lnTo>
                                  <a:pt x="405" y="67"/>
                                </a:lnTo>
                                <a:lnTo>
                                  <a:pt x="43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11" name="Picture 3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748" y="1902"/>
                            <a:ext cx="327" cy="3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12" name="AutoShape 390"/>
                        <wps:cNvSpPr>
                          <a:spLocks/>
                        </wps:cNvSpPr>
                        <wps:spPr bwMode="auto">
                          <a:xfrm>
                            <a:off x="5539" y="40"/>
                            <a:ext cx="2837" cy="3264"/>
                          </a:xfrm>
                          <a:custGeom>
                            <a:avLst/>
                            <a:gdLst>
                              <a:gd name="T0" fmla="+- 0 6163 5539"/>
                              <a:gd name="T1" fmla="*/ T0 w 2837"/>
                              <a:gd name="T2" fmla="+- 0 765 40"/>
                              <a:gd name="T3" fmla="*/ 765 h 3264"/>
                              <a:gd name="T4" fmla="+- 0 6158 5539"/>
                              <a:gd name="T5" fmla="*/ T4 w 2837"/>
                              <a:gd name="T6" fmla="+- 0 760 40"/>
                              <a:gd name="T7" fmla="*/ 760 h 3264"/>
                              <a:gd name="T8" fmla="+- 0 5659 5539"/>
                              <a:gd name="T9" fmla="*/ T8 w 2837"/>
                              <a:gd name="T10" fmla="+- 0 760 40"/>
                              <a:gd name="T11" fmla="*/ 760 h 3264"/>
                              <a:gd name="T12" fmla="+- 0 5659 5539"/>
                              <a:gd name="T13" fmla="*/ T12 w 2837"/>
                              <a:gd name="T14" fmla="+- 0 727 40"/>
                              <a:gd name="T15" fmla="*/ 727 h 3264"/>
                              <a:gd name="T16" fmla="+- 0 5539 5539"/>
                              <a:gd name="T17" fmla="*/ T16 w 2837"/>
                              <a:gd name="T18" fmla="+- 0 765 40"/>
                              <a:gd name="T19" fmla="*/ 765 h 3264"/>
                              <a:gd name="T20" fmla="+- 0 5659 5539"/>
                              <a:gd name="T21" fmla="*/ T20 w 2837"/>
                              <a:gd name="T22" fmla="+- 0 808 40"/>
                              <a:gd name="T23" fmla="*/ 808 h 3264"/>
                              <a:gd name="T24" fmla="+- 0 5659 5539"/>
                              <a:gd name="T25" fmla="*/ T24 w 2837"/>
                              <a:gd name="T26" fmla="+- 0 770 40"/>
                              <a:gd name="T27" fmla="*/ 770 h 3264"/>
                              <a:gd name="T28" fmla="+- 0 6158 5539"/>
                              <a:gd name="T29" fmla="*/ T28 w 2837"/>
                              <a:gd name="T30" fmla="+- 0 770 40"/>
                              <a:gd name="T31" fmla="*/ 770 h 3264"/>
                              <a:gd name="T32" fmla="+- 0 6163 5539"/>
                              <a:gd name="T33" fmla="*/ T32 w 2837"/>
                              <a:gd name="T34" fmla="+- 0 765 40"/>
                              <a:gd name="T35" fmla="*/ 765 h 3264"/>
                              <a:gd name="T36" fmla="+- 0 7238 5539"/>
                              <a:gd name="T37" fmla="*/ T36 w 2837"/>
                              <a:gd name="T38" fmla="+- 0 477 40"/>
                              <a:gd name="T39" fmla="*/ 477 h 3264"/>
                              <a:gd name="T40" fmla="+- 0 6884 5539"/>
                              <a:gd name="T41" fmla="*/ T40 w 2837"/>
                              <a:gd name="T42" fmla="+- 0 123 40"/>
                              <a:gd name="T43" fmla="*/ 123 h 3264"/>
                              <a:gd name="T44" fmla="+- 0 6898 5539"/>
                              <a:gd name="T45" fmla="*/ T44 w 2837"/>
                              <a:gd name="T46" fmla="+- 0 108 40"/>
                              <a:gd name="T47" fmla="*/ 108 h 3264"/>
                              <a:gd name="T48" fmla="+- 0 6907 5539"/>
                              <a:gd name="T49" fmla="*/ T48 w 2837"/>
                              <a:gd name="T50" fmla="+- 0 98 40"/>
                              <a:gd name="T51" fmla="*/ 98 h 3264"/>
                              <a:gd name="T52" fmla="+- 0 6797 5539"/>
                              <a:gd name="T53" fmla="*/ T52 w 2837"/>
                              <a:gd name="T54" fmla="+- 0 40 40"/>
                              <a:gd name="T55" fmla="*/ 40 h 3264"/>
                              <a:gd name="T56" fmla="+- 0 6854 5539"/>
                              <a:gd name="T57" fmla="*/ T56 w 2837"/>
                              <a:gd name="T58" fmla="+- 0 156 40"/>
                              <a:gd name="T59" fmla="*/ 156 h 3264"/>
                              <a:gd name="T60" fmla="+- 0 6877 5539"/>
                              <a:gd name="T61" fmla="*/ T60 w 2837"/>
                              <a:gd name="T62" fmla="+- 0 131 40"/>
                              <a:gd name="T63" fmla="*/ 131 h 3264"/>
                              <a:gd name="T64" fmla="+- 0 7229 5539"/>
                              <a:gd name="T65" fmla="*/ T64 w 2837"/>
                              <a:gd name="T66" fmla="+- 0 482 40"/>
                              <a:gd name="T67" fmla="*/ 482 h 3264"/>
                              <a:gd name="T68" fmla="+- 0 7238 5539"/>
                              <a:gd name="T69" fmla="*/ T68 w 2837"/>
                              <a:gd name="T70" fmla="+- 0 482 40"/>
                              <a:gd name="T71" fmla="*/ 482 h 3264"/>
                              <a:gd name="T72" fmla="+- 0 7238 5539"/>
                              <a:gd name="T73" fmla="*/ T72 w 2837"/>
                              <a:gd name="T74" fmla="+- 0 477 40"/>
                              <a:gd name="T75" fmla="*/ 477 h 3264"/>
                              <a:gd name="T76" fmla="+- 0 8376 5539"/>
                              <a:gd name="T77" fmla="*/ T76 w 2837"/>
                              <a:gd name="T78" fmla="+- 0 3261 40"/>
                              <a:gd name="T79" fmla="*/ 3261 h 3264"/>
                              <a:gd name="T80" fmla="+- 0 8373 5539"/>
                              <a:gd name="T81" fmla="*/ T80 w 2837"/>
                              <a:gd name="T82" fmla="+- 0 3247 40"/>
                              <a:gd name="T83" fmla="*/ 3247 h 3264"/>
                              <a:gd name="T84" fmla="+- 0 8364 5539"/>
                              <a:gd name="T85" fmla="*/ T84 w 2837"/>
                              <a:gd name="T86" fmla="+- 0 3235 40"/>
                              <a:gd name="T87" fmla="*/ 3235 h 3264"/>
                              <a:gd name="T88" fmla="+- 0 8352 5539"/>
                              <a:gd name="T89" fmla="*/ T88 w 2837"/>
                              <a:gd name="T90" fmla="+- 0 3226 40"/>
                              <a:gd name="T91" fmla="*/ 3226 h 3264"/>
                              <a:gd name="T92" fmla="+- 0 8347 5539"/>
                              <a:gd name="T93" fmla="*/ T92 w 2837"/>
                              <a:gd name="T94" fmla="+- 0 3225 40"/>
                              <a:gd name="T95" fmla="*/ 3225 h 3264"/>
                              <a:gd name="T96" fmla="+- 0 8347 5539"/>
                              <a:gd name="T97" fmla="*/ T96 w 2837"/>
                              <a:gd name="T98" fmla="+- 0 3223 40"/>
                              <a:gd name="T99" fmla="*/ 3223 h 3264"/>
                              <a:gd name="T100" fmla="+- 0 8347 5539"/>
                              <a:gd name="T101" fmla="*/ T100 w 2837"/>
                              <a:gd name="T102" fmla="+- 0 1946 40"/>
                              <a:gd name="T103" fmla="*/ 1946 h 3264"/>
                              <a:gd name="T104" fmla="+- 0 8328 5539"/>
                              <a:gd name="T105" fmla="*/ T104 w 2837"/>
                              <a:gd name="T106" fmla="+- 0 1946 40"/>
                              <a:gd name="T107" fmla="*/ 1946 h 3264"/>
                              <a:gd name="T108" fmla="+- 0 8328 5539"/>
                              <a:gd name="T109" fmla="*/ T108 w 2837"/>
                              <a:gd name="T110" fmla="+- 0 3225 40"/>
                              <a:gd name="T111" fmla="*/ 3225 h 3264"/>
                              <a:gd name="T112" fmla="+- 0 8321 5539"/>
                              <a:gd name="T113" fmla="*/ T112 w 2837"/>
                              <a:gd name="T114" fmla="+- 0 3226 40"/>
                              <a:gd name="T115" fmla="*/ 3226 h 3264"/>
                              <a:gd name="T116" fmla="+- 0 8307 5539"/>
                              <a:gd name="T117" fmla="*/ T116 w 2837"/>
                              <a:gd name="T118" fmla="+- 0 3235 40"/>
                              <a:gd name="T119" fmla="*/ 3235 h 3264"/>
                              <a:gd name="T120" fmla="+- 0 8298 5539"/>
                              <a:gd name="T121" fmla="*/ T120 w 2837"/>
                              <a:gd name="T122" fmla="+- 0 3247 40"/>
                              <a:gd name="T123" fmla="*/ 3247 h 3264"/>
                              <a:gd name="T124" fmla="+- 0 8294 5539"/>
                              <a:gd name="T125" fmla="*/ T124 w 2837"/>
                              <a:gd name="T126" fmla="+- 0 3261 40"/>
                              <a:gd name="T127" fmla="*/ 3261 h 3264"/>
                              <a:gd name="T128" fmla="+- 0 8298 5539"/>
                              <a:gd name="T129" fmla="*/ T128 w 2837"/>
                              <a:gd name="T130" fmla="+- 0 3278 40"/>
                              <a:gd name="T131" fmla="*/ 3278 h 3264"/>
                              <a:gd name="T132" fmla="+- 0 8307 5539"/>
                              <a:gd name="T133" fmla="*/ T132 w 2837"/>
                              <a:gd name="T134" fmla="+- 0 3292 40"/>
                              <a:gd name="T135" fmla="*/ 3292 h 3264"/>
                              <a:gd name="T136" fmla="+- 0 8321 5539"/>
                              <a:gd name="T137" fmla="*/ T136 w 2837"/>
                              <a:gd name="T138" fmla="+- 0 3301 40"/>
                              <a:gd name="T139" fmla="*/ 3301 h 3264"/>
                              <a:gd name="T140" fmla="+- 0 8338 5539"/>
                              <a:gd name="T141" fmla="*/ T140 w 2837"/>
                              <a:gd name="T142" fmla="+- 0 3304 40"/>
                              <a:gd name="T143" fmla="*/ 3304 h 3264"/>
                              <a:gd name="T144" fmla="+- 0 8352 5539"/>
                              <a:gd name="T145" fmla="*/ T144 w 2837"/>
                              <a:gd name="T146" fmla="+- 0 3301 40"/>
                              <a:gd name="T147" fmla="*/ 3301 h 3264"/>
                              <a:gd name="T148" fmla="+- 0 8364 5539"/>
                              <a:gd name="T149" fmla="*/ T148 w 2837"/>
                              <a:gd name="T150" fmla="+- 0 3292 40"/>
                              <a:gd name="T151" fmla="*/ 3292 h 3264"/>
                              <a:gd name="T152" fmla="+- 0 8373 5539"/>
                              <a:gd name="T153" fmla="*/ T152 w 2837"/>
                              <a:gd name="T154" fmla="+- 0 3278 40"/>
                              <a:gd name="T155" fmla="*/ 3278 h 3264"/>
                              <a:gd name="T156" fmla="+- 0 8376 5539"/>
                              <a:gd name="T157" fmla="*/ T156 w 2837"/>
                              <a:gd name="T158" fmla="+- 0 3261 40"/>
                              <a:gd name="T159" fmla="*/ 3261 h 326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</a:cxnLst>
                            <a:rect l="0" t="0" r="r" b="b"/>
                            <a:pathLst>
                              <a:path w="2837" h="3264">
                                <a:moveTo>
                                  <a:pt x="624" y="725"/>
                                </a:moveTo>
                                <a:lnTo>
                                  <a:pt x="619" y="720"/>
                                </a:lnTo>
                                <a:lnTo>
                                  <a:pt x="120" y="720"/>
                                </a:lnTo>
                                <a:lnTo>
                                  <a:pt x="120" y="687"/>
                                </a:lnTo>
                                <a:lnTo>
                                  <a:pt x="0" y="725"/>
                                </a:lnTo>
                                <a:lnTo>
                                  <a:pt x="120" y="768"/>
                                </a:lnTo>
                                <a:lnTo>
                                  <a:pt x="120" y="730"/>
                                </a:lnTo>
                                <a:lnTo>
                                  <a:pt x="619" y="730"/>
                                </a:lnTo>
                                <a:lnTo>
                                  <a:pt x="624" y="725"/>
                                </a:lnTo>
                                <a:moveTo>
                                  <a:pt x="1699" y="437"/>
                                </a:moveTo>
                                <a:lnTo>
                                  <a:pt x="1345" y="83"/>
                                </a:lnTo>
                                <a:lnTo>
                                  <a:pt x="1359" y="68"/>
                                </a:lnTo>
                                <a:lnTo>
                                  <a:pt x="1368" y="58"/>
                                </a:lnTo>
                                <a:lnTo>
                                  <a:pt x="1258" y="0"/>
                                </a:lnTo>
                                <a:lnTo>
                                  <a:pt x="1315" y="116"/>
                                </a:lnTo>
                                <a:lnTo>
                                  <a:pt x="1338" y="91"/>
                                </a:lnTo>
                                <a:lnTo>
                                  <a:pt x="1690" y="442"/>
                                </a:lnTo>
                                <a:lnTo>
                                  <a:pt x="1699" y="442"/>
                                </a:lnTo>
                                <a:lnTo>
                                  <a:pt x="1699" y="437"/>
                                </a:lnTo>
                                <a:moveTo>
                                  <a:pt x="2837" y="3221"/>
                                </a:moveTo>
                                <a:lnTo>
                                  <a:pt x="2834" y="3207"/>
                                </a:lnTo>
                                <a:lnTo>
                                  <a:pt x="2825" y="3195"/>
                                </a:lnTo>
                                <a:lnTo>
                                  <a:pt x="2813" y="3186"/>
                                </a:lnTo>
                                <a:lnTo>
                                  <a:pt x="2808" y="3185"/>
                                </a:lnTo>
                                <a:lnTo>
                                  <a:pt x="2808" y="3183"/>
                                </a:lnTo>
                                <a:lnTo>
                                  <a:pt x="2808" y="1906"/>
                                </a:lnTo>
                                <a:lnTo>
                                  <a:pt x="2789" y="1906"/>
                                </a:lnTo>
                                <a:lnTo>
                                  <a:pt x="2789" y="3185"/>
                                </a:lnTo>
                                <a:lnTo>
                                  <a:pt x="2782" y="3186"/>
                                </a:lnTo>
                                <a:lnTo>
                                  <a:pt x="2768" y="3195"/>
                                </a:lnTo>
                                <a:lnTo>
                                  <a:pt x="2759" y="3207"/>
                                </a:lnTo>
                                <a:lnTo>
                                  <a:pt x="2755" y="3221"/>
                                </a:lnTo>
                                <a:lnTo>
                                  <a:pt x="2759" y="3238"/>
                                </a:lnTo>
                                <a:lnTo>
                                  <a:pt x="2768" y="3252"/>
                                </a:lnTo>
                                <a:lnTo>
                                  <a:pt x="2782" y="3261"/>
                                </a:lnTo>
                                <a:lnTo>
                                  <a:pt x="2799" y="3264"/>
                                </a:lnTo>
                                <a:lnTo>
                                  <a:pt x="2813" y="3261"/>
                                </a:lnTo>
                                <a:lnTo>
                                  <a:pt x="2825" y="3252"/>
                                </a:lnTo>
                                <a:lnTo>
                                  <a:pt x="2834" y="3238"/>
                                </a:lnTo>
                                <a:lnTo>
                                  <a:pt x="2837" y="322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3" name="AutoShape 391"/>
                        <wps:cNvSpPr>
                          <a:spLocks/>
                        </wps:cNvSpPr>
                        <wps:spPr bwMode="auto">
                          <a:xfrm>
                            <a:off x="4924" y="-1323"/>
                            <a:ext cx="3524" cy="4589"/>
                          </a:xfrm>
                          <a:custGeom>
                            <a:avLst/>
                            <a:gdLst>
                              <a:gd name="T0" fmla="+- 0 8338 4925"/>
                              <a:gd name="T1" fmla="*/ T0 w 3524"/>
                              <a:gd name="T2" fmla="+- 0 2052 -1323"/>
                              <a:gd name="T3" fmla="*/ 2052 h 4589"/>
                              <a:gd name="T4" fmla="+- 0 8338 4925"/>
                              <a:gd name="T5" fmla="*/ T4 w 3524"/>
                              <a:gd name="T6" fmla="+- 0 1140 -1323"/>
                              <a:gd name="T7" fmla="*/ 1140 h 4589"/>
                              <a:gd name="T8" fmla="+- 0 8448 4925"/>
                              <a:gd name="T9" fmla="*/ T8 w 3524"/>
                              <a:gd name="T10" fmla="+- 0 1125 -1323"/>
                              <a:gd name="T11" fmla="*/ 1125 h 4589"/>
                              <a:gd name="T12" fmla="+- 0 8443 4925"/>
                              <a:gd name="T13" fmla="*/ T12 w 3524"/>
                              <a:gd name="T14" fmla="+- 0 559 -1323"/>
                              <a:gd name="T15" fmla="*/ 559 h 4589"/>
                              <a:gd name="T16" fmla="+- 0 8227 4925"/>
                              <a:gd name="T17" fmla="*/ T16 w 3524"/>
                              <a:gd name="T18" fmla="+- 0 1125 -1323"/>
                              <a:gd name="T19" fmla="*/ 1125 h 4589"/>
                              <a:gd name="T20" fmla="+- 0 8227 4925"/>
                              <a:gd name="T21" fmla="*/ T20 w 3524"/>
                              <a:gd name="T22" fmla="+- 0 564 -1323"/>
                              <a:gd name="T23" fmla="*/ 564 h 4589"/>
                              <a:gd name="T24" fmla="+- 0 8448 4925"/>
                              <a:gd name="T25" fmla="*/ T24 w 3524"/>
                              <a:gd name="T26" fmla="+- 0 1125 -1323"/>
                              <a:gd name="T27" fmla="*/ 1125 h 4589"/>
                              <a:gd name="T28" fmla="+- 0 8222 4925"/>
                              <a:gd name="T29" fmla="*/ T28 w 3524"/>
                              <a:gd name="T30" fmla="+- 0 1120 -1323"/>
                              <a:gd name="T31" fmla="*/ 1120 h 4589"/>
                              <a:gd name="T32" fmla="+- 0 8448 4925"/>
                              <a:gd name="T33" fmla="*/ T32 w 3524"/>
                              <a:gd name="T34" fmla="+- 0 564 -1323"/>
                              <a:gd name="T35" fmla="*/ 564 h 4589"/>
                              <a:gd name="T36" fmla="+- 0 8222 4925"/>
                              <a:gd name="T37" fmla="*/ T36 w 3524"/>
                              <a:gd name="T38" fmla="+- 0 564 -1323"/>
                              <a:gd name="T39" fmla="*/ 564 h 4589"/>
                              <a:gd name="T40" fmla="+- 0 8338 4925"/>
                              <a:gd name="T41" fmla="*/ T40 w 3524"/>
                              <a:gd name="T42" fmla="+- 0 564 -1323"/>
                              <a:gd name="T43" fmla="*/ 564 h 4589"/>
                              <a:gd name="T44" fmla="+- 0 8338 4925"/>
                              <a:gd name="T45" fmla="*/ T44 w 3524"/>
                              <a:gd name="T46" fmla="+- 0 280 -1323"/>
                              <a:gd name="T47" fmla="*/ 280 h 4589"/>
                              <a:gd name="T48" fmla="+- 0 8338 4925"/>
                              <a:gd name="T49" fmla="*/ T48 w 3524"/>
                              <a:gd name="T50" fmla="+- 0 1408 -1323"/>
                              <a:gd name="T51" fmla="*/ 1408 h 4589"/>
                              <a:gd name="T52" fmla="+- 0 8338 4925"/>
                              <a:gd name="T53" fmla="*/ T52 w 3524"/>
                              <a:gd name="T54" fmla="+- 0 1125 -1323"/>
                              <a:gd name="T55" fmla="*/ 1125 h 4589"/>
                              <a:gd name="T56" fmla="+- 0 8338 4925"/>
                              <a:gd name="T57" fmla="*/ T56 w 3524"/>
                              <a:gd name="T58" fmla="+- 0 -1323 -1323"/>
                              <a:gd name="T59" fmla="*/ -1323 h 4589"/>
                              <a:gd name="T60" fmla="+- 0 8338 4925"/>
                              <a:gd name="T61" fmla="*/ T60 w 3524"/>
                              <a:gd name="T62" fmla="+- 0 386 -1323"/>
                              <a:gd name="T63" fmla="*/ 386 h 4589"/>
                              <a:gd name="T64" fmla="+- 0 4930 4925"/>
                              <a:gd name="T65" fmla="*/ T64 w 3524"/>
                              <a:gd name="T66" fmla="+- 0 -1323 -1323"/>
                              <a:gd name="T67" fmla="*/ -1323 h 4589"/>
                              <a:gd name="T68" fmla="+- 0 8333 4925"/>
                              <a:gd name="T69" fmla="*/ T68 w 3524"/>
                              <a:gd name="T70" fmla="+- 0 -1323 -1323"/>
                              <a:gd name="T71" fmla="*/ -1323 h 4589"/>
                              <a:gd name="T72" fmla="+- 0 4925 4925"/>
                              <a:gd name="T73" fmla="*/ T72 w 3524"/>
                              <a:gd name="T74" fmla="+- 0 3261 -1323"/>
                              <a:gd name="T75" fmla="*/ 3261 h 4589"/>
                              <a:gd name="T76" fmla="+- 0 8347 4925"/>
                              <a:gd name="T77" fmla="*/ T76 w 3524"/>
                              <a:gd name="T78" fmla="+- 0 3266 -1323"/>
                              <a:gd name="T79" fmla="*/ 3266 h 45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3524" h="4589">
                                <a:moveTo>
                                  <a:pt x="3413" y="3375"/>
                                </a:moveTo>
                                <a:lnTo>
                                  <a:pt x="3413" y="2463"/>
                                </a:lnTo>
                                <a:moveTo>
                                  <a:pt x="3523" y="2448"/>
                                </a:moveTo>
                                <a:lnTo>
                                  <a:pt x="3518" y="1882"/>
                                </a:lnTo>
                                <a:moveTo>
                                  <a:pt x="3302" y="2448"/>
                                </a:moveTo>
                                <a:lnTo>
                                  <a:pt x="3302" y="1887"/>
                                </a:lnTo>
                                <a:moveTo>
                                  <a:pt x="3523" y="2448"/>
                                </a:moveTo>
                                <a:lnTo>
                                  <a:pt x="3297" y="2443"/>
                                </a:lnTo>
                                <a:moveTo>
                                  <a:pt x="3523" y="1887"/>
                                </a:moveTo>
                                <a:lnTo>
                                  <a:pt x="3297" y="1887"/>
                                </a:lnTo>
                                <a:moveTo>
                                  <a:pt x="3413" y="1887"/>
                                </a:moveTo>
                                <a:lnTo>
                                  <a:pt x="3413" y="1603"/>
                                </a:lnTo>
                                <a:moveTo>
                                  <a:pt x="3413" y="2731"/>
                                </a:moveTo>
                                <a:lnTo>
                                  <a:pt x="3413" y="2448"/>
                                </a:lnTo>
                                <a:moveTo>
                                  <a:pt x="3413" y="0"/>
                                </a:moveTo>
                                <a:lnTo>
                                  <a:pt x="3413" y="1709"/>
                                </a:lnTo>
                                <a:moveTo>
                                  <a:pt x="5" y="0"/>
                                </a:moveTo>
                                <a:lnTo>
                                  <a:pt x="3408" y="0"/>
                                </a:lnTo>
                                <a:moveTo>
                                  <a:pt x="0" y="4584"/>
                                </a:moveTo>
                                <a:lnTo>
                                  <a:pt x="3422" y="4589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AutoShape 392"/>
                        <wps:cNvSpPr>
                          <a:spLocks/>
                        </wps:cNvSpPr>
                        <wps:spPr bwMode="auto">
                          <a:xfrm>
                            <a:off x="3182" y="-507"/>
                            <a:ext cx="437" cy="442"/>
                          </a:xfrm>
                          <a:custGeom>
                            <a:avLst/>
                            <a:gdLst>
                              <a:gd name="T0" fmla="+- 0 3534 3182"/>
                              <a:gd name="T1" fmla="*/ T0 w 437"/>
                              <a:gd name="T2" fmla="+- 0 -426 -507"/>
                              <a:gd name="T3" fmla="*/ -426 h 442"/>
                              <a:gd name="T4" fmla="+- 0 3182 3182"/>
                              <a:gd name="T5" fmla="*/ T4 w 437"/>
                              <a:gd name="T6" fmla="+- 0 -75 -507"/>
                              <a:gd name="T7" fmla="*/ -75 h 442"/>
                              <a:gd name="T8" fmla="+- 0 3182 3182"/>
                              <a:gd name="T9" fmla="*/ T8 w 437"/>
                              <a:gd name="T10" fmla="+- 0 -65 -507"/>
                              <a:gd name="T11" fmla="*/ -65 h 442"/>
                              <a:gd name="T12" fmla="+- 0 3187 3182"/>
                              <a:gd name="T13" fmla="*/ T12 w 437"/>
                              <a:gd name="T14" fmla="+- 0 -65 -507"/>
                              <a:gd name="T15" fmla="*/ -65 h 442"/>
                              <a:gd name="T16" fmla="+- 0 3539 3182"/>
                              <a:gd name="T17" fmla="*/ T16 w 437"/>
                              <a:gd name="T18" fmla="+- 0 -422 -507"/>
                              <a:gd name="T19" fmla="*/ -422 h 442"/>
                              <a:gd name="T20" fmla="+- 0 3534 3182"/>
                              <a:gd name="T21" fmla="*/ T20 w 437"/>
                              <a:gd name="T22" fmla="+- 0 -426 -507"/>
                              <a:gd name="T23" fmla="*/ -426 h 442"/>
                              <a:gd name="T24" fmla="+- 0 3587 3182"/>
                              <a:gd name="T25" fmla="*/ T24 w 437"/>
                              <a:gd name="T26" fmla="+- 0 -440 -507"/>
                              <a:gd name="T27" fmla="*/ -440 h 442"/>
                              <a:gd name="T28" fmla="+- 0 3552 3182"/>
                              <a:gd name="T29" fmla="*/ T28 w 437"/>
                              <a:gd name="T30" fmla="+- 0 -440 -507"/>
                              <a:gd name="T31" fmla="*/ -440 h 442"/>
                              <a:gd name="T32" fmla="+- 0 3552 3182"/>
                              <a:gd name="T33" fmla="*/ T32 w 437"/>
                              <a:gd name="T34" fmla="+- 0 -435 -507"/>
                              <a:gd name="T35" fmla="*/ -435 h 442"/>
                              <a:gd name="T36" fmla="+- 0 3539 3182"/>
                              <a:gd name="T37" fmla="*/ T36 w 437"/>
                              <a:gd name="T38" fmla="+- 0 -422 -507"/>
                              <a:gd name="T39" fmla="*/ -422 h 442"/>
                              <a:gd name="T40" fmla="+- 0 3566 3182"/>
                              <a:gd name="T41" fmla="*/ T40 w 437"/>
                              <a:gd name="T42" fmla="+- 0 -396 -507"/>
                              <a:gd name="T43" fmla="*/ -396 h 442"/>
                              <a:gd name="T44" fmla="+- 0 3587 3182"/>
                              <a:gd name="T45" fmla="*/ T44 w 437"/>
                              <a:gd name="T46" fmla="+- 0 -440 -507"/>
                              <a:gd name="T47" fmla="*/ -440 h 442"/>
                              <a:gd name="T48" fmla="+- 0 3552 3182"/>
                              <a:gd name="T49" fmla="*/ T48 w 437"/>
                              <a:gd name="T50" fmla="+- 0 -440 -507"/>
                              <a:gd name="T51" fmla="*/ -440 h 442"/>
                              <a:gd name="T52" fmla="+- 0 3547 3182"/>
                              <a:gd name="T53" fmla="*/ T52 w 437"/>
                              <a:gd name="T54" fmla="+- 0 -440 -507"/>
                              <a:gd name="T55" fmla="*/ -440 h 442"/>
                              <a:gd name="T56" fmla="+- 0 3534 3182"/>
                              <a:gd name="T57" fmla="*/ T56 w 437"/>
                              <a:gd name="T58" fmla="+- 0 -426 -507"/>
                              <a:gd name="T59" fmla="*/ -426 h 442"/>
                              <a:gd name="T60" fmla="+- 0 3539 3182"/>
                              <a:gd name="T61" fmla="*/ T60 w 437"/>
                              <a:gd name="T62" fmla="+- 0 -422 -507"/>
                              <a:gd name="T63" fmla="*/ -422 h 442"/>
                              <a:gd name="T64" fmla="+- 0 3552 3182"/>
                              <a:gd name="T65" fmla="*/ T64 w 437"/>
                              <a:gd name="T66" fmla="+- 0 -435 -507"/>
                              <a:gd name="T67" fmla="*/ -435 h 442"/>
                              <a:gd name="T68" fmla="+- 0 3552 3182"/>
                              <a:gd name="T69" fmla="*/ T68 w 437"/>
                              <a:gd name="T70" fmla="+- 0 -440 -507"/>
                              <a:gd name="T71" fmla="*/ -440 h 442"/>
                              <a:gd name="T72" fmla="+- 0 3619 3182"/>
                              <a:gd name="T73" fmla="*/ T72 w 437"/>
                              <a:gd name="T74" fmla="+- 0 -507 -507"/>
                              <a:gd name="T75" fmla="*/ -507 h 442"/>
                              <a:gd name="T76" fmla="+- 0 3509 3182"/>
                              <a:gd name="T77" fmla="*/ T76 w 437"/>
                              <a:gd name="T78" fmla="+- 0 -449 -507"/>
                              <a:gd name="T79" fmla="*/ -449 h 442"/>
                              <a:gd name="T80" fmla="+- 0 3534 3182"/>
                              <a:gd name="T81" fmla="*/ T80 w 437"/>
                              <a:gd name="T82" fmla="+- 0 -426 -507"/>
                              <a:gd name="T83" fmla="*/ -426 h 442"/>
                              <a:gd name="T84" fmla="+- 0 3547 3182"/>
                              <a:gd name="T85" fmla="*/ T84 w 437"/>
                              <a:gd name="T86" fmla="+- 0 -440 -507"/>
                              <a:gd name="T87" fmla="*/ -440 h 442"/>
                              <a:gd name="T88" fmla="+- 0 3587 3182"/>
                              <a:gd name="T89" fmla="*/ T88 w 437"/>
                              <a:gd name="T90" fmla="+- 0 -440 -507"/>
                              <a:gd name="T91" fmla="*/ -440 h 442"/>
                              <a:gd name="T92" fmla="+- 0 3619 3182"/>
                              <a:gd name="T93" fmla="*/ T92 w 437"/>
                              <a:gd name="T94" fmla="+- 0 -507 -507"/>
                              <a:gd name="T95" fmla="*/ -507 h 44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</a:cxnLst>
                            <a:rect l="0" t="0" r="r" b="b"/>
                            <a:pathLst>
                              <a:path w="437" h="442">
                                <a:moveTo>
                                  <a:pt x="352" y="81"/>
                                </a:moveTo>
                                <a:lnTo>
                                  <a:pt x="0" y="432"/>
                                </a:lnTo>
                                <a:lnTo>
                                  <a:pt x="0" y="442"/>
                                </a:lnTo>
                                <a:lnTo>
                                  <a:pt x="5" y="442"/>
                                </a:lnTo>
                                <a:lnTo>
                                  <a:pt x="357" y="85"/>
                                </a:lnTo>
                                <a:lnTo>
                                  <a:pt x="352" y="81"/>
                                </a:lnTo>
                                <a:close/>
                                <a:moveTo>
                                  <a:pt x="405" y="67"/>
                                </a:moveTo>
                                <a:lnTo>
                                  <a:pt x="370" y="67"/>
                                </a:lnTo>
                                <a:lnTo>
                                  <a:pt x="370" y="72"/>
                                </a:lnTo>
                                <a:lnTo>
                                  <a:pt x="357" y="85"/>
                                </a:lnTo>
                                <a:lnTo>
                                  <a:pt x="384" y="111"/>
                                </a:lnTo>
                                <a:lnTo>
                                  <a:pt x="405" y="67"/>
                                </a:lnTo>
                                <a:close/>
                                <a:moveTo>
                                  <a:pt x="370" y="67"/>
                                </a:moveTo>
                                <a:lnTo>
                                  <a:pt x="365" y="67"/>
                                </a:lnTo>
                                <a:lnTo>
                                  <a:pt x="352" y="81"/>
                                </a:lnTo>
                                <a:lnTo>
                                  <a:pt x="357" y="85"/>
                                </a:lnTo>
                                <a:lnTo>
                                  <a:pt x="370" y="72"/>
                                </a:lnTo>
                                <a:lnTo>
                                  <a:pt x="370" y="67"/>
                                </a:lnTo>
                                <a:close/>
                                <a:moveTo>
                                  <a:pt x="437" y="0"/>
                                </a:moveTo>
                                <a:lnTo>
                                  <a:pt x="327" y="58"/>
                                </a:lnTo>
                                <a:lnTo>
                                  <a:pt x="352" y="81"/>
                                </a:lnTo>
                                <a:lnTo>
                                  <a:pt x="365" y="67"/>
                                </a:lnTo>
                                <a:lnTo>
                                  <a:pt x="405" y="67"/>
                                </a:lnTo>
                                <a:lnTo>
                                  <a:pt x="43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AutoShape 393"/>
                        <wps:cNvSpPr>
                          <a:spLocks/>
                        </wps:cNvSpPr>
                        <wps:spPr bwMode="auto">
                          <a:xfrm>
                            <a:off x="4790" y="-1309"/>
                            <a:ext cx="1013" cy="4858"/>
                          </a:xfrm>
                          <a:custGeom>
                            <a:avLst/>
                            <a:gdLst>
                              <a:gd name="T0" fmla="+- 0 4939 4790"/>
                              <a:gd name="T1" fmla="*/ T0 w 1013"/>
                              <a:gd name="T2" fmla="+- 0 3271 -1308"/>
                              <a:gd name="T3" fmla="*/ 3271 h 4858"/>
                              <a:gd name="T4" fmla="+- 0 4939 4790"/>
                              <a:gd name="T5" fmla="*/ T4 w 1013"/>
                              <a:gd name="T6" fmla="+- 0 3549 -1308"/>
                              <a:gd name="T7" fmla="*/ 3549 h 4858"/>
                              <a:gd name="T8" fmla="+- 0 4790 4790"/>
                              <a:gd name="T9" fmla="*/ T8 w 1013"/>
                              <a:gd name="T10" fmla="+- 0 3540 -1308"/>
                              <a:gd name="T11" fmla="*/ 3540 h 4858"/>
                              <a:gd name="T12" fmla="+- 0 5074 4790"/>
                              <a:gd name="T13" fmla="*/ T12 w 1013"/>
                              <a:gd name="T14" fmla="+- 0 3544 -1308"/>
                              <a:gd name="T15" fmla="*/ 3544 h 4858"/>
                              <a:gd name="T16" fmla="+- 0 5803 4790"/>
                              <a:gd name="T17" fmla="*/ T16 w 1013"/>
                              <a:gd name="T18" fmla="+- 0 -459 -1308"/>
                              <a:gd name="T19" fmla="*/ -459 h 4858"/>
                              <a:gd name="T20" fmla="+- 0 4954 4790"/>
                              <a:gd name="T21" fmla="*/ T20 w 1013"/>
                              <a:gd name="T22" fmla="+- 0 -1308 -1308"/>
                              <a:gd name="T23" fmla="*/ -1308 h 485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013" h="4858">
                                <a:moveTo>
                                  <a:pt x="149" y="4579"/>
                                </a:moveTo>
                                <a:lnTo>
                                  <a:pt x="149" y="4857"/>
                                </a:lnTo>
                                <a:moveTo>
                                  <a:pt x="0" y="4848"/>
                                </a:moveTo>
                                <a:lnTo>
                                  <a:pt x="284" y="4852"/>
                                </a:lnTo>
                                <a:moveTo>
                                  <a:pt x="1013" y="849"/>
                                </a:moveTo>
                                <a:lnTo>
                                  <a:pt x="164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AutoShape 394"/>
                        <wps:cNvSpPr>
                          <a:spLocks/>
                        </wps:cNvSpPr>
                        <wps:spPr bwMode="auto">
                          <a:xfrm>
                            <a:off x="3460" y="1792"/>
                            <a:ext cx="744" cy="740"/>
                          </a:xfrm>
                          <a:custGeom>
                            <a:avLst/>
                            <a:gdLst>
                              <a:gd name="T0" fmla="+- 0 3605 3461"/>
                              <a:gd name="T1" fmla="*/ T0 w 744"/>
                              <a:gd name="T2" fmla="+- 0 1792 1792"/>
                              <a:gd name="T3" fmla="*/ 1792 h 740"/>
                              <a:gd name="T4" fmla="+- 0 3461 3461"/>
                              <a:gd name="T5" fmla="*/ T4 w 744"/>
                              <a:gd name="T6" fmla="+- 0 1936 1792"/>
                              <a:gd name="T7" fmla="*/ 1936 h 740"/>
                              <a:gd name="T8" fmla="+- 0 4205 3461"/>
                              <a:gd name="T9" fmla="*/ T8 w 744"/>
                              <a:gd name="T10" fmla="+- 0 2388 1792"/>
                              <a:gd name="T11" fmla="*/ 2388 h 740"/>
                              <a:gd name="T12" fmla="+- 0 4066 3461"/>
                              <a:gd name="T13" fmla="*/ T12 w 744"/>
                              <a:gd name="T14" fmla="+- 0 2532 1792"/>
                              <a:gd name="T15" fmla="*/ 2532 h 74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744" h="740">
                                <a:moveTo>
                                  <a:pt x="144" y="0"/>
                                </a:moveTo>
                                <a:lnTo>
                                  <a:pt x="0" y="144"/>
                                </a:lnTo>
                                <a:moveTo>
                                  <a:pt x="744" y="596"/>
                                </a:moveTo>
                                <a:lnTo>
                                  <a:pt x="605" y="740"/>
                                </a:lnTo>
                              </a:path>
                            </a:pathLst>
                          </a:custGeom>
                          <a:noFill/>
                          <a:ln w="914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Text Box 395"/>
                        <wps:cNvSpPr txBox="1">
                          <a:spLocks noChangeArrowheads="1"/>
                        </wps:cNvSpPr>
                        <wps:spPr bwMode="auto">
                          <a:xfrm>
                            <a:off x="4891" y="-1168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8" name="Text Box 396"/>
                        <wps:cNvSpPr txBox="1">
                          <a:spLocks noChangeArrowheads="1"/>
                        </wps:cNvSpPr>
                        <wps:spPr bwMode="auto">
                          <a:xfrm>
                            <a:off x="3120" y="-491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9" name="Text Box 397"/>
                        <wps:cNvSpPr txBox="1">
                          <a:spLocks noChangeArrowheads="1"/>
                        </wps:cNvSpPr>
                        <wps:spPr bwMode="auto">
                          <a:xfrm>
                            <a:off x="4574" y="-673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0" name="Text Box 398"/>
                        <wps:cNvSpPr txBox="1">
                          <a:spLocks noChangeArrowheads="1"/>
                        </wps:cNvSpPr>
                        <wps:spPr bwMode="auto">
                          <a:xfrm>
                            <a:off x="6163" y="-524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1" name="Text Box 399"/>
                        <wps:cNvSpPr txBox="1">
                          <a:spLocks noChangeArrowheads="1"/>
                        </wps:cNvSpPr>
                        <wps:spPr bwMode="auto">
                          <a:xfrm>
                            <a:off x="7065" y="23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2" name="Text Box 400"/>
                        <wps:cNvSpPr txBox="1">
                          <a:spLocks noChangeArrowheads="1"/>
                        </wps:cNvSpPr>
                        <wps:spPr bwMode="auto">
                          <a:xfrm>
                            <a:off x="3480" y="354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3" name="Text Box 401"/>
                        <wps:cNvSpPr txBox="1">
                          <a:spLocks noChangeArrowheads="1"/>
                        </wps:cNvSpPr>
                        <wps:spPr bwMode="auto">
                          <a:xfrm>
                            <a:off x="4876" y="527"/>
                            <a:ext cx="181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6" name="Text Box 402"/>
                        <wps:cNvSpPr txBox="1">
                          <a:spLocks noChangeArrowheads="1"/>
                        </wps:cNvSpPr>
                        <wps:spPr bwMode="auto">
                          <a:xfrm>
                            <a:off x="5035" y="628"/>
                            <a:ext cx="100" cy="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175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99"/>
                                  <w:sz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7" name="Text Box 403"/>
                        <wps:cNvSpPr txBox="1">
                          <a:spLocks noChangeArrowheads="1"/>
                        </wps:cNvSpPr>
                        <wps:spPr bwMode="auto">
                          <a:xfrm>
                            <a:off x="5774" y="450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8" name="Text Box 404"/>
                        <wps:cNvSpPr txBox="1">
                          <a:spLocks noChangeArrowheads="1"/>
                        </wps:cNvSpPr>
                        <wps:spPr bwMode="auto">
                          <a:xfrm>
                            <a:off x="6628" y="632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9" name="Text Box 405"/>
                        <wps:cNvSpPr txBox="1">
                          <a:spLocks noChangeArrowheads="1"/>
                        </wps:cNvSpPr>
                        <wps:spPr bwMode="auto">
                          <a:xfrm>
                            <a:off x="5880" y="1434"/>
                            <a:ext cx="24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E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0" name="Text Box 406"/>
                        <wps:cNvSpPr txBox="1">
                          <a:spLocks noChangeArrowheads="1"/>
                        </wps:cNvSpPr>
                        <wps:spPr bwMode="auto">
                          <a:xfrm>
                            <a:off x="3571" y="2116"/>
                            <a:ext cx="349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77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position w:val="3"/>
                                  <w:sz w:val="24"/>
                                </w:rPr>
                                <w:t>U</w:t>
                              </w:r>
                              <w:r>
                                <w:rPr>
                                  <w:sz w:val="16"/>
                                </w:rPr>
                                <w:t>x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1" name="Text Box 407"/>
                        <wps:cNvSpPr txBox="1">
                          <a:spLocks noChangeArrowheads="1"/>
                        </wps:cNvSpPr>
                        <wps:spPr bwMode="auto">
                          <a:xfrm>
                            <a:off x="5280" y="2183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2" name="Text Box 408"/>
                        <wps:cNvSpPr txBox="1">
                          <a:spLocks noChangeArrowheads="1"/>
                        </wps:cNvSpPr>
                        <wps:spPr bwMode="auto">
                          <a:xfrm>
                            <a:off x="7665" y="2197"/>
                            <a:ext cx="26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77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position w:val="3"/>
                                  <w:sz w:val="24"/>
                                </w:rPr>
                                <w:t>J</w:t>
                              </w:r>
                              <w:r>
                                <w:rPr>
                                  <w:sz w:val="16"/>
                                </w:rPr>
                                <w:t>к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3" name="Text Box 409"/>
                        <wps:cNvSpPr txBox="1">
                          <a:spLocks noChangeArrowheads="1"/>
                        </wps:cNvSpPr>
                        <wps:spPr bwMode="auto">
                          <a:xfrm>
                            <a:off x="6316" y="2485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4" name="Text Box 410"/>
                        <wps:cNvSpPr txBox="1">
                          <a:spLocks noChangeArrowheads="1"/>
                        </wps:cNvSpPr>
                        <wps:spPr bwMode="auto">
                          <a:xfrm>
                            <a:off x="4012" y="2768"/>
                            <a:ext cx="181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I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5" name="Text Box 41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" y="2792"/>
                            <a:ext cx="16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308" w:lineRule="exact"/>
                                <w:rPr>
                                  <w:b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w w:val="99"/>
                                  <w:sz w:val="2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71" o:spid="_x0000_s1262" style="position:absolute;left:0;text-align:left;margin-left:130pt;margin-top:-68.05pt;width:292.9pt;height:245.8pt;z-index:-251549696;mso-position-horizontal-relative:page" coordorigin="2600,-1361" coordsize="5858,49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">
                <v:shape id="AutoShape 372" o:spid="_x0000_s1263" style="position:absolute;left:5726;top:-536;width:797;height:792;visibility:visible;mso-wrap-style:square;v-text-anchor:top" coordsize="797,7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" path="m125,274l528,677m279,120l677,519m125,279l284,120m519,677l682,514t-86,82l797,792m,l202,202e" filled="f" strokeweight=".33864mm">
                  <v:path arrowok="t" o:connecttype="custom" o:connectlocs="125,-262;528,141;279,-416;677,-17;125,-257;284,-416;519,141;682,-22;596,60;797,256;0,-536;202,-334" o:connectangles="0,0,0,0,0,0,0,0,0,0,0,0"/>
                </v:shape>
                <v:shape id="AutoShape 373" o:spid="_x0000_s1264" style="position:absolute;left:4368;top:-1362;width:2914;height:2382;visibility:visible;mso-wrap-style:square;v-text-anchor:top" coordsize="2914,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" path="m619,41r-2,-8l616,27,605,14,592,3,578,,564,3,552,14,541,27r-3,14l541,55r4,4l,600r14,14l560,74r4,4l578,81r14,-3l605,67,616,55r3,-14m2914,2342r-4,-15l2899,2313r-12,-8l2873,2303r-14,2l2855,2308,2150,1603r-14,14l2840,2321r-4,6l2832,2342r4,16l2846,2371r13,8l2873,2382r14,-3l2899,2371r11,-13l2913,2347r1,-5e" fillcolor="black" stroked="f">
                  <v:path arrowok="t" o:connecttype="custom" o:connectlocs="619,-1320;617,-1328;616,-1334;605,-1347;592,-1358;578,-1361;564,-1358;552,-1347;541,-1334;538,-1320;541,-1306;545,-1302;0,-761;14,-747;560,-1287;564,-1283;578,-1280;592,-1283;605,-1294;616,-1306;619,-1320;2914,981;2910,966;2899,952;2887,944;2873,942;2859,944;2855,947;2150,242;2136,256;2840,960;2836,966;2832,981;2836,997;2846,1010;2859,1018;2873,1021;2887,1018;2899,1010;2910,997;2913,986;2914,981" o:connectangles="0,0,0,0,0,0,0,0,0,0,0,0,0,0,0,0,0,0,0,0,0,0,0,0,0,0,0,0,0,0,0,0,0,0,0,0,0,0,0,0,0,0"/>
                </v:shape>
                <v:shape id="Freeform 374" o:spid="_x0000_s1265" style="position:absolute;left:3838;top:-840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" path="m344,l275,,207,15,144,44,88,88,44,146,15,210,,277r,68l15,412r29,62l88,530r56,46l207,606r68,16l344,622r67,-16l474,576r56,-46l574,474r29,-62l618,345r,-68l603,210,574,146,530,88,474,44,411,15,344,xe" stroked="f">
                  <v:path arrowok="t" o:connecttype="custom" o:connectlocs="344,-840;275,-840;207,-825;144,-796;88,-752;44,-694;15,-630;0,-563;0,-495;15,-428;44,-366;88,-310;144,-264;207,-234;275,-218;344,-218;411,-234;474,-264;530,-310;574,-366;603,-428;618,-495;618,-563;603,-630;574,-694;530,-752;474,-796;411,-825;344,-840" o:connectangles="0,0,0,0,0,0,0,0,0,0,0,0,0,0,0,0,0,0,0,0,0,0,0,0,0,0,0,0,0"/>
                </v:shape>
                <v:shape id="Freeform 375" o:spid="_x0000_s1266" style="position:absolute;left:3838;top:-840;width:618;height:622;visibility:visible;mso-wrap-style:square;v-text-anchor:top" coordsize="618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" path="m530,88l474,44,411,15,344,,275,,207,15,144,44,88,88,44,146,15,210,,277r,68l15,412r29,62l88,530r56,46l207,606r68,16l344,622r67,-16l474,576r56,-46l574,474r29,-62l618,345r,-68l603,210,574,146,530,88e" filled="f" strokeweight=".33864mm">
                  <v:path arrowok="t" o:connecttype="custom" o:connectlocs="530,-752;474,-796;411,-825;344,-840;275,-840;207,-825;144,-796;88,-752;44,-694;15,-630;0,-563;0,-495;15,-428;44,-366;88,-310;144,-264;207,-234;275,-218;344,-218;411,-234;474,-264;530,-310;574,-366;603,-428;618,-495;618,-563;603,-630;574,-694;530,-752" o:connectangles="0,0,0,0,0,0,0,0,0,0,0,0,0,0,0,0,0,0,0,0,0,0,0,0,0,0,0,0,0"/>
                </v:shape>
                <v:shape id="AutoShape 376" o:spid="_x0000_s1267" style="position:absolute;left:2947;top:-747;width:1421;height:1421;visibility:visible;mso-wrap-style:square;v-text-anchor:top" coordsize="1421,1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" path="m979,437l1421,t-5,l1200,58m1416,r-57,221m970,451l610,811m519,754l120,1157m677,903l279,1306m514,749l677,912m120,1147r159,164m197,1224l,1421m792,629l595,831e" filled="f" strokeweight=".33864mm">
                  <v:path arrowok="t" o:connecttype="custom" o:connectlocs="979,-310;1421,-747;1416,-747;1200,-689;1416,-747;1359,-526;970,-296;610,64;519,7;120,410;677,156;279,559;514,2;677,165;120,400;279,564;197,477;0,674;792,-118;595,84" o:connectangles="0,0,0,0,0,0,0,0,0,0,0,0,0,0,0,0,0,0,0,0"/>
                </v:shape>
                <v:shape id="AutoShape 377" o:spid="_x0000_s1268" style="position:absolute;left:2610;top:515;width:496;height:496;visibility:visible;mso-wrap-style:square;v-text-anchor:top" coordsize="496,4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" path="m41,416r-15,3l11,427,3,439,,454r3,15l11,484r15,9l41,495r15,-2l68,484r9,-15l78,460r-29,l35,446,60,421r-4,-2l41,416xm60,421l35,446r14,14l74,436r-6,-9l60,421xm74,436l49,460r29,l79,454,77,439r-3,-3xm481,l60,421r8,6l74,436,496,14,481,xe" fillcolor="black" stroked="f">
                  <v:path arrowok="t" o:connecttype="custom" o:connectlocs="41,932;26,935;11,943;3,955;0,970;3,985;11,1000;26,1009;41,1011;56,1009;68,1000;77,985;78,976;49,976;35,962;60,937;56,935;41,932;60,937;35,962;49,976;74,952;68,943;60,937;74,952;49,976;78,976;79,970;77,955;74,952;481,516;60,937;68,943;74,952;496,530;481,516" o:connectangles="0,0,0,0,0,0,0,0,0,0,0,0,0,0,0,0,0,0,0,0,0,0,0,0,0,0,0,0,0,0,0,0,0,0,0,0"/>
                </v:shape>
                <v:shape id="AutoShape 378" o:spid="_x0000_s1269" style="position:absolute;left:2635;top:861;width:4604;height:226;visibility:visible;mso-wrap-style:square;v-text-anchor:top" coordsize="4604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" path="m,111r1925,4m2578,5r-571,m2578,221r-562,5m2578,r-5,226m2016,r,226m2016,111r-283,m2861,111r-283,m2808,115r1795,e" filled="f" strokeweight=".33864mm">
                  <v:path arrowok="t" o:connecttype="custom" o:connectlocs="0,972;1925,976;2578,866;2007,866;2578,1082;2016,1087;2578,861;2573,1087;2016,861;2016,1087;2016,972;1733,972;2861,972;2578,972;2808,976;4603,976" o:connectangles="0,0,0,0,0,0,0,0,0,0,0,0,0,0,0,0"/>
                </v:shape>
                <v:shape id="AutoShape 379" o:spid="_x0000_s1270" style="position:absolute;left:2600;top:928;width:4678;height:971;visibility:visible;mso-wrap-style:square;v-text-anchor:top" coordsize="4678,9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" path="m971,933r-3,-15l957,903r-12,-8l930,892r-14,3l910,899,74,59r3,-4l80,41,78,34,77,27,69,15,56,4,40,,24,4,11,15,3,27,,41,3,55r8,13l24,78r16,4l56,78r5,-4l896,914r-3,4l890,933r3,15l904,960r12,9l930,971r15,-2l957,960r11,-12l969,941r2,-8m4678,51r-1,-7l4675,37r-8,-13l4654,16r-16,-2l4623,16r-13,8l4602,37r-3,14l4602,67r3,6l4062,615r15,14l4616,86r7,4l4638,93r16,-3l4667,82r8,-15l4678,51e" fillcolor="black" stroked="f">
                  <v:path arrowok="t" o:connecttype="custom" o:connectlocs="971,1861;968,1846;957,1831;945,1823;930,1820;916,1823;910,1827;74,987;77,983;80,969;78,962;77,955;69,943;56,932;40,928;24,932;11,943;3,955;0,969;3,983;11,996;24,1006;40,1010;56,1006;61,1002;896,1842;893,1846;890,1861;893,1876;904,1888;916,1897;930,1899;945,1897;957,1888;968,1876;969,1869;971,1861;4678,979;4677,972;4675,965;4667,952;4654,944;4638,942;4623,944;4610,952;4602,965;4599,979;4602,995;4605,1001;4062,1543;4077,1557;4616,1014;4623,1018;4638,1021;4654,1018;4667,1010;4675,995;4678,979" o:connectangles="0,0,0,0,0,0,0,0,0,0,0,0,0,0,0,0,0,0,0,0,0,0,0,0,0,0,0,0,0,0,0,0,0,0,0,0,0,0,0,0,0,0,0,0,0,0,0,0,0,0,0,0,0,0,0,0,0,0"/>
                </v:shape>
                <v:shape id="Freeform 380" o:spid="_x0000_s1271" style="position:absolute;left:6127;top:1459;width:622;height:622;visibility:visible;mso-wrap-style:square;v-text-anchor:top" coordsize="622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" path="m345,l276,,209,15,145,45,88,89,44,146,15,210,,277r,68l15,412r29,63l88,530r57,46l209,607r67,15l345,622r66,-15l474,576r56,-46l575,475r31,-63l621,345r,-68l606,210,575,146,530,89,474,45,411,15,345,xe" stroked="f">
                  <v:path arrowok="t" o:connecttype="custom" o:connectlocs="345,1459;276,1459;209,1474;145,1504;88,1548;44,1605;15,1669;0,1736;0,1804;15,1871;44,1934;88,1989;145,2035;209,2066;276,2081;345,2081;411,2066;474,2035;530,1989;575,1934;606,1871;621,1804;621,1736;606,1669;575,1605;530,1548;474,1504;411,1474;345,1459" o:connectangles="0,0,0,0,0,0,0,0,0,0,0,0,0,0,0,0,0,0,0,0,0,0,0,0,0,0,0,0,0"/>
                </v:shape>
                <v:shape id="Freeform 381" o:spid="_x0000_s1272" style="position:absolute;left:6127;top:1459;width:622;height:622;visibility:visible;mso-wrap-style:square;v-text-anchor:top" coordsize="622,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" path="m530,89l474,45,411,15,345,,276,,209,15,145,45,88,89,44,146,15,210,,277r,68l15,412r29,63l88,530r57,46l209,607r67,15l345,622r66,-15l474,576r56,-46l575,475r31,-63l621,345r,-68l606,210,575,146,530,89e" filled="f" strokeweight=".33864mm">
                  <v:path arrowok="t" o:connecttype="custom" o:connectlocs="530,1548;474,1504;411,1474;345,1459;276,1459;209,1474;145,1504;88,1548;44,1605;15,1669;0,1736;0,1804;15,1871;44,1934;88,1989;145,2035;209,2066;276,2081;345,2081;411,2066;474,2035;530,1989;575,1934;606,1871;621,1804;621,1736;606,1669;575,1605;530,1548" o:connectangles="0,0,0,0,0,0,0,0,0,0,0,0,0,0,0,0,0,0,0,0,0,0,0,0,0,0,0,0,0"/>
                </v:shape>
                <v:shape id="AutoShape 382" o:spid="_x0000_s1273" style="position:absolute;left:5236;top:1552;width:1426;height:1426;visibility:visible;mso-wrap-style:square;v-text-anchor:top" coordsize="1426,14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" path="m984,442l1425,t-4,l1200,58m1421,r-58,221m974,452l614,812m518,754l120,1157m677,908l278,1306m518,749l677,912m120,1148r158,163m201,1224l,1426m797,629l595,831e" filled="f" strokeweight=".33864mm">
                  <v:path arrowok="t" o:connecttype="custom" o:connectlocs="984,1994;1425,1552;1421,1552;1200,1610;1421,1552;1363,1773;974,2004;614,2364;518,2306;120,2709;677,2460;278,2858;518,2301;677,2464;120,2700;278,2863;201,2776;0,2978;797,2181;595,2383" o:connectangles="0,0,0,0,0,0,0,0,0,0,0,0,0,0,0,0,0,0,0,0"/>
                </v:shape>
                <v:shape id="Freeform 383" o:spid="_x0000_s1274" style="position:absolute;left:4093;top:2421;width:1307;height:890;visibility:visible;mso-wrap-style:square;v-text-anchor:top" coordsize="1307,8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" path="m1307,408r-14,-14l867,814r-2,-1l849,810r-14,3l828,817,72,62r5,-7l79,41,78,34,77,27,69,15,56,4,40,,24,4,11,15,3,27,,41,3,55r8,12l24,78r16,4l56,78r5,-4l814,832r-3,4l808,852r3,14l822,879r12,8l849,889r16,-2l880,879r8,-13l890,855r1,-5l888,834r-4,-7l1307,408e" fillcolor="black" stroked="f">
                  <v:path arrowok="t" o:connecttype="custom" o:connectlocs="1307,2829;1293,2815;867,3235;865,3234;849,3231;849,3231;849,3231;835,3234;828,3238;72,2483;77,2476;79,2462;78,2455;77,2448;69,2436;56,2425;40,2421;24,2425;11,2436;3,2448;0,2462;3,2476;11,2488;24,2499;40,2503;56,2499;61,2495;814,3253;811,3257;808,3273;811,3287;822,3300;834,3308;849,3310;849,3310;849,3310;865,3308;880,3300;888,3287;890,3276;891,3271;888,3255;884,3248;1307,2829" o:connectangles="0,0,0,0,0,0,0,0,0,0,0,0,0,0,0,0,0,0,0,0,0,0,0,0,0,0,0,0,0,0,0,0,0,0,0,0,0,0,0,0,0,0,0,0"/>
                </v:shape>
                <v:shape id="Freeform 384" o:spid="_x0000_s1275" style="position:absolute;left:6936;top:1998;width:624;height:624;visibility:visible;mso-wrap-style:square;v-text-anchor:top" coordsize="624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" path="m312,l240,8,175,31,117,68,68,117,32,174,8,240,,312r8,72l32,449r36,58l117,555r58,37l240,616r72,8l384,616r65,-24l507,555r49,-48l592,449r24,-65l624,312r-8,-72l592,174,556,117,507,68,449,31,384,8,312,e" filled="f" strokeweight=".33864mm">
                  <v:path arrowok="t" o:connecttype="custom" o:connectlocs="312,1999;240,2007;175,2030;117,2067;68,2116;32,2173;8,2239;0,2311;8,2383;32,2448;68,2506;117,2554;175,2591;240,2615;312,2623;384,2615;449,2591;507,2554;556,2506;592,2448;616,2383;624,2311;616,2239;592,2173;556,2116;507,2067;449,2030;384,2007;312,1999" o:connectangles="0,0,0,0,0,0,0,0,0,0,0,0,0,0,0,0,0,0,0,0,0,0,0,0,0,0,0,0,0"/>
                </v:shape>
                <v:shape id="AutoShape 385" o:spid="_x0000_s1276" style="position:absolute;left:7070;top:1624;width:346;height:1234;visibility:visible;mso-wrap-style:square;v-text-anchor:top" coordsize="346,1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" path="m173,538l,682m168,528l341,677m173,687l,836m168,682l346,826m173,696r,538m173,538l173,e" filled="f" strokeweight=".33864mm">
                  <v:path arrowok="t" o:connecttype="custom" o:connectlocs="173,2162;0,2306;168,2152;341,2301;173,2311;0,2460;168,2306;346,2450;173,2320;173,2858;173,2162;173,1624" o:connectangles="0,0,0,0,0,0,0,0,0,0,0,0"/>
                </v:shape>
                <v:shape id="AutoShape 386" o:spid="_x0000_s1277" style="position:absolute;left:7204;top:2800;width:77;height:514;visibility:visible;mso-wrap-style:square;v-text-anchor:top" coordsize="77,5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" path="m29,435r-5,1l12,445,3,459,,476r3,14l12,502r12,9l38,514r16,-3l66,502r8,-12l77,476r-48,l29,435xm38,432r-9,3l29,476r19,l48,434,38,432xm48,434r,42l77,476,74,459,66,445,54,436r-6,-2xm48,l29,r,435l38,432r10,l48,xm48,432r-10,l48,434r,-2xe" fillcolor="black" stroked="f">
                  <v:path arrowok="t" o:connecttype="custom" o:connectlocs="29,3235;24,3236;12,3245;3,3259;0,3276;3,3290;12,3302;24,3311;38,3314;54,3311;66,3302;74,3290;77,3276;29,3276;29,3235;38,3232;29,3235;29,3276;48,3276;48,3234;38,3232;48,3234;48,3276;77,3276;74,3259;66,3245;54,3236;48,3234;48,2800;29,2800;29,3235;38,3232;48,3232;48,2800;48,3232;38,3232;48,3234;48,3232" o:connectangles="0,0,0,0,0,0,0,0,0,0,0,0,0,0,0,0,0,0,0,0,0,0,0,0,0,0,0,0,0,0,0,0,0,0,0,0,0,0"/>
                </v:shape>
                <v:line id="Line 387" o:spid="_x0000_s1278" style="position:absolute;visibility:visible;mso-wrap-style:square" from="7238,952" to="7243,1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" strokeweight=".33864mm"/>
                <v:shape id="AutoShape 388" o:spid="_x0000_s1279" style="position:absolute;left:6062;top:2234;width:437;height:437;visibility:visible;mso-wrap-style:square;v-text-anchor:top" coordsize="437,4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" path="m353,79l,432r,5l5,437,358,84r-5,-5xm405,67r-35,l370,72,358,84r26,26l405,67xm370,67r-5,l353,79r5,5l370,72r,-5xm437,l327,53r26,26l365,67r40,l437,xe" fillcolor="black" stroked="f">
                  <v:path arrowok="t" o:connecttype="custom" o:connectlocs="353,2313;0,2666;0,2671;5,2671;358,2318;353,2313;405,2301;370,2301;370,2306;358,2318;384,2344;405,2301;370,2301;365,2301;353,2313;358,2318;370,2306;370,2301;437,2234;327,2287;353,2313;365,2301;405,2301;437,2234" o:connectangles="0,0,0,0,0,0,0,0,0,0,0,0,0,0,0,0,0,0,0,0,0,0,0,0"/>
                </v:shape>
                <v:shape id="Picture 389" o:spid="_x0000_s1280" type="#_x0000_t75" style="position:absolute;left:3748;top:1902;width:327;height:3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">
                  <v:imagedata r:id="rId31" o:title=""/>
                </v:shape>
                <v:shape id="AutoShape 390" o:spid="_x0000_s1281" style="position:absolute;left:5539;top:40;width:2837;height:3264;visibility:visible;mso-wrap-style:square;v-text-anchor:top" coordsize="2837,32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" path="m624,725r-5,-5l120,720r,-33l,725r120,43l120,730r499,l624,725m1699,437l1345,83r14,-15l1368,58,1258,r57,116l1338,91r352,351l1699,442r,-5m2837,3221r-3,-14l2825,3195r-12,-9l2808,3185r,-2l2808,1906r-19,l2789,3185r-7,1l2768,3195r-9,12l2755,3221r4,17l2768,3252r14,9l2799,3264r14,-3l2825,3252r9,-14l2837,3221e" fillcolor="black" stroked="f">
                  <v:path arrowok="t" o:connecttype="custom" o:connectlocs="624,765;619,760;120,760;120,727;0,765;120,808;120,770;619,770;624,765;1699,477;1345,123;1359,108;1368,98;1258,40;1315,156;1338,131;1690,482;1699,482;1699,477;2837,3261;2834,3247;2825,3235;2813,3226;2808,3225;2808,3223;2808,1946;2789,1946;2789,3225;2782,3226;2768,3235;2759,3247;2755,3261;2759,3278;2768,3292;2782,3301;2799,3304;2813,3301;2825,3292;2834,3278;2837,3261" o:connectangles="0,0,0,0,0,0,0,0,0,0,0,0,0,0,0,0,0,0,0,0,0,0,0,0,0,0,0,0,0,0,0,0,0,0,0,0,0,0,0,0"/>
                </v:shape>
                <v:shape id="AutoShape 391" o:spid="_x0000_s1282" style="position:absolute;left:4924;top:-1323;width:3524;height:4589;visibility:visible;mso-wrap-style:square;v-text-anchor:top" coordsize="3524,4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" path="m3413,3375r,-912m3523,2448r-5,-566m3302,2448r,-561m3523,2448r-226,-5m3523,1887r-226,m3413,1887r,-284m3413,2731r,-283m3413,r,1709m5,l3408,m,4584r3422,5e" filled="f" strokeweight=".33864mm">
                  <v:path arrowok="t" o:connecttype="custom" o:connectlocs="3413,2052;3413,1140;3523,1125;3518,559;3302,1125;3302,564;3523,1125;3297,1120;3523,564;3297,564;3413,564;3413,280;3413,1408;3413,1125;3413,-1323;3413,386;5,-1323;3408,-1323;0,3261;3422,3266" o:connectangles="0,0,0,0,0,0,0,0,0,0,0,0,0,0,0,0,0,0,0,0"/>
                </v:shape>
                <v:shape id="AutoShape 392" o:spid="_x0000_s1283" style="position:absolute;left:3182;top:-507;width:437;height:442;visibility:visible;mso-wrap-style:square;v-text-anchor:top" coordsize="437,4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" path="m352,81l,432r,10l5,442,357,85r-5,-4xm405,67r-35,l370,72,357,85r27,26l405,67xm370,67r-5,l352,81r5,4l370,72r,-5xm437,l327,58r25,23l365,67r40,l437,xe" fillcolor="black" stroked="f">
                  <v:path arrowok="t" o:connecttype="custom" o:connectlocs="352,-426;0,-75;0,-65;5,-65;357,-422;352,-426;405,-440;370,-440;370,-435;357,-422;384,-396;405,-440;370,-440;365,-440;352,-426;357,-422;370,-435;370,-440;437,-507;327,-449;352,-426;365,-440;405,-440;437,-507" o:connectangles="0,0,0,0,0,0,0,0,0,0,0,0,0,0,0,0,0,0,0,0,0,0,0,0"/>
                </v:shape>
                <v:shape id="AutoShape 393" o:spid="_x0000_s1284" style="position:absolute;left:4790;top:-1309;width:1013;height:4858;visibility:visible;mso-wrap-style:square;v-text-anchor:top" coordsize="1013,4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" path="m149,4579r,278m,4848r284,4m1013,849l164,e" filled="f" strokeweight=".33864mm">
                  <v:path arrowok="t" o:connecttype="custom" o:connectlocs="149,3271;149,3549;0,3540;284,3544;1013,-459;164,-1308" o:connectangles="0,0,0,0,0,0"/>
                </v:shape>
                <v:shape id="AutoShape 394" o:spid="_x0000_s1285" style="position:absolute;left:3460;top:1792;width:744;height:740;visibility:visible;mso-wrap-style:square;v-text-anchor:top" coordsize="744,7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" path="m144,l,144m744,596l605,740e" filled="f" strokeweight=".25397mm">
                  <v:path arrowok="t" o:connecttype="custom" o:connectlocs="144,1792;0,1936;744,2388;605,2532" o:connectangles="0,0,0,0"/>
                </v:shape>
                <v:shape id="Text Box 395" o:spid="_x0000_s1286" type="#_x0000_t202" style="position:absolute;left:4891;top:-1168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2</w:t>
                        </w:r>
                      </w:p>
                    </w:txbxContent>
                  </v:textbox>
                </v:shape>
                <v:shape id="Text Box 396" o:spid="_x0000_s1287" type="#_x0000_t202" style="position:absolute;left:3120;top:-491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397" o:spid="_x0000_s1288" type="#_x0000_t202" style="position:absolute;left:4574;top:-673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398" o:spid="_x0000_s1289" type="#_x0000_t202" style="position:absolute;left:6163;top:-524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399" o:spid="_x0000_s1290" type="#_x0000_t202" style="position:absolute;left:7065;top:23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400" o:spid="_x0000_s1291" type="#_x0000_t202" style="position:absolute;left:3480;top:354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401" o:spid="_x0000_s1292" type="#_x0000_t202" style="position:absolute;left:4876;top:527;width:181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v:shape id="Text Box 402" o:spid="_x0000_s1293" type="#_x0000_t202" style="position:absolute;left:5035;top:628;width:100;height:1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175" w:lineRule="exact"/>
                          <w:rPr>
                            <w:sz w:val="16"/>
                          </w:rPr>
                        </w:pPr>
                        <w:r>
                          <w:rPr>
                            <w:w w:val="99"/>
                            <w:sz w:val="16"/>
                          </w:rPr>
                          <w:t>3</w:t>
                        </w:r>
                      </w:p>
                    </w:txbxContent>
                  </v:textbox>
                </v:shape>
                <v:shape id="Text Box 403" o:spid="_x0000_s1294" type="#_x0000_t202" style="position:absolute;left:5774;top:450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404" o:spid="_x0000_s1295" type="#_x0000_t202" style="position:absolute;left:6628;top:632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3</w:t>
                        </w:r>
                      </w:p>
                    </w:txbxContent>
                  </v:textbox>
                </v:shape>
                <v:shape id="Text Box 405" o:spid="_x0000_s1296" type="#_x0000_t202" style="position:absolute;left:5880;top:1434;width:24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E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406" o:spid="_x0000_s1297" type="#_x0000_t202" style="position:absolute;left:3571;top:2116;width:349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77" w:lineRule="exact"/>
                          <w:rPr>
                            <w:sz w:val="16"/>
                          </w:rPr>
                        </w:pPr>
                        <w:r>
                          <w:rPr>
                            <w:position w:val="3"/>
                            <w:sz w:val="24"/>
                          </w:rPr>
                          <w:t>U</w:t>
                        </w:r>
                        <w:r>
                          <w:rPr>
                            <w:sz w:val="16"/>
                          </w:rPr>
                          <w:t>xx</w:t>
                        </w:r>
                      </w:p>
                    </w:txbxContent>
                  </v:textbox>
                </v:shape>
                <v:shape id="Text Box 407" o:spid="_x0000_s1298" type="#_x0000_t202" style="position:absolute;left:5280;top:2183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QuQ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m07g/0w8AnLzBwAA//8DAFBLAQItABQABgAIAAAAIQDb4fbL7gAAAIUBAAATAAAAAAAAAAAA&#10;AAAAAAAAAABbQ29udGVudF9UeXBlc10ueG1sUEsBAi0AFAAGAAgAAAAhAFr0LFu/AAAAFQEAAAsA&#10;AAAAAAAAAAAAAAAAHwEAAF9yZWxzLy5yZWxzUEsBAi0AFAAGAAgAAAAhAChJC5D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408" o:spid="_x0000_s1299" type="#_x0000_t202" style="position:absolute;left:7665;top:2197;width:26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77" w:lineRule="exact"/>
                          <w:rPr>
                            <w:sz w:val="16"/>
                          </w:rPr>
                        </w:pPr>
                        <w:r>
                          <w:rPr>
                            <w:position w:val="3"/>
                            <w:sz w:val="24"/>
                          </w:rPr>
                          <w:t>J</w:t>
                        </w:r>
                        <w:r>
                          <w:rPr>
                            <w:sz w:val="16"/>
                          </w:rPr>
                          <w:t>к3</w:t>
                        </w:r>
                      </w:p>
                    </w:txbxContent>
                  </v:textbox>
                </v:shape>
                <v:shape id="Text Box 409" o:spid="_x0000_s1300" type="#_x0000_t202" style="position:absolute;left:6316;top:2485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410" o:spid="_x0000_s1301" type="#_x0000_t202" style="position:absolute;left:4012;top:2768;width:181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I</w:t>
                        </w:r>
                        <w:r>
                          <w:rPr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411" o:spid="_x0000_s1302" type="#_x0000_t202" style="position:absolute;left:4862;top:2792;width:16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308" w:lineRule="exact"/>
                          <w:rPr>
                            <w:b/>
                            <w:sz w:val="28"/>
                          </w:rPr>
                        </w:pPr>
                        <w:r>
                          <w:rPr>
                            <w:b/>
                            <w:w w:val="99"/>
                            <w:sz w:val="28"/>
                          </w:rPr>
                          <w:t>4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924240">
        <w:rPr>
          <w:w w:val="95"/>
          <w:sz w:val="24"/>
        </w:rPr>
        <w:t>R</w:t>
      </w:r>
      <w:r w:rsidR="00924240" w:rsidRPr="00027BB7">
        <w:rPr>
          <w:w w:val="95"/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D66B6E" w:rsidP="00924240">
      <w:pPr>
        <w:tabs>
          <w:tab w:val="left" w:pos="6451"/>
        </w:tabs>
        <w:spacing w:before="215"/>
        <w:ind w:right="2131"/>
        <w:jc w:val="right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7808" behindDoc="1" locked="0" layoutInCell="1" allowOverlap="1">
                <wp:simplePos x="0" y="0"/>
                <wp:positionH relativeFrom="page">
                  <wp:posOffset>5516880</wp:posOffset>
                </wp:positionH>
                <wp:positionV relativeFrom="paragraph">
                  <wp:posOffset>46990</wp:posOffset>
                </wp:positionV>
                <wp:extent cx="52070" cy="393700"/>
                <wp:effectExtent l="1905" t="8890" r="3175" b="6985"/>
                <wp:wrapNone/>
                <wp:docPr id="412" name="AutoShap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2070" cy="393700"/>
                        </a:xfrm>
                        <a:custGeom>
                          <a:avLst/>
                          <a:gdLst>
                            <a:gd name="T0" fmla="+- 0 8722 8688"/>
                            <a:gd name="T1" fmla="*/ T0 w 82"/>
                            <a:gd name="T2" fmla="+- 0 573 74"/>
                            <a:gd name="T3" fmla="*/ 573 h 620"/>
                            <a:gd name="T4" fmla="+- 0 8688 8688"/>
                            <a:gd name="T5" fmla="*/ T4 w 82"/>
                            <a:gd name="T6" fmla="+- 0 573 74"/>
                            <a:gd name="T7" fmla="*/ 573 h 620"/>
                            <a:gd name="T8" fmla="+- 0 8726 8688"/>
                            <a:gd name="T9" fmla="*/ T8 w 82"/>
                            <a:gd name="T10" fmla="+- 0 693 74"/>
                            <a:gd name="T11" fmla="*/ 693 h 620"/>
                            <a:gd name="T12" fmla="+- 0 8759 8688"/>
                            <a:gd name="T13" fmla="*/ T12 w 82"/>
                            <a:gd name="T14" fmla="+- 0 602 74"/>
                            <a:gd name="T15" fmla="*/ 602 h 620"/>
                            <a:gd name="T16" fmla="+- 0 8726 8688"/>
                            <a:gd name="T17" fmla="*/ T16 w 82"/>
                            <a:gd name="T18" fmla="+- 0 602 74"/>
                            <a:gd name="T19" fmla="*/ 602 h 620"/>
                            <a:gd name="T20" fmla="+- 0 8722 8688"/>
                            <a:gd name="T21" fmla="*/ T20 w 82"/>
                            <a:gd name="T22" fmla="+- 0 597 74"/>
                            <a:gd name="T23" fmla="*/ 597 h 620"/>
                            <a:gd name="T24" fmla="+- 0 8722 8688"/>
                            <a:gd name="T25" fmla="*/ T24 w 82"/>
                            <a:gd name="T26" fmla="+- 0 573 74"/>
                            <a:gd name="T27" fmla="*/ 573 h 620"/>
                            <a:gd name="T28" fmla="+- 0 8726 8688"/>
                            <a:gd name="T29" fmla="*/ T28 w 82"/>
                            <a:gd name="T30" fmla="+- 0 74 74"/>
                            <a:gd name="T31" fmla="*/ 74 h 620"/>
                            <a:gd name="T32" fmla="+- 0 8722 8688"/>
                            <a:gd name="T33" fmla="*/ T32 w 82"/>
                            <a:gd name="T34" fmla="+- 0 79 74"/>
                            <a:gd name="T35" fmla="*/ 79 h 620"/>
                            <a:gd name="T36" fmla="+- 0 8722 8688"/>
                            <a:gd name="T37" fmla="*/ T36 w 82"/>
                            <a:gd name="T38" fmla="+- 0 597 74"/>
                            <a:gd name="T39" fmla="*/ 597 h 620"/>
                            <a:gd name="T40" fmla="+- 0 8726 8688"/>
                            <a:gd name="T41" fmla="*/ T40 w 82"/>
                            <a:gd name="T42" fmla="+- 0 602 74"/>
                            <a:gd name="T43" fmla="*/ 602 h 620"/>
                            <a:gd name="T44" fmla="+- 0 8731 8688"/>
                            <a:gd name="T45" fmla="*/ T44 w 82"/>
                            <a:gd name="T46" fmla="+- 0 597 74"/>
                            <a:gd name="T47" fmla="*/ 597 h 620"/>
                            <a:gd name="T48" fmla="+- 0 8731 8688"/>
                            <a:gd name="T49" fmla="*/ T48 w 82"/>
                            <a:gd name="T50" fmla="+- 0 79 74"/>
                            <a:gd name="T51" fmla="*/ 79 h 620"/>
                            <a:gd name="T52" fmla="+- 0 8726 8688"/>
                            <a:gd name="T53" fmla="*/ T52 w 82"/>
                            <a:gd name="T54" fmla="+- 0 74 74"/>
                            <a:gd name="T55" fmla="*/ 74 h 620"/>
                            <a:gd name="T56" fmla="+- 0 8770 8688"/>
                            <a:gd name="T57" fmla="*/ T56 w 82"/>
                            <a:gd name="T58" fmla="+- 0 573 74"/>
                            <a:gd name="T59" fmla="*/ 573 h 620"/>
                            <a:gd name="T60" fmla="+- 0 8731 8688"/>
                            <a:gd name="T61" fmla="*/ T60 w 82"/>
                            <a:gd name="T62" fmla="+- 0 573 74"/>
                            <a:gd name="T63" fmla="*/ 573 h 620"/>
                            <a:gd name="T64" fmla="+- 0 8731 8688"/>
                            <a:gd name="T65" fmla="*/ T64 w 82"/>
                            <a:gd name="T66" fmla="+- 0 597 74"/>
                            <a:gd name="T67" fmla="*/ 597 h 620"/>
                            <a:gd name="T68" fmla="+- 0 8726 8688"/>
                            <a:gd name="T69" fmla="*/ T68 w 82"/>
                            <a:gd name="T70" fmla="+- 0 602 74"/>
                            <a:gd name="T71" fmla="*/ 602 h 620"/>
                            <a:gd name="T72" fmla="+- 0 8759 8688"/>
                            <a:gd name="T73" fmla="*/ T72 w 82"/>
                            <a:gd name="T74" fmla="+- 0 602 74"/>
                            <a:gd name="T75" fmla="*/ 602 h 620"/>
                            <a:gd name="T76" fmla="+- 0 8770 8688"/>
                            <a:gd name="T77" fmla="*/ T76 w 82"/>
                            <a:gd name="T78" fmla="+- 0 573 74"/>
                            <a:gd name="T79" fmla="*/ 573 h 620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</a:cxnLst>
                          <a:rect l="0" t="0" r="r" b="b"/>
                          <a:pathLst>
                            <a:path w="82" h="620">
                              <a:moveTo>
                                <a:pt x="34" y="499"/>
                              </a:moveTo>
                              <a:lnTo>
                                <a:pt x="0" y="499"/>
                              </a:lnTo>
                              <a:lnTo>
                                <a:pt x="38" y="619"/>
                              </a:lnTo>
                              <a:lnTo>
                                <a:pt x="71" y="528"/>
                              </a:lnTo>
                              <a:lnTo>
                                <a:pt x="38" y="528"/>
                              </a:lnTo>
                              <a:lnTo>
                                <a:pt x="34" y="523"/>
                              </a:lnTo>
                              <a:lnTo>
                                <a:pt x="34" y="499"/>
                              </a:lnTo>
                              <a:close/>
                              <a:moveTo>
                                <a:pt x="38" y="0"/>
                              </a:moveTo>
                              <a:lnTo>
                                <a:pt x="34" y="5"/>
                              </a:lnTo>
                              <a:lnTo>
                                <a:pt x="34" y="523"/>
                              </a:lnTo>
                              <a:lnTo>
                                <a:pt x="38" y="528"/>
                              </a:lnTo>
                              <a:lnTo>
                                <a:pt x="43" y="523"/>
                              </a:lnTo>
                              <a:lnTo>
                                <a:pt x="43" y="5"/>
                              </a:lnTo>
                              <a:lnTo>
                                <a:pt x="38" y="0"/>
                              </a:lnTo>
                              <a:close/>
                              <a:moveTo>
                                <a:pt x="82" y="499"/>
                              </a:moveTo>
                              <a:lnTo>
                                <a:pt x="43" y="499"/>
                              </a:lnTo>
                              <a:lnTo>
                                <a:pt x="43" y="523"/>
                              </a:lnTo>
                              <a:lnTo>
                                <a:pt x="38" y="528"/>
                              </a:lnTo>
                              <a:lnTo>
                                <a:pt x="71" y="528"/>
                              </a:lnTo>
                              <a:lnTo>
                                <a:pt x="82" y="49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CE60AE" id="AutoShape 412" o:spid="_x0000_s1026" style="position:absolute;margin-left:434.4pt;margin-top:3.7pt;width:4.1pt;height:31pt;z-index:-251548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2,6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" path="m34,499l,499,38,619,71,528r-33,l34,523r,-24xm38,l34,5r,518l38,528r5,-5l43,5,38,xm82,499r-39,l43,523r-5,5l71,528,82,499xe" fillcolor="black" stroked="f">
                <v:path arrowok="t" o:connecttype="custom" o:connectlocs="21590,363855;0,363855;24130,440055;45085,382270;24130,382270;21590,379095;21590,363855;24130,46990;21590,50165;21590,379095;24130,382270;27305,379095;27305,50165;24130,46990;52070,363855;27305,363855;27305,379095;24130,382270;45085,382270;52070,363855" o:connectangles="0,0,0,0,0,0,0,0,0,0,0,0,0,0,0,0,0,0,0,0"/>
                <w10:wrap anchorx="page"/>
              </v:shape>
            </w:pict>
          </mc:Fallback>
        </mc:AlternateContent>
      </w:r>
      <w:r w:rsidR="00924240" w:rsidRPr="00027BB7">
        <w:rPr>
          <w:b/>
          <w:position w:val="-5"/>
          <w:sz w:val="28"/>
          <w:lang w:val="ru-RU"/>
        </w:rPr>
        <w:t>1</w:t>
      </w:r>
      <w:r w:rsidR="00924240" w:rsidRPr="00027BB7">
        <w:rPr>
          <w:b/>
          <w:position w:val="-5"/>
          <w:sz w:val="28"/>
          <w:lang w:val="ru-RU"/>
        </w:rPr>
        <w:tab/>
      </w:r>
      <w:r w:rsidR="00924240">
        <w:rPr>
          <w:w w:val="95"/>
          <w:sz w:val="24"/>
        </w:rPr>
        <w:t>I</w:t>
      </w:r>
      <w:r w:rsidR="00924240" w:rsidRPr="00027BB7">
        <w:rPr>
          <w:w w:val="95"/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spacing w:before="7"/>
        <w:rPr>
          <w:sz w:val="37"/>
          <w:lang w:val="ru-RU"/>
        </w:rPr>
      </w:pPr>
    </w:p>
    <w:p w:rsidR="00924240" w:rsidRPr="00027BB7" w:rsidRDefault="00924240" w:rsidP="00924240">
      <w:pPr>
        <w:ind w:right="2184"/>
        <w:jc w:val="right"/>
        <w:rPr>
          <w:sz w:val="24"/>
          <w:lang w:val="ru-RU"/>
        </w:rPr>
      </w:pPr>
      <w:r>
        <w:rPr>
          <w:sz w:val="24"/>
        </w:rPr>
        <w:t>E</w:t>
      </w:r>
      <w:r w:rsidRPr="00027BB7">
        <w:rPr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5"/>
        <w:rPr>
          <w:sz w:val="26"/>
          <w:lang w:val="ru-RU"/>
        </w:rPr>
      </w:pPr>
    </w:p>
    <w:p w:rsidR="00924240" w:rsidRPr="00027BB7" w:rsidRDefault="00924240" w:rsidP="00924240">
      <w:pPr>
        <w:pStyle w:val="a3"/>
        <w:spacing w:before="86"/>
        <w:ind w:left="379" w:right="4236"/>
        <w:rPr>
          <w:lang w:val="ru-RU"/>
        </w:rPr>
      </w:pPr>
      <w:r w:rsidRPr="00027BB7">
        <w:rPr>
          <w:lang w:val="ru-RU"/>
        </w:rPr>
        <w:t xml:space="preserve">Определим число уравнений и запишем их: </w:t>
      </w:r>
      <w:r>
        <w:t>n</w:t>
      </w:r>
      <w:r w:rsidRPr="00027BB7">
        <w:rPr>
          <w:vertAlign w:val="subscript"/>
          <w:lang w:val="ru-RU"/>
        </w:rPr>
        <w:t>уз</w:t>
      </w:r>
      <w:r w:rsidRPr="00027BB7">
        <w:rPr>
          <w:lang w:val="ru-RU"/>
        </w:rPr>
        <w:t>=У-1=4-1=3</w:t>
      </w:r>
    </w:p>
    <w:p w:rsidR="00924240" w:rsidRPr="00027BB7" w:rsidRDefault="00924240" w:rsidP="00924240">
      <w:pPr>
        <w:spacing w:line="330" w:lineRule="exact"/>
        <w:ind w:right="5796"/>
        <w:jc w:val="center"/>
        <w:rPr>
          <w:sz w:val="18"/>
          <w:lang w:val="ru-RU"/>
        </w:rPr>
      </w:pPr>
      <w:r>
        <w:rPr>
          <w:sz w:val="28"/>
        </w:rPr>
        <w:t>G</w:t>
      </w:r>
      <w:r w:rsidRPr="00027BB7">
        <w:rPr>
          <w:position w:val="-3"/>
          <w:sz w:val="18"/>
          <w:lang w:val="ru-RU"/>
        </w:rPr>
        <w:t>11</w:t>
      </w:r>
      <w:r>
        <w:rPr>
          <w:sz w:val="28"/>
        </w:rPr>
        <w:t>φ</w:t>
      </w:r>
      <w:r w:rsidRPr="00027BB7">
        <w:rPr>
          <w:position w:val="-3"/>
          <w:sz w:val="18"/>
          <w:lang w:val="ru-RU"/>
        </w:rPr>
        <w:t xml:space="preserve">1 </w:t>
      </w:r>
      <w:r w:rsidRPr="00027BB7">
        <w:rPr>
          <w:sz w:val="28"/>
          <w:lang w:val="ru-RU"/>
        </w:rPr>
        <w:t xml:space="preserve">− </w:t>
      </w:r>
      <w:r>
        <w:rPr>
          <w:sz w:val="28"/>
        </w:rPr>
        <w:t>G</w:t>
      </w:r>
      <w:r w:rsidRPr="00027BB7">
        <w:rPr>
          <w:position w:val="-3"/>
          <w:sz w:val="18"/>
          <w:lang w:val="ru-RU"/>
        </w:rPr>
        <w:t>12</w:t>
      </w:r>
      <w:r>
        <w:rPr>
          <w:sz w:val="28"/>
        </w:rPr>
        <w:t>φ</w:t>
      </w:r>
      <w:r w:rsidRPr="00027BB7">
        <w:rPr>
          <w:position w:val="-3"/>
          <w:sz w:val="18"/>
          <w:lang w:val="ru-RU"/>
        </w:rPr>
        <w:t xml:space="preserve">2 </w:t>
      </w:r>
      <w:r w:rsidRPr="00027BB7">
        <w:rPr>
          <w:sz w:val="28"/>
          <w:lang w:val="ru-RU"/>
        </w:rPr>
        <w:t xml:space="preserve">− </w:t>
      </w:r>
      <w:r>
        <w:rPr>
          <w:sz w:val="28"/>
        </w:rPr>
        <w:t>G</w:t>
      </w:r>
      <w:r w:rsidRPr="00027BB7">
        <w:rPr>
          <w:position w:val="-3"/>
          <w:sz w:val="18"/>
          <w:lang w:val="ru-RU"/>
        </w:rPr>
        <w:t>13</w:t>
      </w:r>
      <w:r>
        <w:rPr>
          <w:sz w:val="28"/>
        </w:rPr>
        <w:t>φ</w:t>
      </w:r>
      <w:r w:rsidRPr="00027BB7">
        <w:rPr>
          <w:position w:val="-3"/>
          <w:sz w:val="18"/>
          <w:lang w:val="ru-RU"/>
        </w:rPr>
        <w:t xml:space="preserve">3 </w:t>
      </w:r>
      <w:r w:rsidRPr="00027BB7">
        <w:rPr>
          <w:sz w:val="28"/>
          <w:lang w:val="ru-RU"/>
        </w:rPr>
        <w:t xml:space="preserve">=  </w:t>
      </w:r>
      <w:r>
        <w:rPr>
          <w:sz w:val="28"/>
        </w:rPr>
        <w:t>J</w:t>
      </w:r>
      <w:r w:rsidRPr="00027BB7">
        <w:rPr>
          <w:position w:val="-3"/>
          <w:sz w:val="18"/>
          <w:lang w:val="ru-RU"/>
        </w:rPr>
        <w:t>1</w:t>
      </w:r>
    </w:p>
    <w:p w:rsidR="00924240" w:rsidRPr="00027BB7" w:rsidRDefault="00924240" w:rsidP="00924240">
      <w:pPr>
        <w:pStyle w:val="a3"/>
        <w:spacing w:line="312" w:lineRule="exact"/>
        <w:ind w:left="379"/>
        <w:rPr>
          <w:lang w:val="ru-RU"/>
        </w:rPr>
      </w:pPr>
      <w:r w:rsidRPr="00027BB7">
        <w:rPr>
          <w:lang w:val="ru-RU"/>
        </w:rPr>
        <w:t>−</w:t>
      </w:r>
      <w:r>
        <w:t>G</w:t>
      </w:r>
      <w:r w:rsidRPr="00027BB7">
        <w:rPr>
          <w:vertAlign w:val="subscript"/>
          <w:lang w:val="ru-RU"/>
        </w:rPr>
        <w:t>21</w:t>
      </w:r>
      <w:r>
        <w:t>φ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+ </w:t>
      </w:r>
      <w:r>
        <w:t>G</w:t>
      </w:r>
      <w:r w:rsidRPr="00027BB7">
        <w:rPr>
          <w:vertAlign w:val="subscript"/>
          <w:lang w:val="ru-RU"/>
        </w:rPr>
        <w:t>22</w:t>
      </w:r>
      <w:r>
        <w:t>φ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− </w:t>
      </w:r>
      <w:r>
        <w:t>G</w:t>
      </w:r>
      <w:r w:rsidRPr="00027BB7">
        <w:rPr>
          <w:vertAlign w:val="subscript"/>
          <w:lang w:val="ru-RU"/>
        </w:rPr>
        <w:t>23</w:t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= </w:t>
      </w:r>
      <w:r>
        <w:t>J</w:t>
      </w:r>
      <w:r w:rsidRPr="00027BB7">
        <w:rPr>
          <w:vertAlign w:val="subscript"/>
          <w:lang w:val="ru-RU"/>
        </w:rPr>
        <w:t>2</w:t>
      </w:r>
    </w:p>
    <w:p w:rsidR="00924240" w:rsidRPr="00027BB7" w:rsidRDefault="00924240" w:rsidP="00924240">
      <w:pPr>
        <w:pStyle w:val="a3"/>
        <w:spacing w:line="322" w:lineRule="exact"/>
        <w:ind w:left="379"/>
        <w:rPr>
          <w:lang w:val="ru-RU"/>
        </w:rPr>
      </w:pPr>
      <w:r w:rsidRPr="00027BB7">
        <w:rPr>
          <w:lang w:val="ru-RU"/>
        </w:rPr>
        <w:t>−</w:t>
      </w:r>
      <w:r>
        <w:t>G</w:t>
      </w:r>
      <w:r w:rsidRPr="00027BB7">
        <w:rPr>
          <w:vertAlign w:val="subscript"/>
          <w:lang w:val="ru-RU"/>
        </w:rPr>
        <w:t>31</w:t>
      </w:r>
      <w:r>
        <w:t>φ</w:t>
      </w:r>
      <w:r w:rsidRPr="00027BB7">
        <w:rPr>
          <w:lang w:val="ru-RU"/>
        </w:rPr>
        <w:t xml:space="preserve">1 − </w:t>
      </w:r>
      <w:r>
        <w:t>G</w:t>
      </w:r>
      <w:r w:rsidRPr="00027BB7">
        <w:rPr>
          <w:vertAlign w:val="subscript"/>
          <w:lang w:val="ru-RU"/>
        </w:rPr>
        <w:t>32</w:t>
      </w:r>
      <w:r>
        <w:t>φ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+ </w:t>
      </w:r>
      <w:r>
        <w:t>G</w:t>
      </w:r>
      <w:r w:rsidRPr="00027BB7">
        <w:rPr>
          <w:vertAlign w:val="subscript"/>
          <w:lang w:val="ru-RU"/>
        </w:rPr>
        <w:t>33</w:t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= </w:t>
      </w:r>
      <w:r>
        <w:t>J</w:t>
      </w:r>
      <w:r w:rsidRPr="00027BB7">
        <w:rPr>
          <w:vertAlign w:val="subscript"/>
          <w:lang w:val="ru-RU"/>
        </w:rPr>
        <w:t>3</w:t>
      </w:r>
    </w:p>
    <w:p w:rsidR="00924240" w:rsidRPr="00027BB7" w:rsidRDefault="00924240" w:rsidP="00924240">
      <w:pPr>
        <w:pStyle w:val="a3"/>
        <w:ind w:left="379"/>
        <w:rPr>
          <w:lang w:val="ru-RU"/>
        </w:rPr>
      </w:pPr>
      <w:r w:rsidRPr="00027BB7">
        <w:rPr>
          <w:lang w:val="ru-RU"/>
        </w:rPr>
        <w:t>Определим собственные и взаимные проводимости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pgSz w:w="11900" w:h="16840"/>
          <w:pgMar w:top="1000" w:right="740" w:bottom="1260" w:left="1320" w:header="709" w:footer="1038" w:gutter="0"/>
          <w:cols w:space="720"/>
        </w:sectPr>
      </w:pPr>
    </w:p>
    <w:p w:rsidR="00924240" w:rsidRPr="00027BB7" w:rsidRDefault="00D66B6E" w:rsidP="00924240">
      <w:pPr>
        <w:spacing w:before="17" w:line="449" w:lineRule="exact"/>
        <w:ind w:left="412"/>
        <w:rPr>
          <w:rFonts w:ascii="Symbol" w:hAnsi="Symbol"/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43232" behindDoc="1" locked="0" layoutInCell="1" allowOverlap="1">
                <wp:simplePos x="0" y="0"/>
                <wp:positionH relativeFrom="page">
                  <wp:posOffset>1499870</wp:posOffset>
                </wp:positionH>
                <wp:positionV relativeFrom="paragraph">
                  <wp:posOffset>245110</wp:posOffset>
                </wp:positionV>
                <wp:extent cx="184785" cy="0"/>
                <wp:effectExtent l="13970" t="5715" r="10795" b="13335"/>
                <wp:wrapNone/>
                <wp:docPr id="411" name="Lin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78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AE1170" id="Line 348" o:spid="_x0000_s1026" style="position:absolute;z-index:-251573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8.1pt,19.3pt" to="132.65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>
        <w:rPr>
          <w:sz w:val="28"/>
        </w:rPr>
        <w:t>G</w:t>
      </w:r>
      <w:r w:rsidR="00924240" w:rsidRPr="00027BB7">
        <w:rPr>
          <w:sz w:val="16"/>
          <w:lang w:val="ru-RU"/>
        </w:rPr>
        <w:t xml:space="preserve">11 </w:t>
      </w:r>
      <w:r w:rsidR="00924240">
        <w:rPr>
          <w:rFonts w:ascii="Symbol" w:hAnsi="Symbol"/>
          <w:sz w:val="28"/>
        </w:rPr>
        <w:t></w:t>
      </w:r>
      <w:r w:rsidR="00924240" w:rsidRPr="00027BB7">
        <w:rPr>
          <w:sz w:val="28"/>
          <w:lang w:val="ru-RU"/>
        </w:rPr>
        <w:t xml:space="preserve"> </w:t>
      </w:r>
      <w:r w:rsidR="00924240" w:rsidRPr="00027BB7">
        <w:rPr>
          <w:position w:val="18"/>
          <w:sz w:val="28"/>
          <w:lang w:val="ru-RU"/>
        </w:rPr>
        <w:t xml:space="preserve">1 </w:t>
      </w:r>
      <w:r w:rsidR="00924240">
        <w:rPr>
          <w:rFonts w:ascii="Symbol" w:hAnsi="Symbol"/>
          <w:sz w:val="28"/>
        </w:rPr>
        <w:t></w:t>
      </w:r>
    </w:p>
    <w:p w:rsidR="00924240" w:rsidRPr="00027BB7" w:rsidRDefault="00924240" w:rsidP="00924240">
      <w:pPr>
        <w:spacing w:line="269" w:lineRule="exact"/>
        <w:ind w:right="230"/>
        <w:jc w:val="right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3</w:t>
      </w:r>
    </w:p>
    <w:p w:rsidR="00924240" w:rsidRPr="00027BB7" w:rsidRDefault="00924240" w:rsidP="00924240">
      <w:pPr>
        <w:pStyle w:val="a3"/>
        <w:spacing w:before="17" w:line="449" w:lineRule="exact"/>
        <w:ind w:left="108"/>
        <w:rPr>
          <w:rFonts w:ascii="Symbol" w:hAnsi="Symbol"/>
          <w:lang w:val="ru-RU"/>
        </w:rPr>
      </w:pPr>
      <w:r w:rsidRPr="00027BB7">
        <w:rPr>
          <w:lang w:val="ru-RU"/>
        </w:rPr>
        <w:br w:type="column"/>
      </w:r>
      <w:r w:rsidRPr="00027BB7">
        <w:rPr>
          <w:position w:val="18"/>
          <w:lang w:val="ru-RU"/>
        </w:rPr>
        <w:lastRenderedPageBreak/>
        <w:t xml:space="preserve">1 </w:t>
      </w:r>
      <w:r>
        <w:rPr>
          <w:rFonts w:ascii="Symbol" w:hAnsi="Symbol"/>
        </w:rPr>
        <w:t></w:t>
      </w:r>
      <w:r w:rsidRPr="00027BB7">
        <w:rPr>
          <w:lang w:val="ru-RU"/>
        </w:rPr>
        <w:t xml:space="preserve"> </w:t>
      </w:r>
      <w:r>
        <w:rPr>
          <w:rFonts w:ascii="Symbol" w:hAnsi="Symbol"/>
        </w:rPr>
        <w:t></w:t>
      </w:r>
      <w:r w:rsidRPr="00027BB7">
        <w:rPr>
          <w:lang w:val="ru-RU"/>
        </w:rPr>
        <w:t xml:space="preserve"> </w:t>
      </w:r>
      <w:r w:rsidRPr="00027BB7">
        <w:rPr>
          <w:position w:val="18"/>
          <w:lang w:val="ru-RU"/>
        </w:rPr>
        <w:t>1</w:t>
      </w:r>
      <w:r w:rsidRPr="00027BB7">
        <w:rPr>
          <w:spacing w:val="60"/>
          <w:position w:val="18"/>
          <w:lang w:val="ru-RU"/>
        </w:rPr>
        <w:t xml:space="preserve"> </w:t>
      </w:r>
      <w:r>
        <w:rPr>
          <w:rFonts w:ascii="Symbol" w:hAnsi="Symbol"/>
        </w:rPr>
        <w:t></w:t>
      </w:r>
    </w:p>
    <w:p w:rsidR="00924240" w:rsidRPr="00027BB7" w:rsidRDefault="00D66B6E" w:rsidP="00924240">
      <w:pPr>
        <w:tabs>
          <w:tab w:val="right" w:pos="1103"/>
        </w:tabs>
        <w:spacing w:line="269" w:lineRule="exact"/>
        <w:ind w:left="46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4256" behindDoc="1" locked="0" layoutInCell="1" allowOverlap="1">
                <wp:simplePos x="0" y="0"/>
                <wp:positionH relativeFrom="page">
                  <wp:posOffset>1871345</wp:posOffset>
                </wp:positionH>
                <wp:positionV relativeFrom="paragraph">
                  <wp:posOffset>-50800</wp:posOffset>
                </wp:positionV>
                <wp:extent cx="187960" cy="0"/>
                <wp:effectExtent l="13970" t="5715" r="7620" b="13335"/>
                <wp:wrapNone/>
                <wp:docPr id="410" name="Lin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96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D9E32D" id="Line 349" o:spid="_x0000_s1026" style="position:absolute;z-index:-251572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7.35pt,-4pt" to="162.1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ugEFQIAACsEAAAOAAAAZHJzL2Uyb0RvYy54bWysU8GO2jAQvVfqP1i+QxLIsh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5280" behindDoc="1" locked="0" layoutInCell="1" allowOverlap="1">
                <wp:simplePos x="0" y="0"/>
                <wp:positionH relativeFrom="page">
                  <wp:posOffset>2362835</wp:posOffset>
                </wp:positionH>
                <wp:positionV relativeFrom="paragraph">
                  <wp:posOffset>-50800</wp:posOffset>
                </wp:positionV>
                <wp:extent cx="192405" cy="0"/>
                <wp:effectExtent l="10160" t="5715" r="6985" b="13335"/>
                <wp:wrapNone/>
                <wp:docPr id="409" name="Lin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240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6690D0" id="Line 350" o:spid="_x0000_s1026" style="position:absolute;z-index:-251571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86.05pt,-4pt" to="201.2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4</w:t>
      </w:r>
      <w:r w:rsidR="00924240" w:rsidRPr="00027BB7">
        <w:rPr>
          <w:sz w:val="16"/>
          <w:lang w:val="ru-RU"/>
        </w:rPr>
        <w:tab/>
      </w:r>
      <w:r w:rsidR="00924240" w:rsidRPr="00027BB7">
        <w:rPr>
          <w:sz w:val="28"/>
          <w:lang w:val="ru-RU"/>
        </w:rPr>
        <w:t>40</w:t>
      </w:r>
    </w:p>
    <w:p w:rsidR="00924240" w:rsidRPr="00027BB7" w:rsidRDefault="00924240" w:rsidP="00924240">
      <w:pPr>
        <w:spacing w:before="17" w:line="449" w:lineRule="exact"/>
        <w:ind w:left="108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 w:rsidRPr="00027BB7">
        <w:rPr>
          <w:position w:val="18"/>
          <w:sz w:val="28"/>
          <w:lang w:val="ru-RU"/>
        </w:rPr>
        <w:lastRenderedPageBreak/>
        <w:t xml:space="preserve">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05</w:t>
      </w:r>
      <w:r w:rsidRPr="00027BB7">
        <w:rPr>
          <w:i/>
          <w:sz w:val="28"/>
          <w:lang w:val="ru-RU"/>
        </w:rPr>
        <w:t>См</w:t>
      </w:r>
    </w:p>
    <w:p w:rsidR="00924240" w:rsidRPr="00027BB7" w:rsidRDefault="00D66B6E" w:rsidP="00924240">
      <w:pPr>
        <w:pStyle w:val="a3"/>
        <w:spacing w:line="269" w:lineRule="exact"/>
        <w:ind w:left="46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6304" behindDoc="1" locked="0" layoutInCell="1" allowOverlap="1">
                <wp:simplePos x="0" y="0"/>
                <wp:positionH relativeFrom="page">
                  <wp:posOffset>2741930</wp:posOffset>
                </wp:positionH>
                <wp:positionV relativeFrom="paragraph">
                  <wp:posOffset>-50800</wp:posOffset>
                </wp:positionV>
                <wp:extent cx="191770" cy="0"/>
                <wp:effectExtent l="8255" t="5715" r="9525" b="13335"/>
                <wp:wrapNone/>
                <wp:docPr id="408" name="Lin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296B3F" id="Line 351" o:spid="_x0000_s1026" style="position:absolute;z-index:-251570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15.9pt,-4pt" to="231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40</w:t>
      </w:r>
    </w:p>
    <w:p w:rsidR="00924240" w:rsidRPr="00027BB7" w:rsidRDefault="00924240" w:rsidP="00924240">
      <w:pPr>
        <w:spacing w:line="269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1556" w:space="40"/>
            <w:col w:w="1333" w:space="39"/>
            <w:col w:w="6872"/>
          </w:cols>
        </w:sectPr>
      </w:pPr>
    </w:p>
    <w:p w:rsidR="00924240" w:rsidRPr="00027BB7" w:rsidRDefault="00D66B6E" w:rsidP="00924240">
      <w:pPr>
        <w:spacing w:before="41" w:line="442" w:lineRule="exact"/>
        <w:ind w:left="412"/>
        <w:rPr>
          <w:rFonts w:ascii="Symbol" w:hAnsi="Symbol"/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47328" behindDoc="1" locked="0" layoutInCell="1" allowOverlap="1">
                <wp:simplePos x="0" y="0"/>
                <wp:positionH relativeFrom="page">
                  <wp:posOffset>1507490</wp:posOffset>
                </wp:positionH>
                <wp:positionV relativeFrom="paragraph">
                  <wp:posOffset>256540</wp:posOffset>
                </wp:positionV>
                <wp:extent cx="187960" cy="0"/>
                <wp:effectExtent l="12065" t="7620" r="9525" b="11430"/>
                <wp:wrapNone/>
                <wp:docPr id="407" name="Lin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96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BE3C95" id="Line 352" o:spid="_x0000_s1026" style="position:absolute;z-index:-251569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8.7pt,20.2pt" to="133.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>
        <w:rPr>
          <w:sz w:val="28"/>
        </w:rPr>
        <w:t>G</w:t>
      </w:r>
      <w:r w:rsidR="00924240" w:rsidRPr="00027BB7">
        <w:rPr>
          <w:sz w:val="16"/>
          <w:lang w:val="ru-RU"/>
        </w:rPr>
        <w:t xml:space="preserve">22 </w:t>
      </w:r>
      <w:r w:rsidR="00924240">
        <w:rPr>
          <w:rFonts w:ascii="Symbol" w:hAnsi="Symbol"/>
          <w:sz w:val="28"/>
        </w:rPr>
        <w:t></w:t>
      </w:r>
      <w:r w:rsidR="00924240" w:rsidRPr="00027BB7">
        <w:rPr>
          <w:sz w:val="28"/>
          <w:lang w:val="ru-RU"/>
        </w:rPr>
        <w:t xml:space="preserve"> </w:t>
      </w:r>
      <w:r w:rsidR="00924240" w:rsidRPr="00027BB7">
        <w:rPr>
          <w:position w:val="17"/>
          <w:sz w:val="28"/>
          <w:lang w:val="ru-RU"/>
        </w:rPr>
        <w:t>1</w:t>
      </w:r>
      <w:r w:rsidR="00924240" w:rsidRPr="00027BB7">
        <w:rPr>
          <w:spacing w:val="57"/>
          <w:position w:val="17"/>
          <w:sz w:val="28"/>
          <w:lang w:val="ru-RU"/>
        </w:rPr>
        <w:t xml:space="preserve"> </w:t>
      </w:r>
      <w:r w:rsidR="00924240">
        <w:rPr>
          <w:rFonts w:ascii="Symbol" w:hAnsi="Symbol"/>
          <w:sz w:val="28"/>
        </w:rPr>
        <w:t></w:t>
      </w:r>
    </w:p>
    <w:p w:rsidR="00924240" w:rsidRPr="00027BB7" w:rsidRDefault="00924240" w:rsidP="00924240">
      <w:pPr>
        <w:spacing w:line="271" w:lineRule="exact"/>
        <w:ind w:right="234"/>
        <w:jc w:val="right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4</w:t>
      </w:r>
    </w:p>
    <w:p w:rsidR="00924240" w:rsidRPr="00027BB7" w:rsidRDefault="00D66B6E" w:rsidP="00924240">
      <w:pPr>
        <w:spacing w:before="30" w:line="449" w:lineRule="exact"/>
        <w:ind w:left="412"/>
        <w:rPr>
          <w:rFonts w:ascii="Symbol" w:hAnsi="Symbol"/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3472" behindDoc="1" locked="0" layoutInCell="1" allowOverlap="1">
                <wp:simplePos x="0" y="0"/>
                <wp:positionH relativeFrom="page">
                  <wp:posOffset>1504315</wp:posOffset>
                </wp:positionH>
                <wp:positionV relativeFrom="paragraph">
                  <wp:posOffset>254635</wp:posOffset>
                </wp:positionV>
                <wp:extent cx="187960" cy="0"/>
                <wp:effectExtent l="8890" t="8255" r="12700" b="10795"/>
                <wp:wrapNone/>
                <wp:docPr id="406" name="Lin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96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17475B" id="Line 358" o:spid="_x0000_s1026" style="position:absolute;z-index:-251563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8.45pt,20.05pt" to="133.25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iRd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>
        <w:rPr>
          <w:sz w:val="28"/>
        </w:rPr>
        <w:t>G</w:t>
      </w:r>
      <w:r w:rsidR="00924240" w:rsidRPr="00027BB7">
        <w:rPr>
          <w:sz w:val="16"/>
          <w:lang w:val="ru-RU"/>
        </w:rPr>
        <w:t xml:space="preserve">33 </w:t>
      </w:r>
      <w:r w:rsidR="00924240">
        <w:rPr>
          <w:rFonts w:ascii="Symbol" w:hAnsi="Symbol"/>
          <w:sz w:val="28"/>
        </w:rPr>
        <w:t></w:t>
      </w:r>
      <w:r w:rsidR="00924240" w:rsidRPr="00027BB7">
        <w:rPr>
          <w:sz w:val="28"/>
          <w:lang w:val="ru-RU"/>
        </w:rPr>
        <w:t xml:space="preserve"> </w:t>
      </w:r>
      <w:r w:rsidR="00924240" w:rsidRPr="00027BB7">
        <w:rPr>
          <w:position w:val="18"/>
          <w:sz w:val="28"/>
          <w:lang w:val="ru-RU"/>
        </w:rPr>
        <w:t>1</w:t>
      </w:r>
      <w:r w:rsidR="00924240" w:rsidRPr="00027BB7">
        <w:rPr>
          <w:spacing w:val="53"/>
          <w:position w:val="18"/>
          <w:sz w:val="28"/>
          <w:lang w:val="ru-RU"/>
        </w:rPr>
        <w:t xml:space="preserve"> </w:t>
      </w:r>
      <w:r w:rsidR="00924240">
        <w:rPr>
          <w:rFonts w:ascii="Symbol" w:hAnsi="Symbol"/>
          <w:sz w:val="28"/>
        </w:rPr>
        <w:t></w:t>
      </w:r>
    </w:p>
    <w:p w:rsidR="00924240" w:rsidRPr="00027BB7" w:rsidRDefault="00924240" w:rsidP="00924240">
      <w:pPr>
        <w:spacing w:line="269" w:lineRule="exact"/>
        <w:ind w:right="239"/>
        <w:jc w:val="right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2</w:t>
      </w:r>
    </w:p>
    <w:p w:rsidR="00924240" w:rsidRPr="00027BB7" w:rsidRDefault="00924240" w:rsidP="00924240">
      <w:pPr>
        <w:pStyle w:val="a3"/>
        <w:spacing w:before="61" w:line="187" w:lineRule="auto"/>
        <w:ind w:left="108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 xml:space="preserve">1 </w:t>
      </w:r>
      <w:r>
        <w:rPr>
          <w:rFonts w:ascii="Symbol" w:hAnsi="Symbol"/>
          <w:position w:val="-16"/>
        </w:rPr>
        <w:t></w:t>
      </w:r>
      <w:r w:rsidRPr="00027BB7">
        <w:rPr>
          <w:position w:val="-16"/>
          <w:lang w:val="ru-RU"/>
        </w:rPr>
        <w:t xml:space="preserve"> </w:t>
      </w:r>
      <w:r w:rsidRPr="00027BB7">
        <w:rPr>
          <w:lang w:val="ru-RU"/>
        </w:rPr>
        <w:t>1</w:t>
      </w:r>
    </w:p>
    <w:p w:rsidR="00924240" w:rsidRPr="00027BB7" w:rsidRDefault="00D66B6E" w:rsidP="00924240">
      <w:pPr>
        <w:tabs>
          <w:tab w:val="left" w:pos="631"/>
        </w:tabs>
        <w:spacing w:line="271" w:lineRule="exact"/>
        <w:ind w:left="46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8352" behindDoc="1" locked="0" layoutInCell="1" allowOverlap="1">
                <wp:simplePos x="0" y="0"/>
                <wp:positionH relativeFrom="page">
                  <wp:posOffset>1882140</wp:posOffset>
                </wp:positionH>
                <wp:positionV relativeFrom="paragraph">
                  <wp:posOffset>-50165</wp:posOffset>
                </wp:positionV>
                <wp:extent cx="186690" cy="0"/>
                <wp:effectExtent l="5715" t="7620" r="7620" b="11430"/>
                <wp:wrapNone/>
                <wp:docPr id="405" name="Line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98244F" id="Line 353" o:spid="_x0000_s1026" style="position:absolute;z-index:-251568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8.2pt,-3.95pt" to="162.9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9376" behindDoc="1" locked="0" layoutInCell="1" allowOverlap="1">
                <wp:simplePos x="0" y="0"/>
                <wp:positionH relativeFrom="page">
                  <wp:posOffset>2254885</wp:posOffset>
                </wp:positionH>
                <wp:positionV relativeFrom="paragraph">
                  <wp:posOffset>-50165</wp:posOffset>
                </wp:positionV>
                <wp:extent cx="188595" cy="0"/>
                <wp:effectExtent l="6985" t="7620" r="13970" b="11430"/>
                <wp:wrapNone/>
                <wp:docPr id="404" name="Lin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59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09DA9D" id="Line 354" o:spid="_x0000_s1026" style="position:absolute;z-index:-25156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7.55pt,-3.95pt" to="192.4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B3d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5</w:t>
      </w:r>
      <w:r w:rsidR="00924240" w:rsidRPr="00027BB7">
        <w:rPr>
          <w:sz w:val="16"/>
          <w:lang w:val="ru-RU"/>
        </w:rPr>
        <w:tab/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6</w:t>
      </w:r>
    </w:p>
    <w:p w:rsidR="00924240" w:rsidRPr="00027BB7" w:rsidRDefault="00D66B6E" w:rsidP="00924240">
      <w:pPr>
        <w:pStyle w:val="a3"/>
        <w:spacing w:before="57" w:line="184" w:lineRule="auto"/>
        <w:ind w:left="98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4496" behindDoc="1" locked="0" layoutInCell="1" allowOverlap="1">
                <wp:simplePos x="0" y="0"/>
                <wp:positionH relativeFrom="page">
                  <wp:posOffset>1878965</wp:posOffset>
                </wp:positionH>
                <wp:positionV relativeFrom="paragraph">
                  <wp:posOffset>255270</wp:posOffset>
                </wp:positionV>
                <wp:extent cx="184785" cy="0"/>
                <wp:effectExtent l="12065" t="8890" r="12700" b="10160"/>
                <wp:wrapNone/>
                <wp:docPr id="403" name="Lin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78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5874C1" id="Line 359" o:spid="_x0000_s1026" style="position:absolute;z-index:-2515619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7.95pt,20.1pt" to="162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5wGFg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5520" behindDoc="1" locked="0" layoutInCell="1" allowOverlap="1">
                <wp:simplePos x="0" y="0"/>
                <wp:positionH relativeFrom="page">
                  <wp:posOffset>2250440</wp:posOffset>
                </wp:positionH>
                <wp:positionV relativeFrom="paragraph">
                  <wp:posOffset>255270</wp:posOffset>
                </wp:positionV>
                <wp:extent cx="186690" cy="0"/>
                <wp:effectExtent l="12065" t="8890" r="10795" b="10160"/>
                <wp:wrapNone/>
                <wp:docPr id="402" name="Lin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AAC684" id="Line 360" o:spid="_x0000_s1026" style="position:absolute;z-index:-251560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7.2pt,20.1pt" to="191.9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1  </w:t>
      </w:r>
      <w:r w:rsidR="00924240">
        <w:rPr>
          <w:rFonts w:ascii="Symbol" w:hAnsi="Symbol"/>
          <w:position w:val="-17"/>
        </w:rPr>
        <w:t></w:t>
      </w:r>
      <w:r w:rsidR="00924240" w:rsidRPr="00027BB7">
        <w:rPr>
          <w:position w:val="-17"/>
          <w:lang w:val="ru-RU"/>
        </w:rPr>
        <w:t xml:space="preserve">  </w:t>
      </w:r>
      <w:r w:rsidR="00924240" w:rsidRPr="00027BB7">
        <w:rPr>
          <w:lang w:val="ru-RU"/>
        </w:rPr>
        <w:t>1</w:t>
      </w:r>
    </w:p>
    <w:p w:rsidR="00924240" w:rsidRPr="00027BB7" w:rsidRDefault="00924240" w:rsidP="00924240">
      <w:pPr>
        <w:tabs>
          <w:tab w:val="left" w:pos="626"/>
        </w:tabs>
        <w:spacing w:line="268" w:lineRule="exact"/>
        <w:ind w:left="41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3</w:t>
      </w:r>
      <w:r w:rsidRPr="00027BB7">
        <w:rPr>
          <w:sz w:val="16"/>
          <w:lang w:val="ru-RU"/>
        </w:rPr>
        <w:tab/>
      </w:r>
      <w:r>
        <w:rPr>
          <w:sz w:val="28"/>
        </w:rPr>
        <w:t>R</w:t>
      </w:r>
      <w:r w:rsidRPr="00027BB7">
        <w:rPr>
          <w:sz w:val="16"/>
          <w:lang w:val="ru-RU"/>
        </w:rPr>
        <w:t>5</w:t>
      </w:r>
    </w:p>
    <w:p w:rsidR="00924240" w:rsidRPr="00027BB7" w:rsidRDefault="00924240" w:rsidP="00924240">
      <w:pPr>
        <w:pStyle w:val="a3"/>
        <w:spacing w:before="41" w:line="442" w:lineRule="exact"/>
        <w:ind w:left="48" w:right="5"/>
        <w:jc w:val="center"/>
        <w:rPr>
          <w:rFonts w:ascii="Symbol" w:hAnsi="Symbol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</w:t>
      </w:r>
      <w:r w:rsidRPr="00027BB7">
        <w:rPr>
          <w:lang w:val="ru-RU"/>
        </w:rPr>
        <w:t xml:space="preserve"> </w:t>
      </w:r>
      <w:r w:rsidRPr="00027BB7">
        <w:rPr>
          <w:position w:val="17"/>
          <w:lang w:val="ru-RU"/>
        </w:rPr>
        <w:t xml:space="preserve">1 </w:t>
      </w:r>
      <w:r>
        <w:rPr>
          <w:rFonts w:ascii="Symbol" w:hAnsi="Symbol"/>
        </w:rPr>
        <w:t></w:t>
      </w:r>
      <w:r w:rsidRPr="00027BB7">
        <w:rPr>
          <w:lang w:val="ru-RU"/>
        </w:rPr>
        <w:t xml:space="preserve"> </w:t>
      </w:r>
      <w:r w:rsidRPr="00027BB7">
        <w:rPr>
          <w:position w:val="17"/>
          <w:lang w:val="ru-RU"/>
        </w:rPr>
        <w:t xml:space="preserve">1 </w:t>
      </w:r>
      <w:r>
        <w:rPr>
          <w:rFonts w:ascii="Symbol" w:hAnsi="Symbol"/>
        </w:rPr>
        <w:t></w:t>
      </w:r>
    </w:p>
    <w:p w:rsidR="00924240" w:rsidRPr="00027BB7" w:rsidRDefault="00D66B6E" w:rsidP="00924240">
      <w:pPr>
        <w:pStyle w:val="a3"/>
        <w:tabs>
          <w:tab w:val="left" w:pos="639"/>
        </w:tabs>
        <w:spacing w:line="271" w:lineRule="exact"/>
        <w:ind w:left="48"/>
        <w:jc w:val="center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0400" behindDoc="1" locked="0" layoutInCell="1" allowOverlap="1">
                <wp:simplePos x="0" y="0"/>
                <wp:positionH relativeFrom="page">
                  <wp:posOffset>2627630</wp:posOffset>
                </wp:positionH>
                <wp:positionV relativeFrom="paragraph">
                  <wp:posOffset>-50165</wp:posOffset>
                </wp:positionV>
                <wp:extent cx="191770" cy="0"/>
                <wp:effectExtent l="8255" t="7620" r="9525" b="11430"/>
                <wp:wrapNone/>
                <wp:docPr id="401" name="Lin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B746C0" id="Line 355" o:spid="_x0000_s1026" style="position:absolute;z-index:-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06.9pt,-3.95pt" to="222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1424" behindDoc="1" locked="0" layoutInCell="1" allowOverlap="1">
                <wp:simplePos x="0" y="0"/>
                <wp:positionH relativeFrom="page">
                  <wp:posOffset>3006090</wp:posOffset>
                </wp:positionH>
                <wp:positionV relativeFrom="paragraph">
                  <wp:posOffset>-50165</wp:posOffset>
                </wp:positionV>
                <wp:extent cx="186055" cy="0"/>
                <wp:effectExtent l="5715" t="7620" r="8255" b="11430"/>
                <wp:wrapNone/>
                <wp:docPr id="400" name="Lin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C63E5C" id="Line 356" o:spid="_x0000_s1026" style="position:absolute;z-index:-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36.7pt,-3.95pt" to="251.3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40</w:t>
      </w:r>
      <w:r w:rsidR="00924240" w:rsidRPr="00027BB7">
        <w:rPr>
          <w:lang w:val="ru-RU"/>
        </w:rPr>
        <w:tab/>
        <w:t>90</w:t>
      </w:r>
    </w:p>
    <w:p w:rsidR="00924240" w:rsidRPr="00027BB7" w:rsidRDefault="00D66B6E" w:rsidP="00924240">
      <w:pPr>
        <w:pStyle w:val="a3"/>
        <w:spacing w:before="30" w:line="449" w:lineRule="exact"/>
        <w:ind w:left="39" w:right="11"/>
        <w:jc w:val="center"/>
        <w:rPr>
          <w:rFonts w:ascii="Symbol" w:hAnsi="Symbol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6544" behindDoc="1" locked="0" layoutInCell="1" allowOverlap="1">
                <wp:simplePos x="0" y="0"/>
                <wp:positionH relativeFrom="page">
                  <wp:posOffset>2621280</wp:posOffset>
                </wp:positionH>
                <wp:positionV relativeFrom="paragraph">
                  <wp:posOffset>254635</wp:posOffset>
                </wp:positionV>
                <wp:extent cx="189230" cy="0"/>
                <wp:effectExtent l="11430" t="8255" r="8890" b="10795"/>
                <wp:wrapNone/>
                <wp:docPr id="399" name="Lin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923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92DC90" id="Line 361" o:spid="_x0000_s1026" style="position:absolute;z-index:-251559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06.4pt,20.05pt" to="221.3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" strokeweight=".17647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7568" behindDoc="1" locked="0" layoutInCell="1" allowOverlap="1">
                <wp:simplePos x="0" y="0"/>
                <wp:positionH relativeFrom="page">
                  <wp:posOffset>2996565</wp:posOffset>
                </wp:positionH>
                <wp:positionV relativeFrom="paragraph">
                  <wp:posOffset>254635</wp:posOffset>
                </wp:positionV>
                <wp:extent cx="192405" cy="0"/>
                <wp:effectExtent l="5715" t="8255" r="11430" b="10795"/>
                <wp:wrapNone/>
                <wp:docPr id="398" name="Line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240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1ED827" id="Line 362" o:spid="_x0000_s1026" style="position:absolute;z-index:-251558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35.95pt,20.05pt" to="251.1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kp5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" strokeweight=".17647mm">
                <w10:wrap anchorx="page"/>
              </v:line>
            </w:pict>
          </mc:Fallback>
        </mc:AlternateContent>
      </w:r>
      <w:r w:rsidR="00924240">
        <w:rPr>
          <w:rFonts w:ascii="Symbol" w:hAnsi="Symbol"/>
        </w:rPr>
        <w:t></w:t>
      </w:r>
      <w:r w:rsidR="00924240" w:rsidRPr="00027BB7">
        <w:rPr>
          <w:lang w:val="ru-RU"/>
        </w:rPr>
        <w:t xml:space="preserve"> </w:t>
      </w:r>
      <w:r w:rsidR="00924240" w:rsidRPr="00027BB7">
        <w:rPr>
          <w:position w:val="18"/>
          <w:lang w:val="ru-RU"/>
        </w:rPr>
        <w:t xml:space="preserve">1 </w:t>
      </w:r>
      <w:r w:rsidR="00924240">
        <w:rPr>
          <w:rFonts w:ascii="Symbol" w:hAnsi="Symbol"/>
        </w:rPr>
        <w:t></w:t>
      </w:r>
      <w:r w:rsidR="00924240" w:rsidRPr="00027BB7">
        <w:rPr>
          <w:lang w:val="ru-RU"/>
        </w:rPr>
        <w:t xml:space="preserve"> </w:t>
      </w:r>
      <w:r w:rsidR="00924240" w:rsidRPr="00027BB7">
        <w:rPr>
          <w:position w:val="18"/>
          <w:lang w:val="ru-RU"/>
        </w:rPr>
        <w:t xml:space="preserve">1 </w:t>
      </w:r>
      <w:r w:rsidR="00924240">
        <w:rPr>
          <w:rFonts w:ascii="Symbol" w:hAnsi="Symbol"/>
        </w:rPr>
        <w:t></w:t>
      </w:r>
    </w:p>
    <w:p w:rsidR="00924240" w:rsidRPr="00027BB7" w:rsidRDefault="00924240" w:rsidP="00924240">
      <w:pPr>
        <w:pStyle w:val="a3"/>
        <w:tabs>
          <w:tab w:val="left" w:pos="619"/>
        </w:tabs>
        <w:spacing w:line="269" w:lineRule="exact"/>
        <w:ind w:left="24"/>
        <w:jc w:val="center"/>
        <w:rPr>
          <w:lang w:val="ru-RU"/>
        </w:rPr>
      </w:pPr>
      <w:r w:rsidRPr="00027BB7">
        <w:rPr>
          <w:lang w:val="ru-RU"/>
        </w:rPr>
        <w:t>70</w:t>
      </w:r>
      <w:r w:rsidRPr="00027BB7">
        <w:rPr>
          <w:lang w:val="ru-RU"/>
        </w:rPr>
        <w:tab/>
        <w:t>40</w:t>
      </w:r>
    </w:p>
    <w:p w:rsidR="00924240" w:rsidRPr="00027BB7" w:rsidRDefault="00924240" w:rsidP="00924240">
      <w:pPr>
        <w:pStyle w:val="a3"/>
        <w:spacing w:before="41" w:line="442" w:lineRule="exact"/>
        <w:ind w:left="108"/>
        <w:rPr>
          <w:i/>
          <w:lang w:val="ru-RU"/>
        </w:rPr>
      </w:pPr>
      <w:r w:rsidRPr="00027BB7">
        <w:rPr>
          <w:lang w:val="ru-RU"/>
        </w:rPr>
        <w:br w:type="column"/>
      </w:r>
      <w:r w:rsidRPr="00027BB7">
        <w:rPr>
          <w:position w:val="17"/>
          <w:lang w:val="ru-RU"/>
        </w:rPr>
        <w:lastRenderedPageBreak/>
        <w:t xml:space="preserve">1 </w:t>
      </w:r>
      <w:r>
        <w:rPr>
          <w:rFonts w:ascii="Symbol" w:hAnsi="Symbol"/>
        </w:rPr>
        <w:t></w:t>
      </w:r>
      <w:r w:rsidRPr="00027BB7">
        <w:rPr>
          <w:lang w:val="ru-RU"/>
        </w:rPr>
        <w:t xml:space="preserve"> 0,050397</w:t>
      </w:r>
      <w:r w:rsidRPr="00027BB7">
        <w:rPr>
          <w:i/>
          <w:lang w:val="ru-RU"/>
        </w:rPr>
        <w:t>См</w:t>
      </w:r>
    </w:p>
    <w:p w:rsidR="00924240" w:rsidRPr="00027BB7" w:rsidRDefault="00D66B6E" w:rsidP="00924240">
      <w:pPr>
        <w:pStyle w:val="a3"/>
        <w:spacing w:line="271" w:lineRule="exact"/>
        <w:ind w:left="41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2448" behindDoc="1" locked="0" layoutInCell="1" allowOverlap="1">
                <wp:simplePos x="0" y="0"/>
                <wp:positionH relativeFrom="page">
                  <wp:posOffset>3378835</wp:posOffset>
                </wp:positionH>
                <wp:positionV relativeFrom="paragraph">
                  <wp:posOffset>-50165</wp:posOffset>
                </wp:positionV>
                <wp:extent cx="189230" cy="0"/>
                <wp:effectExtent l="6985" t="7620" r="13335" b="11430"/>
                <wp:wrapNone/>
                <wp:docPr id="397" name="Lin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923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64DDAA" id="Line 357" o:spid="_x0000_s1026" style="position:absolute;z-index:-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66.05pt,-3.95pt" to="280.95pt,-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70</w:t>
      </w:r>
    </w:p>
    <w:p w:rsidR="00924240" w:rsidRPr="00027BB7" w:rsidRDefault="00D66B6E" w:rsidP="00924240">
      <w:pPr>
        <w:pStyle w:val="a3"/>
        <w:spacing w:before="30" w:line="449" w:lineRule="exact"/>
        <w:ind w:left="98"/>
        <w:rPr>
          <w:i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8592" behindDoc="1" locked="0" layoutInCell="1" allowOverlap="1">
                <wp:simplePos x="0" y="0"/>
                <wp:positionH relativeFrom="page">
                  <wp:posOffset>3375660</wp:posOffset>
                </wp:positionH>
                <wp:positionV relativeFrom="paragraph">
                  <wp:posOffset>254635</wp:posOffset>
                </wp:positionV>
                <wp:extent cx="186055" cy="0"/>
                <wp:effectExtent l="13335" t="8255" r="10160" b="10795"/>
                <wp:wrapNone/>
                <wp:docPr id="396" name="Lin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68A2A9" id="Line 363" o:spid="_x0000_s1026" style="position:absolute;z-index:-251557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65.8pt,20.05pt" to="280.45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position w:val="18"/>
          <w:lang w:val="ru-RU"/>
        </w:rPr>
        <w:t xml:space="preserve">1 </w:t>
      </w:r>
      <w:r w:rsidR="00924240">
        <w:rPr>
          <w:rFonts w:ascii="Symbol" w:hAnsi="Symbol"/>
        </w:rPr>
        <w:t></w:t>
      </w:r>
      <w:r w:rsidR="00924240" w:rsidRPr="00027BB7">
        <w:rPr>
          <w:lang w:val="ru-RU"/>
        </w:rPr>
        <w:t xml:space="preserve"> 0,050397</w:t>
      </w:r>
      <w:r w:rsidR="00924240" w:rsidRPr="00027BB7">
        <w:rPr>
          <w:i/>
          <w:lang w:val="ru-RU"/>
        </w:rPr>
        <w:t>См</w:t>
      </w:r>
    </w:p>
    <w:p w:rsidR="00924240" w:rsidRPr="00027BB7" w:rsidRDefault="00D66B6E" w:rsidP="00924240">
      <w:pPr>
        <w:pStyle w:val="a3"/>
        <w:spacing w:line="269" w:lineRule="exact"/>
        <w:ind w:left="31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2688" behindDoc="1" locked="0" layoutInCell="1" allowOverlap="1">
                <wp:simplePos x="0" y="0"/>
                <wp:positionH relativeFrom="page">
                  <wp:posOffset>4972685</wp:posOffset>
                </wp:positionH>
                <wp:positionV relativeFrom="paragraph">
                  <wp:posOffset>400685</wp:posOffset>
                </wp:positionV>
                <wp:extent cx="191770" cy="0"/>
                <wp:effectExtent l="10160" t="10795" r="7620" b="8255"/>
                <wp:wrapNone/>
                <wp:docPr id="395" name="Lin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41D501" id="Line 367" o:spid="_x0000_s1026" style="position:absolute;z-index:-2515537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91.55pt,31.55pt" to="406.65pt,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" strokeweight=".17636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>90</w:t>
      </w:r>
    </w:p>
    <w:p w:rsidR="00924240" w:rsidRPr="00027BB7" w:rsidRDefault="00924240" w:rsidP="00924240">
      <w:pPr>
        <w:spacing w:line="269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575" w:space="40"/>
            <w:col w:w="900" w:space="39"/>
            <w:col w:w="1378" w:space="39"/>
            <w:col w:w="5869"/>
          </w:cols>
        </w:sectPr>
      </w:pPr>
    </w:p>
    <w:p w:rsidR="00924240" w:rsidRPr="00027BB7" w:rsidRDefault="00924240" w:rsidP="00924240">
      <w:pPr>
        <w:spacing w:before="152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lastRenderedPageBreak/>
        <w:t>G</w:t>
      </w:r>
      <w:r w:rsidRPr="00027BB7">
        <w:rPr>
          <w:sz w:val="16"/>
          <w:lang w:val="ru-RU"/>
        </w:rPr>
        <w:t xml:space="preserve">13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G</w:t>
      </w:r>
      <w:r w:rsidRPr="00027BB7">
        <w:rPr>
          <w:sz w:val="16"/>
          <w:lang w:val="ru-RU"/>
        </w:rPr>
        <w:t xml:space="preserve">31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9"/>
        <w:rPr>
          <w:rFonts w:ascii="Symbol" w:hAnsi="Symbol"/>
          <w:sz w:val="30"/>
          <w:lang w:val="ru-RU"/>
        </w:rPr>
      </w:pPr>
    </w:p>
    <w:p w:rsidR="00924240" w:rsidRPr="00027BB7" w:rsidRDefault="00924240" w:rsidP="00924240">
      <w:pPr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t>G</w:t>
      </w:r>
      <w:r w:rsidRPr="00027BB7">
        <w:rPr>
          <w:sz w:val="16"/>
          <w:lang w:val="ru-RU"/>
        </w:rPr>
        <w:t xml:space="preserve">23 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G</w:t>
      </w:r>
      <w:r w:rsidRPr="00027BB7">
        <w:rPr>
          <w:sz w:val="16"/>
          <w:lang w:val="ru-RU"/>
        </w:rPr>
        <w:t>32</w:t>
      </w:r>
      <w:r w:rsidRPr="00027BB7">
        <w:rPr>
          <w:spacing w:val="-21"/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pStyle w:val="a3"/>
        <w:spacing w:before="18" w:line="184" w:lineRule="auto"/>
        <w:ind w:left="89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 xml:space="preserve">1 </w:t>
      </w:r>
      <w:r>
        <w:rPr>
          <w:rFonts w:ascii="Symbol" w:hAnsi="Symbol"/>
          <w:position w:val="-17"/>
        </w:rPr>
        <w:t></w:t>
      </w:r>
      <w:r w:rsidRPr="00027BB7">
        <w:rPr>
          <w:position w:val="-17"/>
          <w:lang w:val="ru-RU"/>
        </w:rPr>
        <w:t xml:space="preserve"> </w:t>
      </w:r>
      <w:r w:rsidRPr="00027BB7">
        <w:rPr>
          <w:lang w:val="ru-RU"/>
        </w:rPr>
        <w:t>1</w:t>
      </w:r>
    </w:p>
    <w:p w:rsidR="00924240" w:rsidRPr="00027BB7" w:rsidRDefault="00D66B6E" w:rsidP="00924240">
      <w:pPr>
        <w:tabs>
          <w:tab w:val="left" w:pos="612"/>
        </w:tabs>
        <w:spacing w:line="268" w:lineRule="exact"/>
        <w:ind w:left="3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9616" behindDoc="1" locked="0" layoutInCell="1" allowOverlap="1">
                <wp:simplePos x="0" y="0"/>
                <wp:positionH relativeFrom="page">
                  <wp:posOffset>1899920</wp:posOffset>
                </wp:positionH>
                <wp:positionV relativeFrom="paragraph">
                  <wp:posOffset>-50800</wp:posOffset>
                </wp:positionV>
                <wp:extent cx="184785" cy="0"/>
                <wp:effectExtent l="13970" t="13335" r="10795" b="5715"/>
                <wp:wrapNone/>
                <wp:docPr id="394" name="Lin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785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53D36D" id="Line 364" o:spid="_x0000_s1026" style="position:absolute;z-index:-251556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9.6pt,-4pt" to="164.1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Og2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" strokeweight=".5pt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0640" behindDoc="1" locked="0" layoutInCell="1" allowOverlap="1">
                <wp:simplePos x="0" y="0"/>
                <wp:positionH relativeFrom="page">
                  <wp:posOffset>2268855</wp:posOffset>
                </wp:positionH>
                <wp:positionV relativeFrom="paragraph">
                  <wp:posOffset>-50800</wp:posOffset>
                </wp:positionV>
                <wp:extent cx="191770" cy="0"/>
                <wp:effectExtent l="11430" t="13335" r="6350" b="5715"/>
                <wp:wrapNone/>
                <wp:docPr id="393" name="Lin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77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1A83BC8" id="Line 365" o:spid="_x0000_s1026" style="position:absolute;z-index:-251555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8.65pt,-4pt" to="193.7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" strokeweight=".5pt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3</w:t>
      </w:r>
      <w:r w:rsidR="00924240" w:rsidRPr="00027BB7">
        <w:rPr>
          <w:sz w:val="16"/>
          <w:lang w:val="ru-RU"/>
        </w:rPr>
        <w:tab/>
      </w:r>
      <w:r w:rsidR="00924240" w:rsidRPr="00027BB7">
        <w:rPr>
          <w:sz w:val="28"/>
          <w:lang w:val="ru-RU"/>
        </w:rPr>
        <w:t>40</w:t>
      </w:r>
    </w:p>
    <w:p w:rsidR="00924240" w:rsidRPr="00027BB7" w:rsidRDefault="00D66B6E" w:rsidP="00924240">
      <w:pPr>
        <w:pStyle w:val="a3"/>
        <w:spacing w:before="28" w:line="184" w:lineRule="auto"/>
        <w:ind w:left="103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3712" behindDoc="1" locked="0" layoutInCell="1" allowOverlap="1">
                <wp:simplePos x="0" y="0"/>
                <wp:positionH relativeFrom="page">
                  <wp:posOffset>1907540</wp:posOffset>
                </wp:positionH>
                <wp:positionV relativeFrom="paragraph">
                  <wp:posOffset>236220</wp:posOffset>
                </wp:positionV>
                <wp:extent cx="186055" cy="0"/>
                <wp:effectExtent l="12065" t="13335" r="11430" b="5715"/>
                <wp:wrapNone/>
                <wp:docPr id="392" name="Lin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0"/>
                        </a:xfrm>
                        <a:prstGeom prst="line">
                          <a:avLst/>
                        </a:prstGeom>
                        <a:noFill/>
                        <a:ln w="6347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F42F68" id="Line 368" o:spid="_x0000_s1026" style="position:absolute;z-index:-2515527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50.2pt,18.6pt" to="164.8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4S6Fg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" strokeweight=".17631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4736" behindDoc="1" locked="0" layoutInCell="1" allowOverlap="1">
                <wp:simplePos x="0" y="0"/>
                <wp:positionH relativeFrom="page">
                  <wp:posOffset>2277745</wp:posOffset>
                </wp:positionH>
                <wp:positionV relativeFrom="paragraph">
                  <wp:posOffset>236220</wp:posOffset>
                </wp:positionV>
                <wp:extent cx="186690" cy="0"/>
                <wp:effectExtent l="10795" t="13335" r="12065" b="5715"/>
                <wp:wrapNone/>
                <wp:docPr id="391" name="Lin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690" cy="0"/>
                        </a:xfrm>
                        <a:prstGeom prst="line">
                          <a:avLst/>
                        </a:prstGeom>
                        <a:noFill/>
                        <a:ln w="6347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A3F67B" id="Line 369" o:spid="_x0000_s1026" style="position:absolute;z-index:-251551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79.35pt,18.6pt" to="194.0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" strokeweight=".17631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1 </w:t>
      </w:r>
      <w:r w:rsidR="00924240">
        <w:rPr>
          <w:rFonts w:ascii="Symbol" w:hAnsi="Symbol"/>
          <w:position w:val="-17"/>
        </w:rPr>
        <w:t></w:t>
      </w:r>
      <w:r w:rsidR="00924240" w:rsidRPr="00027BB7">
        <w:rPr>
          <w:position w:val="-17"/>
          <w:lang w:val="ru-RU"/>
        </w:rPr>
        <w:t xml:space="preserve"> </w:t>
      </w:r>
      <w:r w:rsidR="00924240" w:rsidRPr="00027BB7">
        <w:rPr>
          <w:lang w:val="ru-RU"/>
        </w:rPr>
        <w:t>1</w:t>
      </w:r>
    </w:p>
    <w:p w:rsidR="00924240" w:rsidRPr="00027BB7" w:rsidRDefault="00924240" w:rsidP="00924240">
      <w:pPr>
        <w:tabs>
          <w:tab w:val="left" w:pos="617"/>
        </w:tabs>
        <w:spacing w:line="268" w:lineRule="exact"/>
        <w:ind w:left="41"/>
        <w:rPr>
          <w:sz w:val="28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>5</w:t>
      </w:r>
      <w:r w:rsidRPr="00027BB7">
        <w:rPr>
          <w:sz w:val="16"/>
          <w:lang w:val="ru-RU"/>
        </w:rPr>
        <w:tab/>
      </w:r>
      <w:r w:rsidRPr="00027BB7">
        <w:rPr>
          <w:spacing w:val="-1"/>
          <w:sz w:val="28"/>
          <w:lang w:val="ru-RU"/>
        </w:rPr>
        <w:t>90</w:t>
      </w:r>
    </w:p>
    <w:p w:rsidR="00924240" w:rsidRPr="00027BB7" w:rsidRDefault="00924240" w:rsidP="00924240">
      <w:pPr>
        <w:spacing w:before="152"/>
        <w:ind w:left="30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0,025</w:t>
      </w:r>
      <w:r w:rsidRPr="00027BB7">
        <w:rPr>
          <w:i/>
          <w:sz w:val="28"/>
          <w:lang w:val="ru-RU"/>
        </w:rPr>
        <w:t>См</w:t>
      </w:r>
    </w:p>
    <w:p w:rsidR="00924240" w:rsidRPr="00027BB7" w:rsidRDefault="00924240" w:rsidP="00924240">
      <w:pPr>
        <w:pStyle w:val="a3"/>
        <w:spacing w:before="9"/>
        <w:rPr>
          <w:i/>
          <w:sz w:val="32"/>
          <w:lang w:val="ru-RU"/>
        </w:rPr>
      </w:pPr>
    </w:p>
    <w:p w:rsidR="00924240" w:rsidRPr="00027BB7" w:rsidRDefault="00924240" w:rsidP="00924240">
      <w:pPr>
        <w:pStyle w:val="a3"/>
        <w:ind w:left="35"/>
        <w:rPr>
          <w:i/>
          <w:lang w:val="ru-RU"/>
        </w:rPr>
      </w:pPr>
      <w:r>
        <w:rPr>
          <w:rFonts w:ascii="Symbol" w:hAnsi="Symbol"/>
        </w:rPr>
        <w:t></w:t>
      </w:r>
      <w:r w:rsidRPr="00027BB7">
        <w:rPr>
          <w:lang w:val="ru-RU"/>
        </w:rPr>
        <w:t xml:space="preserve"> </w:t>
      </w:r>
      <w:r w:rsidRPr="00027BB7">
        <w:rPr>
          <w:spacing w:val="-4"/>
          <w:lang w:val="ru-RU"/>
        </w:rPr>
        <w:t>0,01111</w:t>
      </w:r>
      <w:r w:rsidRPr="00027BB7">
        <w:rPr>
          <w:i/>
          <w:spacing w:val="-4"/>
          <w:lang w:val="ru-RU"/>
        </w:rPr>
        <w:t>См</w:t>
      </w:r>
    </w:p>
    <w:p w:rsidR="00924240" w:rsidRPr="00027BB7" w:rsidRDefault="00924240" w:rsidP="00924240">
      <w:pPr>
        <w:spacing w:line="442" w:lineRule="exact"/>
        <w:ind w:right="62"/>
        <w:jc w:val="right"/>
        <w:rPr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sz w:val="28"/>
        </w:rPr>
        <w:lastRenderedPageBreak/>
        <w:t>G</w:t>
      </w:r>
      <w:r w:rsidRPr="00027BB7">
        <w:rPr>
          <w:sz w:val="16"/>
          <w:lang w:val="ru-RU"/>
        </w:rPr>
        <w:t xml:space="preserve">12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G</w:t>
      </w:r>
      <w:r w:rsidRPr="00027BB7">
        <w:rPr>
          <w:sz w:val="16"/>
          <w:lang w:val="ru-RU"/>
        </w:rPr>
        <w:t xml:space="preserve">2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 w:rsidRPr="00027BB7">
        <w:rPr>
          <w:position w:val="18"/>
          <w:sz w:val="28"/>
          <w:lang w:val="ru-RU"/>
        </w:rPr>
        <w:t>1</w:t>
      </w:r>
    </w:p>
    <w:p w:rsidR="00924240" w:rsidRPr="00027BB7" w:rsidRDefault="00D66B6E" w:rsidP="00924240">
      <w:pPr>
        <w:spacing w:line="269" w:lineRule="exact"/>
        <w:jc w:val="right"/>
        <w:rPr>
          <w:sz w:val="16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1664" behindDoc="1" locked="0" layoutInCell="1" allowOverlap="1">
                <wp:simplePos x="0" y="0"/>
                <wp:positionH relativeFrom="page">
                  <wp:posOffset>4599940</wp:posOffset>
                </wp:positionH>
                <wp:positionV relativeFrom="paragraph">
                  <wp:posOffset>-50800</wp:posOffset>
                </wp:positionV>
                <wp:extent cx="188595" cy="0"/>
                <wp:effectExtent l="8890" t="10795" r="12065" b="8255"/>
                <wp:wrapNone/>
                <wp:docPr id="390" name="Line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595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E2DBB7" id="Line 366" o:spid="_x0000_s1026" style="position:absolute;z-index:-251554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362.2pt,-4pt" to="377.0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2dS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" strokeweight=".17636mm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 w:rsidRPr="00027BB7">
        <w:rPr>
          <w:sz w:val="16"/>
          <w:lang w:val="ru-RU"/>
        </w:rPr>
        <w:t>4</w:t>
      </w:r>
    </w:p>
    <w:p w:rsidR="00924240" w:rsidRPr="00027BB7" w:rsidRDefault="00924240" w:rsidP="00924240">
      <w:pPr>
        <w:spacing w:before="85" w:line="160" w:lineRule="auto"/>
        <w:ind w:left="278" w:right="1635" w:hanging="236"/>
        <w:rPr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</w:t>
      </w:r>
      <w:r w:rsidRPr="00027BB7">
        <w:rPr>
          <w:position w:val="18"/>
          <w:sz w:val="28"/>
          <w:lang w:val="ru-RU"/>
        </w:rPr>
        <w:t xml:space="preserve">1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0,025</w:t>
      </w:r>
      <w:r w:rsidRPr="00027BB7">
        <w:rPr>
          <w:i/>
          <w:sz w:val="28"/>
          <w:lang w:val="ru-RU"/>
        </w:rPr>
        <w:t xml:space="preserve">См </w:t>
      </w:r>
      <w:r w:rsidRPr="00027BB7">
        <w:rPr>
          <w:sz w:val="28"/>
          <w:lang w:val="ru-RU"/>
        </w:rPr>
        <w:t>40</w:t>
      </w:r>
    </w:p>
    <w:p w:rsidR="00924240" w:rsidRPr="00027BB7" w:rsidRDefault="00924240" w:rsidP="00924240">
      <w:pPr>
        <w:spacing w:line="160" w:lineRule="auto"/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5" w:space="720" w:equalWidth="0">
            <w:col w:w="1618" w:space="40"/>
            <w:col w:w="897" w:space="39"/>
            <w:col w:w="1532" w:space="122"/>
            <w:col w:w="1962" w:space="40"/>
            <w:col w:w="3590"/>
          </w:cols>
        </w:sectPr>
      </w:pPr>
    </w:p>
    <w:p w:rsidR="00924240" w:rsidRPr="00027BB7" w:rsidRDefault="00924240" w:rsidP="00924240">
      <w:pPr>
        <w:pStyle w:val="a3"/>
        <w:ind w:left="379" w:right="5570"/>
        <w:rPr>
          <w:lang w:val="ru-RU"/>
        </w:rPr>
      </w:pPr>
      <w:r w:rsidRPr="00027BB7">
        <w:rPr>
          <w:lang w:val="ru-RU"/>
        </w:rPr>
        <w:lastRenderedPageBreak/>
        <w:t xml:space="preserve">Определим приведенные токи: </w:t>
      </w:r>
      <w:r>
        <w:t>J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 = −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G</w:t>
      </w:r>
      <w:r w:rsidRPr="00027BB7">
        <w:rPr>
          <w:vertAlign w:val="subscript"/>
          <w:lang w:val="ru-RU"/>
        </w:rPr>
        <w:t>12</w:t>
      </w:r>
      <w:r w:rsidRPr="00027BB7">
        <w:rPr>
          <w:lang w:val="ru-RU"/>
        </w:rPr>
        <w:t xml:space="preserve">=−150∙0,025=−3,75 </w:t>
      </w:r>
      <w:r>
        <w:t>A</w:t>
      </w:r>
      <w:r w:rsidRPr="00027BB7">
        <w:rPr>
          <w:lang w:val="ru-RU"/>
        </w:rPr>
        <w:t xml:space="preserve"> </w:t>
      </w:r>
      <w:r>
        <w:t>J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= 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>∙</w:t>
      </w:r>
      <w:r>
        <w:t>G</w:t>
      </w:r>
      <w:r w:rsidRPr="00027BB7">
        <w:rPr>
          <w:vertAlign w:val="subscript"/>
          <w:lang w:val="ru-RU"/>
        </w:rPr>
        <w:t>21</w:t>
      </w:r>
      <w:r w:rsidRPr="00027BB7">
        <w:rPr>
          <w:lang w:val="ru-RU"/>
        </w:rPr>
        <w:t xml:space="preserve">=−150∙0,025=3,75 </w:t>
      </w:r>
      <w:r>
        <w:t>A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Default="00D66B6E" w:rsidP="00924240">
      <w:pPr>
        <w:spacing w:before="1" w:line="449" w:lineRule="exact"/>
        <w:ind w:right="84"/>
        <w:jc w:val="right"/>
        <w:rPr>
          <w:sz w:val="2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65760" behindDoc="1" locked="0" layoutInCell="1" allowOverlap="1">
                <wp:simplePos x="0" y="0"/>
                <wp:positionH relativeFrom="page">
                  <wp:posOffset>1391285</wp:posOffset>
                </wp:positionH>
                <wp:positionV relativeFrom="paragraph">
                  <wp:posOffset>235585</wp:posOffset>
                </wp:positionV>
                <wp:extent cx="188595" cy="0"/>
                <wp:effectExtent l="10160" t="9525" r="10795" b="9525"/>
                <wp:wrapNone/>
                <wp:docPr id="389" name="Lin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595" cy="0"/>
                        </a:xfrm>
                        <a:prstGeom prst="line">
                          <a:avLst/>
                        </a:prstGeom>
                        <a:noFill/>
                        <a:ln w="634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5670E4" id="Line 370" o:spid="_x0000_s1026" style="position:absolute;z-index:-251550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09.55pt,18.55pt" to="124.4pt,1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" strokeweight=".17636mm">
                <w10:wrap anchorx="page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page">
                  <wp:posOffset>1515110</wp:posOffset>
                </wp:positionH>
                <wp:positionV relativeFrom="paragraph">
                  <wp:posOffset>77470</wp:posOffset>
                </wp:positionV>
                <wp:extent cx="50800" cy="113030"/>
                <wp:effectExtent l="635" t="3810" r="0" b="0"/>
                <wp:wrapNone/>
                <wp:docPr id="388" name="Text Box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113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spacing w:line="177" w:lineRule="exac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4" o:spid="_x0000_s1303" type="#_x0000_t202" style="position:absolute;left:0;text-align:left;margin-left:119.3pt;margin-top:6.1pt;width:4pt;height:8.9pt;z-index:251678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" filled="f" stroked="f">
                <v:textbox inset="0,0,0,0">
                  <w:txbxContent>
                    <w:p w:rsidR="00924240" w:rsidRDefault="00924240" w:rsidP="00924240">
                      <w:pPr>
                        <w:spacing w:line="177" w:lineRule="exac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2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sz w:val="28"/>
        </w:rPr>
        <w:t>J</w:t>
      </w:r>
      <w:r w:rsidR="00924240">
        <w:rPr>
          <w:sz w:val="16"/>
        </w:rPr>
        <w:t xml:space="preserve">3 </w:t>
      </w:r>
      <w:r w:rsidR="00924240">
        <w:rPr>
          <w:rFonts w:ascii="Symbol" w:hAnsi="Symbol"/>
          <w:sz w:val="28"/>
        </w:rPr>
        <w:t></w:t>
      </w:r>
      <w:r w:rsidR="00924240">
        <w:rPr>
          <w:sz w:val="28"/>
        </w:rPr>
        <w:t xml:space="preserve"> </w:t>
      </w:r>
      <w:r w:rsidR="00924240">
        <w:rPr>
          <w:position w:val="18"/>
          <w:sz w:val="28"/>
        </w:rPr>
        <w:t>E</w:t>
      </w:r>
    </w:p>
    <w:p w:rsidR="00924240" w:rsidRDefault="00924240" w:rsidP="00924240">
      <w:pPr>
        <w:spacing w:line="269" w:lineRule="exact"/>
        <w:jc w:val="right"/>
        <w:rPr>
          <w:sz w:val="16"/>
        </w:rPr>
      </w:pPr>
      <w:r>
        <w:rPr>
          <w:sz w:val="28"/>
        </w:rPr>
        <w:t>R</w:t>
      </w:r>
      <w:r>
        <w:rPr>
          <w:sz w:val="16"/>
        </w:rPr>
        <w:t>2</w:t>
      </w:r>
    </w:p>
    <w:p w:rsidR="00924240" w:rsidRDefault="00924240" w:rsidP="00924240">
      <w:pPr>
        <w:spacing w:before="160"/>
        <w:ind w:left="43"/>
        <w:rPr>
          <w:rFonts w:ascii="Symbol" w:hAnsi="Symbol"/>
          <w:sz w:val="28"/>
        </w:rPr>
      </w:pPr>
      <w:r>
        <w:br w:type="column"/>
      </w:r>
      <w:r>
        <w:rPr>
          <w:rFonts w:ascii="Symbol" w:hAnsi="Symbol"/>
          <w:sz w:val="28"/>
        </w:rPr>
        <w:lastRenderedPageBreak/>
        <w:t></w:t>
      </w:r>
      <w:r>
        <w:rPr>
          <w:sz w:val="28"/>
        </w:rPr>
        <w:t xml:space="preserve"> J</w:t>
      </w:r>
      <w:r>
        <w:rPr>
          <w:sz w:val="16"/>
        </w:rPr>
        <w:t xml:space="preserve">к3 </w:t>
      </w:r>
      <w:r>
        <w:rPr>
          <w:rFonts w:ascii="Symbol" w:hAnsi="Symbol"/>
          <w:sz w:val="28"/>
        </w:rPr>
        <w:t></w:t>
      </w:r>
      <w:r>
        <w:rPr>
          <w:sz w:val="28"/>
        </w:rPr>
        <w:t xml:space="preserve"> </w:t>
      </w:r>
      <w:r>
        <w:rPr>
          <w:rFonts w:ascii="Symbol" w:hAnsi="Symbol"/>
          <w:sz w:val="28"/>
        </w:rPr>
        <w:t></w:t>
      </w:r>
    </w:p>
    <w:p w:rsidR="00924240" w:rsidRDefault="00924240" w:rsidP="00924240">
      <w:pPr>
        <w:spacing w:before="3"/>
        <w:ind w:left="-21"/>
        <w:rPr>
          <w:sz w:val="28"/>
        </w:rPr>
      </w:pPr>
      <w:r>
        <w:br w:type="column"/>
      </w:r>
      <w:r>
        <w:rPr>
          <w:spacing w:val="-1"/>
          <w:sz w:val="28"/>
        </w:rPr>
        <w:lastRenderedPageBreak/>
        <w:t>150</w:t>
      </w:r>
    </w:p>
    <w:p w:rsidR="00924240" w:rsidRDefault="00924240" w:rsidP="00924240">
      <w:pPr>
        <w:pStyle w:val="a3"/>
        <w:spacing w:before="6"/>
        <w:rPr>
          <w:sz w:val="3"/>
        </w:rPr>
      </w:pPr>
    </w:p>
    <w:p w:rsidR="00924240" w:rsidRDefault="00924240" w:rsidP="00924240">
      <w:pPr>
        <w:pStyle w:val="a3"/>
        <w:spacing w:line="20" w:lineRule="exact"/>
        <w:ind w:left="-9" w:right="-69"/>
        <w:rPr>
          <w:sz w:val="2"/>
        </w:rPr>
      </w:pPr>
      <w:r>
        <w:rPr>
          <w:spacing w:val="5"/>
          <w:sz w:val="2"/>
        </w:rPr>
        <w:t xml:space="preserve"> </w:t>
      </w:r>
      <w:r w:rsidR="00D66B6E">
        <w:rPr>
          <w:noProof/>
          <w:spacing w:val="5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261620" cy="6350"/>
                <wp:effectExtent l="10795" t="6350" r="13335" b="6350"/>
                <wp:docPr id="386" name="Group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1620" cy="6350"/>
                          <a:chOff x="0" y="0"/>
                          <a:chExt cx="412" cy="10"/>
                        </a:xfrm>
                      </wpg:grpSpPr>
                      <wps:wsp>
                        <wps:cNvPr id="387" name="Line 78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412" cy="0"/>
                          </a:xfrm>
                          <a:prstGeom prst="line">
                            <a:avLst/>
                          </a:prstGeom>
                          <a:noFill/>
                          <a:ln w="634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ECCB94" id="Group 77" o:spid="_x0000_s1026" style="width:20.6pt;height:.5pt;mso-position-horizontal-relative:char;mso-position-vertical-relative:line" coordsize="412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">
                <v:line id="Line 78" o:spid="_x0000_s1027" style="position:absolute;visibility:visible;mso-wrap-style:square" from="0,5" to="412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" strokeweight=".17636mm"/>
                <w10:anchorlock/>
              </v:group>
            </w:pict>
          </mc:Fallback>
        </mc:AlternateContent>
      </w:r>
    </w:p>
    <w:p w:rsidR="00924240" w:rsidRPr="00027BB7" w:rsidRDefault="00924240" w:rsidP="00924240">
      <w:pPr>
        <w:pStyle w:val="a3"/>
        <w:spacing w:before="11"/>
        <w:ind w:left="65"/>
        <w:rPr>
          <w:lang w:val="ru-RU"/>
        </w:rPr>
      </w:pPr>
      <w:r w:rsidRPr="00027BB7">
        <w:rPr>
          <w:lang w:val="ru-RU"/>
        </w:rPr>
        <w:t>70</w:t>
      </w:r>
    </w:p>
    <w:p w:rsidR="00924240" w:rsidRPr="00027BB7" w:rsidRDefault="00924240" w:rsidP="00924240">
      <w:pPr>
        <w:pStyle w:val="a3"/>
        <w:spacing w:before="160"/>
        <w:ind w:left="40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</w:t>
      </w:r>
      <w:r w:rsidRPr="00027BB7">
        <w:rPr>
          <w:lang w:val="ru-RU"/>
        </w:rPr>
        <w:t xml:space="preserve"> 2 </w:t>
      </w:r>
      <w:r>
        <w:rPr>
          <w:rFonts w:ascii="Symbol" w:hAnsi="Symbol"/>
        </w:rPr>
        <w:t></w:t>
      </w:r>
      <w:r w:rsidRPr="00027BB7">
        <w:rPr>
          <w:spacing w:val="-56"/>
          <w:lang w:val="ru-RU"/>
        </w:rPr>
        <w:t xml:space="preserve"> </w:t>
      </w:r>
      <w:r w:rsidRPr="00027BB7">
        <w:rPr>
          <w:lang w:val="ru-RU"/>
        </w:rPr>
        <w:t xml:space="preserve">8,42857 </w:t>
      </w:r>
      <w:r>
        <w:t>A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156" w:space="40"/>
            <w:col w:w="956" w:space="39"/>
            <w:col w:w="399" w:space="39"/>
            <w:col w:w="7211"/>
          </w:cols>
        </w:sectPr>
      </w:pPr>
    </w:p>
    <w:p w:rsidR="00924240" w:rsidRPr="00027BB7" w:rsidRDefault="00D66B6E" w:rsidP="00924240">
      <w:pPr>
        <w:pStyle w:val="a3"/>
        <w:spacing w:before="110"/>
        <w:ind w:left="379"/>
        <w:rPr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page">
                  <wp:posOffset>3460750</wp:posOffset>
                </wp:positionH>
                <wp:positionV relativeFrom="paragraph">
                  <wp:posOffset>524510</wp:posOffset>
                </wp:positionV>
                <wp:extent cx="0" cy="742315"/>
                <wp:effectExtent l="12700" t="6985" r="6350" b="12700"/>
                <wp:wrapNone/>
                <wp:docPr id="384" name="Lin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2315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D1CA6F" id="Line 125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272.5pt,41.3pt" to="272.5pt,9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Составим матрицу и, используя программу </w:t>
      </w:r>
      <w:r w:rsidR="00924240">
        <w:t>Gauss</w:t>
      </w:r>
      <w:r w:rsidR="00924240" w:rsidRPr="00027BB7">
        <w:rPr>
          <w:lang w:val="ru-RU"/>
        </w:rPr>
        <w:t>, определим потенциалы точек:</w:t>
      </w:r>
    </w:p>
    <w:p w:rsidR="00924240" w:rsidRPr="00027BB7" w:rsidRDefault="00924240" w:rsidP="00924240">
      <w:pPr>
        <w:rPr>
          <w:lang w:val="ru-RU"/>
        </w:rPr>
        <w:sectPr w:rsidR="00924240" w:rsidRPr="00027BB7">
          <w:pgSz w:w="11900" w:h="16840"/>
          <w:pgMar w:top="1000" w:right="740" w:bottom="1260" w:left="1320" w:header="709" w:footer="1038" w:gutter="0"/>
          <w:cols w:space="720"/>
        </w:sectPr>
      </w:pPr>
    </w:p>
    <w:p w:rsidR="00924240" w:rsidRPr="00027BB7" w:rsidRDefault="00924240" w:rsidP="00924240">
      <w:pPr>
        <w:pStyle w:val="a3"/>
        <w:tabs>
          <w:tab w:val="left" w:pos="719"/>
        </w:tabs>
        <w:spacing w:before="27" w:line="182" w:lineRule="exact"/>
        <w:ind w:left="408"/>
        <w:rPr>
          <w:lang w:val="ru-RU"/>
        </w:rPr>
      </w:pPr>
      <w:r>
        <w:rPr>
          <w:rFonts w:ascii="Symbol" w:hAnsi="Symbol"/>
        </w:rPr>
        <w:lastRenderedPageBreak/>
        <w:t></w:t>
      </w:r>
      <w:r w:rsidRPr="00027BB7">
        <w:rPr>
          <w:lang w:val="ru-RU"/>
        </w:rPr>
        <w:tab/>
        <w:t>0,05</w:t>
      </w:r>
    </w:p>
    <w:p w:rsidR="00924240" w:rsidRPr="00027BB7" w:rsidRDefault="00924240" w:rsidP="00924240">
      <w:pPr>
        <w:pStyle w:val="a3"/>
        <w:spacing w:before="27" w:line="182" w:lineRule="exact"/>
        <w:ind w:left="408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lang w:val="ru-RU"/>
        </w:rPr>
        <w:t xml:space="preserve"> 0,025</w:t>
      </w:r>
    </w:p>
    <w:p w:rsidR="00924240" w:rsidRPr="00027BB7" w:rsidRDefault="00924240" w:rsidP="00924240">
      <w:pPr>
        <w:pStyle w:val="a3"/>
        <w:spacing w:before="27" w:line="182" w:lineRule="exact"/>
        <w:ind w:left="408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spacing w:val="-20"/>
          <w:lang w:val="ru-RU"/>
        </w:rPr>
        <w:t xml:space="preserve"> </w:t>
      </w:r>
      <w:r w:rsidRPr="00027BB7">
        <w:rPr>
          <w:lang w:val="ru-RU"/>
        </w:rPr>
        <w:t>0,025</w:t>
      </w:r>
    </w:p>
    <w:p w:rsidR="00924240" w:rsidRPr="00027BB7" w:rsidRDefault="00924240" w:rsidP="00924240">
      <w:pPr>
        <w:pStyle w:val="a3"/>
        <w:tabs>
          <w:tab w:val="left" w:pos="1202"/>
        </w:tabs>
        <w:spacing w:before="27" w:line="182" w:lineRule="exact"/>
        <w:ind w:left="261"/>
        <w:rPr>
          <w:rFonts w:ascii="Symbol" w:hAnsi="Symbol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spacing w:val="-18"/>
          <w:lang w:val="ru-RU"/>
        </w:rPr>
        <w:t xml:space="preserve"> </w:t>
      </w:r>
      <w:r w:rsidRPr="00027BB7">
        <w:rPr>
          <w:spacing w:val="-5"/>
          <w:lang w:val="ru-RU"/>
        </w:rPr>
        <w:t>3,75</w:t>
      </w:r>
      <w:r w:rsidRPr="00027BB7">
        <w:rPr>
          <w:spacing w:val="-5"/>
          <w:lang w:val="ru-RU"/>
        </w:rPr>
        <w:tab/>
      </w:r>
      <w:r>
        <w:rPr>
          <w:rFonts w:ascii="Symbol" w:hAnsi="Symbol"/>
          <w:position w:val="-1"/>
        </w:rPr>
        <w:t></w:t>
      </w:r>
    </w:p>
    <w:p w:rsidR="00924240" w:rsidRPr="00027BB7" w:rsidRDefault="00924240" w:rsidP="00924240">
      <w:pPr>
        <w:spacing w:line="182" w:lineRule="exact"/>
        <w:rPr>
          <w:rFonts w:ascii="Symbol" w:hAnsi="Symbol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246" w:space="117"/>
            <w:col w:w="1285" w:space="74"/>
            <w:col w:w="1245" w:space="39"/>
            <w:col w:w="5834"/>
          </w:cols>
        </w:sectPr>
      </w:pPr>
    </w:p>
    <w:p w:rsidR="00924240" w:rsidRPr="00027BB7" w:rsidRDefault="00924240" w:rsidP="00924240">
      <w:pPr>
        <w:pStyle w:val="a3"/>
        <w:spacing w:line="289" w:lineRule="exact"/>
        <w:ind w:left="408"/>
        <w:rPr>
          <w:rFonts w:ascii="Symbol" w:hAnsi="Symbol"/>
          <w:lang w:val="ru-RU"/>
        </w:rPr>
      </w:pPr>
      <w:r>
        <w:rPr>
          <w:rFonts w:ascii="Symbol" w:hAnsi="Symbol"/>
        </w:rPr>
        <w:lastRenderedPageBreak/>
        <w:t></w:t>
      </w:r>
    </w:p>
    <w:p w:rsidR="00924240" w:rsidRPr="00027BB7" w:rsidRDefault="00924240" w:rsidP="00924240">
      <w:pPr>
        <w:pStyle w:val="a3"/>
        <w:spacing w:line="284" w:lineRule="exact"/>
        <w:ind w:left="408"/>
        <w:rPr>
          <w:lang w:val="ru-RU"/>
        </w:rPr>
      </w:pPr>
      <w:r>
        <w:rPr>
          <w:rFonts w:ascii="Symbol" w:hAnsi="Symbol"/>
          <w:position w:val="-2"/>
        </w:rPr>
        <w:t></w:t>
      </w:r>
      <w:r w:rsidRPr="00027BB7">
        <w:rPr>
          <w:spacing w:val="-59"/>
          <w:position w:val="-2"/>
          <w:lang w:val="ru-RU"/>
        </w:rPr>
        <w:t xml:space="preserve"> </w:t>
      </w:r>
      <w:r>
        <w:rPr>
          <w:rFonts w:ascii="Symbol" w:hAnsi="Symbol"/>
        </w:rPr>
        <w:t></w:t>
      </w:r>
      <w:r w:rsidRPr="00027BB7">
        <w:rPr>
          <w:lang w:val="ru-RU"/>
        </w:rPr>
        <w:t xml:space="preserve"> 0,025</w:t>
      </w:r>
    </w:p>
    <w:p w:rsidR="00924240" w:rsidRPr="00027BB7" w:rsidRDefault="00D66B6E" w:rsidP="00924240">
      <w:pPr>
        <w:pStyle w:val="a3"/>
        <w:spacing w:line="428" w:lineRule="exact"/>
        <w:ind w:left="408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6000" behindDoc="1" locked="0" layoutInCell="1" allowOverlap="1">
                <wp:simplePos x="0" y="0"/>
                <wp:positionH relativeFrom="page">
                  <wp:posOffset>1097280</wp:posOffset>
                </wp:positionH>
                <wp:positionV relativeFrom="paragraph">
                  <wp:posOffset>111760</wp:posOffset>
                </wp:positionV>
                <wp:extent cx="68580" cy="218440"/>
                <wp:effectExtent l="1905" t="0" r="0" b="2540"/>
                <wp:wrapNone/>
                <wp:docPr id="187" name="Text Box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" cy="218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pStyle w:val="a3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t>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32" o:spid="_x0000_s1304" type="#_x0000_t202" style="position:absolute;left:0;text-align:left;margin-left:86.4pt;margin-top:8.8pt;width:5.4pt;height:17.2pt;z-index:-251540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" filled="f" stroked="f">
                <v:textbox inset="0,0,0,0">
                  <w:txbxContent>
                    <w:p w:rsidR="00924240" w:rsidRDefault="00924240" w:rsidP="00924240">
                      <w:pPr>
                        <w:pStyle w:val="a3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t>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>
        <w:rPr>
          <w:rFonts w:ascii="Symbol" w:hAnsi="Symbol"/>
          <w:position w:val="12"/>
        </w:rPr>
        <w:t></w:t>
      </w:r>
      <w:r w:rsidR="00924240" w:rsidRPr="00027BB7">
        <w:rPr>
          <w:spacing w:val="-59"/>
          <w:position w:val="12"/>
          <w:lang w:val="ru-RU"/>
        </w:rPr>
        <w:t xml:space="preserve"> </w:t>
      </w:r>
      <w:r w:rsidR="00924240">
        <w:rPr>
          <w:rFonts w:ascii="Symbol" w:hAnsi="Symbol"/>
        </w:rPr>
        <w:t></w:t>
      </w:r>
      <w:r w:rsidR="00924240" w:rsidRPr="00027BB7">
        <w:rPr>
          <w:lang w:val="ru-RU"/>
        </w:rPr>
        <w:t xml:space="preserve"> 0,025</w:t>
      </w:r>
    </w:p>
    <w:p w:rsidR="00924240" w:rsidRPr="00027BB7" w:rsidRDefault="00924240" w:rsidP="00924240">
      <w:pPr>
        <w:pStyle w:val="a3"/>
        <w:spacing w:before="256"/>
        <w:ind w:left="237"/>
        <w:rPr>
          <w:lang w:val="ru-RU"/>
        </w:rPr>
      </w:pPr>
      <w:r w:rsidRPr="00027BB7">
        <w:rPr>
          <w:lang w:val="ru-RU"/>
        </w:rPr>
        <w:br w:type="column"/>
      </w:r>
      <w:r w:rsidRPr="00027BB7">
        <w:rPr>
          <w:lang w:val="ru-RU"/>
        </w:rPr>
        <w:lastRenderedPageBreak/>
        <w:t>0,050397</w:t>
      </w:r>
    </w:p>
    <w:p w:rsidR="00924240" w:rsidRPr="00027BB7" w:rsidRDefault="00924240" w:rsidP="00924240">
      <w:pPr>
        <w:pStyle w:val="a3"/>
        <w:spacing w:before="80"/>
        <w:ind w:left="218"/>
        <w:rPr>
          <w:lang w:val="ru-RU"/>
        </w:rPr>
      </w:pPr>
      <w:r>
        <w:rPr>
          <w:rFonts w:ascii="Symbol" w:hAnsi="Symbol"/>
        </w:rPr>
        <w:t></w:t>
      </w:r>
      <w:r w:rsidRPr="00027BB7">
        <w:rPr>
          <w:spacing w:val="-22"/>
          <w:lang w:val="ru-RU"/>
        </w:rPr>
        <w:t xml:space="preserve"> </w:t>
      </w:r>
      <w:r w:rsidRPr="00027BB7">
        <w:rPr>
          <w:lang w:val="ru-RU"/>
        </w:rPr>
        <w:t>0,01111</w:t>
      </w:r>
    </w:p>
    <w:p w:rsidR="00924240" w:rsidRPr="00027BB7" w:rsidRDefault="00924240" w:rsidP="00924240">
      <w:pPr>
        <w:pStyle w:val="a3"/>
        <w:spacing w:before="236"/>
        <w:ind w:left="203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</w:rPr>
        <w:lastRenderedPageBreak/>
        <w:t></w:t>
      </w:r>
      <w:r w:rsidRPr="00027BB7">
        <w:rPr>
          <w:spacing w:val="-26"/>
          <w:lang w:val="ru-RU"/>
        </w:rPr>
        <w:t xml:space="preserve"> </w:t>
      </w:r>
      <w:r w:rsidRPr="00027BB7">
        <w:rPr>
          <w:lang w:val="ru-RU"/>
        </w:rPr>
        <w:t>0,01111</w:t>
      </w:r>
    </w:p>
    <w:p w:rsidR="00924240" w:rsidRPr="00027BB7" w:rsidRDefault="00924240" w:rsidP="00924240">
      <w:pPr>
        <w:pStyle w:val="a3"/>
        <w:spacing w:before="99"/>
        <w:ind w:left="290"/>
        <w:rPr>
          <w:lang w:val="ru-RU"/>
        </w:rPr>
      </w:pPr>
      <w:r w:rsidRPr="00027BB7">
        <w:rPr>
          <w:lang w:val="ru-RU"/>
        </w:rPr>
        <w:t>0,05397</w:t>
      </w:r>
    </w:p>
    <w:p w:rsidR="00924240" w:rsidRPr="00027BB7" w:rsidRDefault="00924240" w:rsidP="00924240">
      <w:pPr>
        <w:spacing w:before="20" w:line="290" w:lineRule="exact"/>
        <w:ind w:left="1058"/>
        <w:rPr>
          <w:rFonts w:ascii="Symbol" w:hAnsi="Symbol"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</w:t>
      </w:r>
    </w:p>
    <w:p w:rsidR="00924240" w:rsidRPr="00027BB7" w:rsidRDefault="00924240" w:rsidP="00924240">
      <w:pPr>
        <w:pStyle w:val="a3"/>
        <w:tabs>
          <w:tab w:val="left" w:pos="1058"/>
        </w:tabs>
        <w:spacing w:line="279" w:lineRule="exact"/>
        <w:ind w:left="218"/>
        <w:rPr>
          <w:rFonts w:ascii="Symbol" w:hAnsi="Symbol"/>
          <w:lang w:val="ru-RU"/>
        </w:rPr>
      </w:pPr>
      <w:r w:rsidRPr="00027BB7">
        <w:rPr>
          <w:spacing w:val="-5"/>
          <w:lang w:val="ru-RU"/>
        </w:rPr>
        <w:t>3,75</w:t>
      </w:r>
      <w:r w:rsidRPr="00027BB7">
        <w:rPr>
          <w:spacing w:val="-5"/>
          <w:lang w:val="ru-RU"/>
        </w:rPr>
        <w:tab/>
      </w:r>
      <w:r>
        <w:rPr>
          <w:rFonts w:ascii="Symbol" w:hAnsi="Symbol"/>
          <w:position w:val="-4"/>
        </w:rPr>
        <w:t></w:t>
      </w:r>
    </w:p>
    <w:p w:rsidR="00924240" w:rsidRPr="00027BB7" w:rsidRDefault="00D66B6E" w:rsidP="00924240">
      <w:pPr>
        <w:pStyle w:val="a3"/>
        <w:spacing w:line="412" w:lineRule="exact"/>
        <w:ind w:left="-3"/>
        <w:rPr>
          <w:rFonts w:ascii="Symbol" w:hAnsi="Symbol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7024" behindDoc="1" locked="0" layoutInCell="1" allowOverlap="1">
                <wp:simplePos x="0" y="0"/>
                <wp:positionH relativeFrom="page">
                  <wp:posOffset>4145280</wp:posOffset>
                </wp:positionH>
                <wp:positionV relativeFrom="paragraph">
                  <wp:posOffset>90170</wp:posOffset>
                </wp:positionV>
                <wp:extent cx="68580" cy="218440"/>
                <wp:effectExtent l="1905" t="0" r="0" b="4445"/>
                <wp:wrapNone/>
                <wp:docPr id="184" name="Text Box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" cy="218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240" w:rsidRDefault="00924240" w:rsidP="00924240">
                            <w:pPr>
                              <w:pStyle w:val="a3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t>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33" o:spid="_x0000_s1305" type="#_x0000_t202" style="position:absolute;left:0;text-align:left;margin-left:326.4pt;margin-top:7.1pt;width:5.4pt;height:17.2pt;z-index:-251539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" filled="f" stroked="f">
                <v:textbox inset="0,0,0,0">
                  <w:txbxContent>
                    <w:p w:rsidR="00924240" w:rsidRDefault="00924240" w:rsidP="00924240">
                      <w:pPr>
                        <w:pStyle w:val="a3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t>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24240" w:rsidRPr="00027BB7">
        <w:rPr>
          <w:lang w:val="ru-RU"/>
        </w:rPr>
        <w:t xml:space="preserve">8,42857  </w:t>
      </w:r>
      <w:r w:rsidR="00924240">
        <w:rPr>
          <w:rFonts w:ascii="Symbol" w:hAnsi="Symbol"/>
          <w:position w:val="11"/>
        </w:rPr>
        <w:t></w:t>
      </w:r>
    </w:p>
    <w:p w:rsidR="00924240" w:rsidRPr="00027BB7" w:rsidRDefault="00924240" w:rsidP="00924240">
      <w:pPr>
        <w:spacing w:line="412" w:lineRule="exact"/>
        <w:rPr>
          <w:rFonts w:ascii="Symbol" w:hAnsi="Symbol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1384" w:space="40"/>
            <w:col w:w="1333" w:space="39"/>
            <w:col w:w="1314" w:space="40"/>
            <w:col w:w="5690"/>
          </w:cols>
        </w:sectPr>
      </w:pPr>
    </w:p>
    <w:p w:rsidR="00924240" w:rsidRPr="00027BB7" w:rsidRDefault="00924240" w:rsidP="00924240">
      <w:pPr>
        <w:pStyle w:val="a3"/>
        <w:tabs>
          <w:tab w:val="left" w:pos="2500"/>
          <w:tab w:val="left" w:pos="4627"/>
        </w:tabs>
        <w:spacing w:before="90" w:line="322" w:lineRule="exact"/>
        <w:ind w:left="739"/>
        <w:rPr>
          <w:lang w:val="ru-RU"/>
        </w:rPr>
      </w:pPr>
      <w:r>
        <w:lastRenderedPageBreak/>
        <w:t>φ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>=219,97 В</w:t>
      </w:r>
      <w:r w:rsidRPr="00027BB7">
        <w:rPr>
          <w:lang w:val="ru-RU"/>
        </w:rPr>
        <w:tab/>
      </w:r>
      <w:r>
        <w:t>φ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>=256,94 В</w:t>
      </w:r>
      <w:r w:rsidRPr="00027BB7">
        <w:rPr>
          <w:lang w:val="ru-RU"/>
        </w:rPr>
        <w:tab/>
      </w:r>
      <w:r>
        <w:t>φ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>=333,01 В</w:t>
      </w:r>
    </w:p>
    <w:p w:rsidR="00924240" w:rsidRPr="00027BB7" w:rsidRDefault="00924240" w:rsidP="00924240">
      <w:pPr>
        <w:pStyle w:val="a3"/>
        <w:ind w:left="379" w:right="442"/>
        <w:rPr>
          <w:lang w:val="ru-RU"/>
        </w:rPr>
      </w:pPr>
      <w:r w:rsidRPr="00027BB7">
        <w:rPr>
          <w:lang w:val="ru-RU"/>
        </w:rPr>
        <w:t xml:space="preserve">Рассчитаем внутреннее сопротивление эквивалентного генератора: Сначала преобразуем треугольник сопротивлений </w:t>
      </w:r>
      <w:r>
        <w:t>R</w:t>
      </w:r>
      <w:r w:rsidRPr="00027BB7">
        <w:rPr>
          <w:vertAlign w:val="subscript"/>
          <w:lang w:val="ru-RU"/>
        </w:rPr>
        <w:t>1</w:t>
      </w:r>
      <w:r w:rsidRPr="00027BB7">
        <w:rPr>
          <w:lang w:val="ru-RU"/>
        </w:rPr>
        <w:t xml:space="preserve">, </w:t>
      </w:r>
      <w:r>
        <w:t>R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, </w:t>
      </w:r>
      <w:r>
        <w:t>R</w:t>
      </w:r>
      <w:r w:rsidRPr="00027BB7">
        <w:rPr>
          <w:vertAlign w:val="subscript"/>
          <w:lang w:val="ru-RU"/>
        </w:rPr>
        <w:t>3</w:t>
      </w:r>
      <w:r w:rsidRPr="00027BB7">
        <w:rPr>
          <w:lang w:val="ru-RU"/>
        </w:rPr>
        <w:t xml:space="preserve"> в звезду: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5"/>
        <w:rPr>
          <w:sz w:val="26"/>
          <w:lang w:val="ru-RU"/>
        </w:rPr>
      </w:pPr>
    </w:p>
    <w:p w:rsidR="00924240" w:rsidRPr="00027BB7" w:rsidRDefault="00D66B6E" w:rsidP="00924240">
      <w:pPr>
        <w:tabs>
          <w:tab w:val="left" w:pos="8755"/>
        </w:tabs>
        <w:spacing w:before="94"/>
        <w:ind w:left="4046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73952" behindDoc="1" locked="0" layoutInCell="1" allowOverlap="1">
                <wp:simplePos x="0" y="0"/>
                <wp:positionH relativeFrom="page">
                  <wp:posOffset>4077970</wp:posOffset>
                </wp:positionH>
                <wp:positionV relativeFrom="paragraph">
                  <wp:posOffset>-803910</wp:posOffset>
                </wp:positionV>
                <wp:extent cx="2289175" cy="1860550"/>
                <wp:effectExtent l="1270" t="14605" r="5080" b="1270"/>
                <wp:wrapNone/>
                <wp:docPr id="169" name="Group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9175" cy="1860550"/>
                          <a:chOff x="6422" y="-1266"/>
                          <a:chExt cx="3605" cy="2930"/>
                        </a:xfrm>
                      </wpg:grpSpPr>
                      <wps:wsp>
                        <wps:cNvPr id="170" name="AutoShape 419"/>
                        <wps:cNvSpPr>
                          <a:spLocks/>
                        </wps:cNvSpPr>
                        <wps:spPr bwMode="auto">
                          <a:xfrm>
                            <a:off x="7454" y="-163"/>
                            <a:ext cx="509" cy="145"/>
                          </a:xfrm>
                          <a:custGeom>
                            <a:avLst/>
                            <a:gdLst>
                              <a:gd name="T0" fmla="+- 0 7886 7454"/>
                              <a:gd name="T1" fmla="*/ T0 w 509"/>
                              <a:gd name="T2" fmla="+- 0 -126 -162"/>
                              <a:gd name="T3" fmla="*/ -126 h 145"/>
                              <a:gd name="T4" fmla="+- 0 7454 7454"/>
                              <a:gd name="T5" fmla="*/ T4 w 509"/>
                              <a:gd name="T6" fmla="+- 0 -37 -162"/>
                              <a:gd name="T7" fmla="*/ -37 h 145"/>
                              <a:gd name="T8" fmla="+- 0 7459 7454"/>
                              <a:gd name="T9" fmla="*/ T8 w 509"/>
                              <a:gd name="T10" fmla="+- 0 -18 -162"/>
                              <a:gd name="T11" fmla="*/ -18 h 145"/>
                              <a:gd name="T12" fmla="+- 0 7890 7454"/>
                              <a:gd name="T13" fmla="*/ T12 w 509"/>
                              <a:gd name="T14" fmla="+- 0 -107 -162"/>
                              <a:gd name="T15" fmla="*/ -107 h 145"/>
                              <a:gd name="T16" fmla="+- 0 7886 7454"/>
                              <a:gd name="T17" fmla="*/ T16 w 509"/>
                              <a:gd name="T18" fmla="+- 0 -114 -162"/>
                              <a:gd name="T19" fmla="*/ -114 h 145"/>
                              <a:gd name="T20" fmla="+- 0 7886 7454"/>
                              <a:gd name="T21" fmla="*/ T20 w 509"/>
                              <a:gd name="T22" fmla="+- 0 -126 -162"/>
                              <a:gd name="T23" fmla="*/ -126 h 145"/>
                              <a:gd name="T24" fmla="+- 0 7963 7454"/>
                              <a:gd name="T25" fmla="*/ T24 w 509"/>
                              <a:gd name="T26" fmla="+- 0 -133 -162"/>
                              <a:gd name="T27" fmla="*/ -133 h 145"/>
                              <a:gd name="T28" fmla="+- 0 7920 7454"/>
                              <a:gd name="T29" fmla="*/ T28 w 509"/>
                              <a:gd name="T30" fmla="+- 0 -133 -162"/>
                              <a:gd name="T31" fmla="*/ -133 h 145"/>
                              <a:gd name="T32" fmla="+- 0 7925 7454"/>
                              <a:gd name="T33" fmla="*/ T32 w 509"/>
                              <a:gd name="T34" fmla="+- 0 -114 -162"/>
                              <a:gd name="T35" fmla="*/ -114 h 145"/>
                              <a:gd name="T36" fmla="+- 0 7890 7454"/>
                              <a:gd name="T37" fmla="*/ T36 w 509"/>
                              <a:gd name="T38" fmla="+- 0 -107 -162"/>
                              <a:gd name="T39" fmla="*/ -107 h 145"/>
                              <a:gd name="T40" fmla="+- 0 7892 7454"/>
                              <a:gd name="T41" fmla="*/ T40 w 509"/>
                              <a:gd name="T42" fmla="+- 0 -101 -162"/>
                              <a:gd name="T43" fmla="*/ -101 h 145"/>
                              <a:gd name="T44" fmla="+- 0 7903 7454"/>
                              <a:gd name="T45" fmla="*/ T44 w 509"/>
                              <a:gd name="T46" fmla="+- 0 -91 -162"/>
                              <a:gd name="T47" fmla="*/ -91 h 145"/>
                              <a:gd name="T48" fmla="+- 0 7915 7454"/>
                              <a:gd name="T49" fmla="*/ T48 w 509"/>
                              <a:gd name="T50" fmla="+- 0 -85 -162"/>
                              <a:gd name="T51" fmla="*/ -85 h 145"/>
                              <a:gd name="T52" fmla="+- 0 7930 7454"/>
                              <a:gd name="T53" fmla="*/ T52 w 509"/>
                              <a:gd name="T54" fmla="+- 0 -85 -162"/>
                              <a:gd name="T55" fmla="*/ -85 h 145"/>
                              <a:gd name="T56" fmla="+- 0 7946 7454"/>
                              <a:gd name="T57" fmla="*/ T56 w 509"/>
                              <a:gd name="T58" fmla="+- 0 -91 -162"/>
                              <a:gd name="T59" fmla="*/ -91 h 145"/>
                              <a:gd name="T60" fmla="+- 0 7957 7454"/>
                              <a:gd name="T61" fmla="*/ T60 w 509"/>
                              <a:gd name="T62" fmla="+- 0 -102 -162"/>
                              <a:gd name="T63" fmla="*/ -102 h 145"/>
                              <a:gd name="T64" fmla="+- 0 7963 7454"/>
                              <a:gd name="T65" fmla="*/ T64 w 509"/>
                              <a:gd name="T66" fmla="+- 0 -116 -162"/>
                              <a:gd name="T67" fmla="*/ -116 h 145"/>
                              <a:gd name="T68" fmla="+- 0 7963 7454"/>
                              <a:gd name="T69" fmla="*/ T68 w 509"/>
                              <a:gd name="T70" fmla="+- 0 -133 -162"/>
                              <a:gd name="T71" fmla="*/ -133 h 145"/>
                              <a:gd name="T72" fmla="+- 0 7920 7454"/>
                              <a:gd name="T73" fmla="*/ T72 w 509"/>
                              <a:gd name="T74" fmla="+- 0 -133 -162"/>
                              <a:gd name="T75" fmla="*/ -133 h 145"/>
                              <a:gd name="T76" fmla="+- 0 7886 7454"/>
                              <a:gd name="T77" fmla="*/ T76 w 509"/>
                              <a:gd name="T78" fmla="+- 0 -126 -162"/>
                              <a:gd name="T79" fmla="*/ -126 h 145"/>
                              <a:gd name="T80" fmla="+- 0 7886 7454"/>
                              <a:gd name="T81" fmla="*/ T80 w 509"/>
                              <a:gd name="T82" fmla="+- 0 -114 -162"/>
                              <a:gd name="T83" fmla="*/ -114 h 145"/>
                              <a:gd name="T84" fmla="+- 0 7890 7454"/>
                              <a:gd name="T85" fmla="*/ T84 w 509"/>
                              <a:gd name="T86" fmla="+- 0 -107 -162"/>
                              <a:gd name="T87" fmla="*/ -107 h 145"/>
                              <a:gd name="T88" fmla="+- 0 7925 7454"/>
                              <a:gd name="T89" fmla="*/ T88 w 509"/>
                              <a:gd name="T90" fmla="+- 0 -114 -162"/>
                              <a:gd name="T91" fmla="*/ -114 h 145"/>
                              <a:gd name="T92" fmla="+- 0 7920 7454"/>
                              <a:gd name="T93" fmla="*/ T92 w 509"/>
                              <a:gd name="T94" fmla="+- 0 -133 -162"/>
                              <a:gd name="T95" fmla="*/ -133 h 145"/>
                              <a:gd name="T96" fmla="+- 0 7932 7454"/>
                              <a:gd name="T97" fmla="*/ T96 w 509"/>
                              <a:gd name="T98" fmla="+- 0 -162 -162"/>
                              <a:gd name="T99" fmla="*/ -162 h 145"/>
                              <a:gd name="T100" fmla="+- 0 7915 7454"/>
                              <a:gd name="T101" fmla="*/ T100 w 509"/>
                              <a:gd name="T102" fmla="+- 0 -162 -162"/>
                              <a:gd name="T103" fmla="*/ -162 h 145"/>
                              <a:gd name="T104" fmla="+- 0 7902 7454"/>
                              <a:gd name="T105" fmla="*/ T104 w 509"/>
                              <a:gd name="T106" fmla="+- 0 -156 -162"/>
                              <a:gd name="T107" fmla="*/ -156 h 145"/>
                              <a:gd name="T108" fmla="+- 0 7892 7454"/>
                              <a:gd name="T109" fmla="*/ T108 w 509"/>
                              <a:gd name="T110" fmla="+- 0 -145 -162"/>
                              <a:gd name="T111" fmla="*/ -145 h 145"/>
                              <a:gd name="T112" fmla="+- 0 7886 7454"/>
                              <a:gd name="T113" fmla="*/ T112 w 509"/>
                              <a:gd name="T114" fmla="+- 0 -131 -162"/>
                              <a:gd name="T115" fmla="*/ -131 h 145"/>
                              <a:gd name="T116" fmla="+- 0 7886 7454"/>
                              <a:gd name="T117" fmla="*/ T116 w 509"/>
                              <a:gd name="T118" fmla="+- 0 -126 -162"/>
                              <a:gd name="T119" fmla="*/ -126 h 145"/>
                              <a:gd name="T120" fmla="+- 0 7920 7454"/>
                              <a:gd name="T121" fmla="*/ T120 w 509"/>
                              <a:gd name="T122" fmla="+- 0 -133 -162"/>
                              <a:gd name="T123" fmla="*/ -133 h 145"/>
                              <a:gd name="T124" fmla="+- 0 7963 7454"/>
                              <a:gd name="T125" fmla="*/ T124 w 509"/>
                              <a:gd name="T126" fmla="+- 0 -133 -162"/>
                              <a:gd name="T127" fmla="*/ -133 h 145"/>
                              <a:gd name="T128" fmla="+- 0 7957 7454"/>
                              <a:gd name="T129" fmla="*/ T128 w 509"/>
                              <a:gd name="T130" fmla="+- 0 -146 -162"/>
                              <a:gd name="T131" fmla="*/ -146 h 145"/>
                              <a:gd name="T132" fmla="+- 0 7946 7454"/>
                              <a:gd name="T133" fmla="*/ T132 w 509"/>
                              <a:gd name="T134" fmla="+- 0 -157 -162"/>
                              <a:gd name="T135" fmla="*/ -157 h 145"/>
                              <a:gd name="T136" fmla="+- 0 7932 7454"/>
                              <a:gd name="T137" fmla="*/ T136 w 509"/>
                              <a:gd name="T138" fmla="+- 0 -162 -162"/>
                              <a:gd name="T139" fmla="*/ -162 h 14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</a:cxnLst>
                            <a:rect l="0" t="0" r="r" b="b"/>
                            <a:pathLst>
                              <a:path w="509" h="145">
                                <a:moveTo>
                                  <a:pt x="432" y="36"/>
                                </a:moveTo>
                                <a:lnTo>
                                  <a:pt x="0" y="125"/>
                                </a:lnTo>
                                <a:lnTo>
                                  <a:pt x="5" y="144"/>
                                </a:lnTo>
                                <a:lnTo>
                                  <a:pt x="436" y="55"/>
                                </a:lnTo>
                                <a:lnTo>
                                  <a:pt x="432" y="48"/>
                                </a:lnTo>
                                <a:lnTo>
                                  <a:pt x="432" y="36"/>
                                </a:lnTo>
                                <a:close/>
                                <a:moveTo>
                                  <a:pt x="509" y="29"/>
                                </a:moveTo>
                                <a:lnTo>
                                  <a:pt x="466" y="29"/>
                                </a:lnTo>
                                <a:lnTo>
                                  <a:pt x="471" y="48"/>
                                </a:lnTo>
                                <a:lnTo>
                                  <a:pt x="436" y="55"/>
                                </a:lnTo>
                                <a:lnTo>
                                  <a:pt x="438" y="61"/>
                                </a:lnTo>
                                <a:lnTo>
                                  <a:pt x="449" y="71"/>
                                </a:lnTo>
                                <a:lnTo>
                                  <a:pt x="461" y="77"/>
                                </a:lnTo>
                                <a:lnTo>
                                  <a:pt x="476" y="77"/>
                                </a:lnTo>
                                <a:lnTo>
                                  <a:pt x="492" y="71"/>
                                </a:lnTo>
                                <a:lnTo>
                                  <a:pt x="503" y="60"/>
                                </a:lnTo>
                                <a:lnTo>
                                  <a:pt x="509" y="46"/>
                                </a:lnTo>
                                <a:lnTo>
                                  <a:pt x="509" y="29"/>
                                </a:lnTo>
                                <a:close/>
                                <a:moveTo>
                                  <a:pt x="466" y="29"/>
                                </a:moveTo>
                                <a:lnTo>
                                  <a:pt x="432" y="36"/>
                                </a:lnTo>
                                <a:lnTo>
                                  <a:pt x="432" y="48"/>
                                </a:lnTo>
                                <a:lnTo>
                                  <a:pt x="436" y="55"/>
                                </a:lnTo>
                                <a:lnTo>
                                  <a:pt x="471" y="48"/>
                                </a:lnTo>
                                <a:lnTo>
                                  <a:pt x="466" y="29"/>
                                </a:lnTo>
                                <a:close/>
                                <a:moveTo>
                                  <a:pt x="478" y="0"/>
                                </a:moveTo>
                                <a:lnTo>
                                  <a:pt x="461" y="0"/>
                                </a:lnTo>
                                <a:lnTo>
                                  <a:pt x="448" y="6"/>
                                </a:lnTo>
                                <a:lnTo>
                                  <a:pt x="438" y="17"/>
                                </a:lnTo>
                                <a:lnTo>
                                  <a:pt x="432" y="31"/>
                                </a:lnTo>
                                <a:lnTo>
                                  <a:pt x="432" y="36"/>
                                </a:lnTo>
                                <a:lnTo>
                                  <a:pt x="466" y="29"/>
                                </a:lnTo>
                                <a:lnTo>
                                  <a:pt x="509" y="29"/>
                                </a:lnTo>
                                <a:lnTo>
                                  <a:pt x="503" y="16"/>
                                </a:lnTo>
                                <a:lnTo>
                                  <a:pt x="492" y="5"/>
                                </a:lnTo>
                                <a:lnTo>
                                  <a:pt x="47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" name="AutoShape 420"/>
                        <wps:cNvSpPr>
                          <a:spLocks/>
                        </wps:cNvSpPr>
                        <wps:spPr bwMode="auto">
                          <a:xfrm>
                            <a:off x="6710" y="-100"/>
                            <a:ext cx="605" cy="332"/>
                          </a:xfrm>
                          <a:custGeom>
                            <a:avLst/>
                            <a:gdLst>
                              <a:gd name="T0" fmla="+- 0 7262 6710"/>
                              <a:gd name="T1" fmla="*/ T0 w 605"/>
                              <a:gd name="T2" fmla="+- 0 -95 -100"/>
                              <a:gd name="T3" fmla="*/ -95 h 332"/>
                              <a:gd name="T4" fmla="+- 0 6710 6710"/>
                              <a:gd name="T5" fmla="*/ T4 w 605"/>
                              <a:gd name="T6" fmla="+- 0 20 -100"/>
                              <a:gd name="T7" fmla="*/ 20 h 332"/>
                              <a:gd name="T8" fmla="+- 0 7315 6710"/>
                              <a:gd name="T9" fmla="*/ T8 w 605"/>
                              <a:gd name="T10" fmla="+- 0 116 -100"/>
                              <a:gd name="T11" fmla="*/ 116 h 332"/>
                              <a:gd name="T12" fmla="+- 0 6758 6710"/>
                              <a:gd name="T13" fmla="*/ T12 w 605"/>
                              <a:gd name="T14" fmla="+- 0 232 -100"/>
                              <a:gd name="T15" fmla="*/ 232 h 332"/>
                              <a:gd name="T16" fmla="+- 0 7262 6710"/>
                              <a:gd name="T17" fmla="*/ T16 w 605"/>
                              <a:gd name="T18" fmla="+- 0 -100 -100"/>
                              <a:gd name="T19" fmla="*/ -100 h 332"/>
                              <a:gd name="T20" fmla="+- 0 7310 6710"/>
                              <a:gd name="T21" fmla="*/ T20 w 605"/>
                              <a:gd name="T22" fmla="+- 0 121 -100"/>
                              <a:gd name="T23" fmla="*/ 121 h 33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05" h="332">
                                <a:moveTo>
                                  <a:pt x="552" y="5"/>
                                </a:moveTo>
                                <a:lnTo>
                                  <a:pt x="0" y="120"/>
                                </a:lnTo>
                                <a:moveTo>
                                  <a:pt x="605" y="216"/>
                                </a:moveTo>
                                <a:lnTo>
                                  <a:pt x="48" y="332"/>
                                </a:lnTo>
                                <a:moveTo>
                                  <a:pt x="552" y="0"/>
                                </a:moveTo>
                                <a:lnTo>
                                  <a:pt x="600" y="22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72" name="Picture 4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422" y="6"/>
                            <a:ext cx="346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73" name="AutoShape 422"/>
                        <wps:cNvSpPr>
                          <a:spLocks/>
                        </wps:cNvSpPr>
                        <wps:spPr bwMode="auto">
                          <a:xfrm>
                            <a:off x="7286" y="-47"/>
                            <a:ext cx="2064" cy="1416"/>
                          </a:xfrm>
                          <a:custGeom>
                            <a:avLst/>
                            <a:gdLst>
                              <a:gd name="T0" fmla="+- 0 7565 7286"/>
                              <a:gd name="T1" fmla="*/ T0 w 2064"/>
                              <a:gd name="T2" fmla="+- 0 -47 -47"/>
                              <a:gd name="T3" fmla="*/ -47 h 1416"/>
                              <a:gd name="T4" fmla="+- 0 7286 7286"/>
                              <a:gd name="T5" fmla="*/ T4 w 2064"/>
                              <a:gd name="T6" fmla="+- 0 11 -47"/>
                              <a:gd name="T7" fmla="*/ 11 h 1416"/>
                              <a:gd name="T8" fmla="+- 0 8784 7286"/>
                              <a:gd name="T9" fmla="*/ T8 w 2064"/>
                              <a:gd name="T10" fmla="+- 0 750 -47"/>
                              <a:gd name="T11" fmla="*/ 750 h 1416"/>
                              <a:gd name="T12" fmla="+- 0 9350 7286"/>
                              <a:gd name="T13" fmla="*/ T12 w 2064"/>
                              <a:gd name="T14" fmla="+- 0 184 -47"/>
                              <a:gd name="T15" fmla="*/ 184 h 1416"/>
                              <a:gd name="T16" fmla="+- 0 8688 7286"/>
                              <a:gd name="T17" fmla="*/ T16 w 2064"/>
                              <a:gd name="T18" fmla="+- 0 697 -47"/>
                              <a:gd name="T19" fmla="*/ 697 h 1416"/>
                              <a:gd name="T20" fmla="+- 0 8290 7286"/>
                              <a:gd name="T21" fmla="*/ T20 w 2064"/>
                              <a:gd name="T22" fmla="+- 0 1100 -47"/>
                              <a:gd name="T23" fmla="*/ 1100 h 1416"/>
                              <a:gd name="T24" fmla="+- 0 8846 7286"/>
                              <a:gd name="T25" fmla="*/ T24 w 2064"/>
                              <a:gd name="T26" fmla="+- 0 851 -47"/>
                              <a:gd name="T27" fmla="*/ 851 h 1416"/>
                              <a:gd name="T28" fmla="+- 0 8448 7286"/>
                              <a:gd name="T29" fmla="*/ T28 w 2064"/>
                              <a:gd name="T30" fmla="+- 0 1249 -47"/>
                              <a:gd name="T31" fmla="*/ 1249 h 1416"/>
                              <a:gd name="T32" fmla="+- 0 8683 7286"/>
                              <a:gd name="T33" fmla="*/ T32 w 2064"/>
                              <a:gd name="T34" fmla="+- 0 697 -47"/>
                              <a:gd name="T35" fmla="*/ 697 h 1416"/>
                              <a:gd name="T36" fmla="+- 0 8846 7286"/>
                              <a:gd name="T37" fmla="*/ T36 w 2064"/>
                              <a:gd name="T38" fmla="+- 0 856 -47"/>
                              <a:gd name="T39" fmla="*/ 856 h 1416"/>
                              <a:gd name="T40" fmla="+- 0 8290 7286"/>
                              <a:gd name="T41" fmla="*/ T40 w 2064"/>
                              <a:gd name="T42" fmla="+- 0 1091 -47"/>
                              <a:gd name="T43" fmla="*/ 1091 h 1416"/>
                              <a:gd name="T44" fmla="+- 0 8448 7286"/>
                              <a:gd name="T45" fmla="*/ T44 w 2064"/>
                              <a:gd name="T46" fmla="+- 0 1254 -47"/>
                              <a:gd name="T47" fmla="*/ 1254 h 1416"/>
                              <a:gd name="T48" fmla="+- 0 8371 7286"/>
                              <a:gd name="T49" fmla="*/ T48 w 2064"/>
                              <a:gd name="T50" fmla="+- 0 1168 -47"/>
                              <a:gd name="T51" fmla="*/ 1168 h 1416"/>
                              <a:gd name="T52" fmla="+- 0 8170 7286"/>
                              <a:gd name="T53" fmla="*/ T52 w 2064"/>
                              <a:gd name="T54" fmla="+- 0 1369 -47"/>
                              <a:gd name="T55" fmla="*/ 1369 h 1416"/>
                              <a:gd name="T56" fmla="+- 0 8962 7286"/>
                              <a:gd name="T57" fmla="*/ T56 w 2064"/>
                              <a:gd name="T58" fmla="+- 0 572 -47"/>
                              <a:gd name="T59" fmla="*/ 572 h 1416"/>
                              <a:gd name="T60" fmla="+- 0 8765 7286"/>
                              <a:gd name="T61" fmla="*/ T60 w 2064"/>
                              <a:gd name="T62" fmla="+- 0 774 -47"/>
                              <a:gd name="T63" fmla="*/ 774 h 14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2064" h="1416">
                                <a:moveTo>
                                  <a:pt x="279" y="0"/>
                                </a:moveTo>
                                <a:lnTo>
                                  <a:pt x="0" y="58"/>
                                </a:lnTo>
                                <a:moveTo>
                                  <a:pt x="1498" y="797"/>
                                </a:moveTo>
                                <a:lnTo>
                                  <a:pt x="2064" y="231"/>
                                </a:lnTo>
                                <a:moveTo>
                                  <a:pt x="1402" y="744"/>
                                </a:moveTo>
                                <a:lnTo>
                                  <a:pt x="1004" y="1147"/>
                                </a:lnTo>
                                <a:moveTo>
                                  <a:pt x="1560" y="898"/>
                                </a:moveTo>
                                <a:lnTo>
                                  <a:pt x="1162" y="1296"/>
                                </a:lnTo>
                                <a:moveTo>
                                  <a:pt x="1397" y="744"/>
                                </a:moveTo>
                                <a:lnTo>
                                  <a:pt x="1560" y="903"/>
                                </a:lnTo>
                                <a:moveTo>
                                  <a:pt x="1004" y="1138"/>
                                </a:moveTo>
                                <a:lnTo>
                                  <a:pt x="1162" y="1301"/>
                                </a:lnTo>
                                <a:moveTo>
                                  <a:pt x="1085" y="1215"/>
                                </a:moveTo>
                                <a:lnTo>
                                  <a:pt x="884" y="1416"/>
                                </a:lnTo>
                                <a:moveTo>
                                  <a:pt x="1676" y="619"/>
                                </a:moveTo>
                                <a:lnTo>
                                  <a:pt x="1479" y="82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AutoShape 423"/>
                        <wps:cNvSpPr>
                          <a:spLocks/>
                        </wps:cNvSpPr>
                        <wps:spPr bwMode="auto">
                          <a:xfrm>
                            <a:off x="7875" y="1254"/>
                            <a:ext cx="410" cy="410"/>
                          </a:xfrm>
                          <a:custGeom>
                            <a:avLst/>
                            <a:gdLst>
                              <a:gd name="T0" fmla="+- 0 7917 7876"/>
                              <a:gd name="T1" fmla="*/ T0 w 410"/>
                              <a:gd name="T2" fmla="+- 0 1580 1254"/>
                              <a:gd name="T3" fmla="*/ 1580 h 410"/>
                              <a:gd name="T4" fmla="+- 0 7901 7876"/>
                              <a:gd name="T5" fmla="*/ T4 w 410"/>
                              <a:gd name="T6" fmla="+- 0 1584 1254"/>
                              <a:gd name="T7" fmla="*/ 1584 h 410"/>
                              <a:gd name="T8" fmla="+- 0 7886 7876"/>
                              <a:gd name="T9" fmla="*/ T8 w 410"/>
                              <a:gd name="T10" fmla="+- 0 1595 1254"/>
                              <a:gd name="T11" fmla="*/ 1595 h 410"/>
                              <a:gd name="T12" fmla="+- 0 7878 7876"/>
                              <a:gd name="T13" fmla="*/ T12 w 410"/>
                              <a:gd name="T14" fmla="+- 0 1607 1254"/>
                              <a:gd name="T15" fmla="*/ 1607 h 410"/>
                              <a:gd name="T16" fmla="+- 0 7876 7876"/>
                              <a:gd name="T17" fmla="*/ T16 w 410"/>
                              <a:gd name="T18" fmla="+- 0 1622 1254"/>
                              <a:gd name="T19" fmla="*/ 1622 h 410"/>
                              <a:gd name="T20" fmla="+- 0 7878 7876"/>
                              <a:gd name="T21" fmla="*/ T20 w 410"/>
                              <a:gd name="T22" fmla="+- 0 1637 1254"/>
                              <a:gd name="T23" fmla="*/ 1637 h 410"/>
                              <a:gd name="T24" fmla="+- 0 7886 7876"/>
                              <a:gd name="T25" fmla="*/ T24 w 410"/>
                              <a:gd name="T26" fmla="+- 0 1652 1254"/>
                              <a:gd name="T27" fmla="*/ 1652 h 410"/>
                              <a:gd name="T28" fmla="+- 0 7901 7876"/>
                              <a:gd name="T29" fmla="*/ T28 w 410"/>
                              <a:gd name="T30" fmla="+- 0 1661 1254"/>
                              <a:gd name="T31" fmla="*/ 1661 h 410"/>
                              <a:gd name="T32" fmla="+- 0 7917 7876"/>
                              <a:gd name="T33" fmla="*/ T32 w 410"/>
                              <a:gd name="T34" fmla="+- 0 1663 1254"/>
                              <a:gd name="T35" fmla="*/ 1663 h 410"/>
                              <a:gd name="T36" fmla="+- 0 7932 7876"/>
                              <a:gd name="T37" fmla="*/ T36 w 410"/>
                              <a:gd name="T38" fmla="+- 0 1661 1254"/>
                              <a:gd name="T39" fmla="*/ 1661 h 410"/>
                              <a:gd name="T40" fmla="+- 0 7944 7876"/>
                              <a:gd name="T41" fmla="*/ T40 w 410"/>
                              <a:gd name="T42" fmla="+- 0 1652 1254"/>
                              <a:gd name="T43" fmla="*/ 1652 h 410"/>
                              <a:gd name="T44" fmla="+- 0 7952 7876"/>
                              <a:gd name="T45" fmla="*/ T44 w 410"/>
                              <a:gd name="T46" fmla="+- 0 1637 1254"/>
                              <a:gd name="T47" fmla="*/ 1637 h 410"/>
                              <a:gd name="T48" fmla="+- 0 7954 7876"/>
                              <a:gd name="T49" fmla="*/ T48 w 410"/>
                              <a:gd name="T50" fmla="+- 0 1628 1254"/>
                              <a:gd name="T51" fmla="*/ 1628 h 410"/>
                              <a:gd name="T52" fmla="+- 0 7925 7876"/>
                              <a:gd name="T53" fmla="*/ T52 w 410"/>
                              <a:gd name="T54" fmla="+- 0 1628 1254"/>
                              <a:gd name="T55" fmla="*/ 1628 h 410"/>
                              <a:gd name="T56" fmla="+- 0 7910 7876"/>
                              <a:gd name="T57" fmla="*/ T56 w 410"/>
                              <a:gd name="T58" fmla="+- 0 1614 1254"/>
                              <a:gd name="T59" fmla="*/ 1614 h 410"/>
                              <a:gd name="T60" fmla="+- 0 7936 7876"/>
                              <a:gd name="T61" fmla="*/ T60 w 410"/>
                              <a:gd name="T62" fmla="+- 0 1588 1254"/>
                              <a:gd name="T63" fmla="*/ 1588 h 410"/>
                              <a:gd name="T64" fmla="+- 0 7932 7876"/>
                              <a:gd name="T65" fmla="*/ T64 w 410"/>
                              <a:gd name="T66" fmla="+- 0 1584 1254"/>
                              <a:gd name="T67" fmla="*/ 1584 h 410"/>
                              <a:gd name="T68" fmla="+- 0 7917 7876"/>
                              <a:gd name="T69" fmla="*/ T68 w 410"/>
                              <a:gd name="T70" fmla="+- 0 1580 1254"/>
                              <a:gd name="T71" fmla="*/ 1580 h 410"/>
                              <a:gd name="T72" fmla="+- 0 7936 7876"/>
                              <a:gd name="T73" fmla="*/ T72 w 410"/>
                              <a:gd name="T74" fmla="+- 0 1588 1254"/>
                              <a:gd name="T75" fmla="*/ 1588 h 410"/>
                              <a:gd name="T76" fmla="+- 0 7910 7876"/>
                              <a:gd name="T77" fmla="*/ T76 w 410"/>
                              <a:gd name="T78" fmla="+- 0 1614 1254"/>
                              <a:gd name="T79" fmla="*/ 1614 h 410"/>
                              <a:gd name="T80" fmla="+- 0 7925 7876"/>
                              <a:gd name="T81" fmla="*/ T80 w 410"/>
                              <a:gd name="T82" fmla="+- 0 1628 1254"/>
                              <a:gd name="T83" fmla="*/ 1628 h 410"/>
                              <a:gd name="T84" fmla="+- 0 7950 7876"/>
                              <a:gd name="T85" fmla="*/ T84 w 410"/>
                              <a:gd name="T86" fmla="+- 0 1604 1254"/>
                              <a:gd name="T87" fmla="*/ 1604 h 410"/>
                              <a:gd name="T88" fmla="+- 0 7944 7876"/>
                              <a:gd name="T89" fmla="*/ T88 w 410"/>
                              <a:gd name="T90" fmla="+- 0 1595 1254"/>
                              <a:gd name="T91" fmla="*/ 1595 h 410"/>
                              <a:gd name="T92" fmla="+- 0 7936 7876"/>
                              <a:gd name="T93" fmla="*/ T92 w 410"/>
                              <a:gd name="T94" fmla="+- 0 1588 1254"/>
                              <a:gd name="T95" fmla="*/ 1588 h 410"/>
                              <a:gd name="T96" fmla="+- 0 7950 7876"/>
                              <a:gd name="T97" fmla="*/ T96 w 410"/>
                              <a:gd name="T98" fmla="+- 0 1604 1254"/>
                              <a:gd name="T99" fmla="*/ 1604 h 410"/>
                              <a:gd name="T100" fmla="+- 0 7925 7876"/>
                              <a:gd name="T101" fmla="*/ T100 w 410"/>
                              <a:gd name="T102" fmla="+- 0 1628 1254"/>
                              <a:gd name="T103" fmla="*/ 1628 h 410"/>
                              <a:gd name="T104" fmla="+- 0 7954 7876"/>
                              <a:gd name="T105" fmla="*/ T104 w 410"/>
                              <a:gd name="T106" fmla="+- 0 1628 1254"/>
                              <a:gd name="T107" fmla="*/ 1628 h 410"/>
                              <a:gd name="T108" fmla="+- 0 7955 7876"/>
                              <a:gd name="T109" fmla="*/ T108 w 410"/>
                              <a:gd name="T110" fmla="+- 0 1622 1254"/>
                              <a:gd name="T111" fmla="*/ 1622 h 410"/>
                              <a:gd name="T112" fmla="+- 0 7952 7876"/>
                              <a:gd name="T113" fmla="*/ T112 w 410"/>
                              <a:gd name="T114" fmla="+- 0 1607 1254"/>
                              <a:gd name="T115" fmla="*/ 1607 h 410"/>
                              <a:gd name="T116" fmla="+- 0 7950 7876"/>
                              <a:gd name="T117" fmla="*/ T116 w 410"/>
                              <a:gd name="T118" fmla="+- 0 1604 1254"/>
                              <a:gd name="T119" fmla="*/ 1604 h 410"/>
                              <a:gd name="T120" fmla="+- 0 8270 7876"/>
                              <a:gd name="T121" fmla="*/ T120 w 410"/>
                              <a:gd name="T122" fmla="+- 0 1254 1254"/>
                              <a:gd name="T123" fmla="*/ 1254 h 410"/>
                              <a:gd name="T124" fmla="+- 0 7936 7876"/>
                              <a:gd name="T125" fmla="*/ T124 w 410"/>
                              <a:gd name="T126" fmla="+- 0 1588 1254"/>
                              <a:gd name="T127" fmla="*/ 1588 h 410"/>
                              <a:gd name="T128" fmla="+- 0 7944 7876"/>
                              <a:gd name="T129" fmla="*/ T128 w 410"/>
                              <a:gd name="T130" fmla="+- 0 1595 1254"/>
                              <a:gd name="T131" fmla="*/ 1595 h 410"/>
                              <a:gd name="T132" fmla="+- 0 7950 7876"/>
                              <a:gd name="T133" fmla="*/ T132 w 410"/>
                              <a:gd name="T134" fmla="+- 0 1604 1254"/>
                              <a:gd name="T135" fmla="*/ 1604 h 410"/>
                              <a:gd name="T136" fmla="+- 0 8285 7876"/>
                              <a:gd name="T137" fmla="*/ T136 w 410"/>
                              <a:gd name="T138" fmla="+- 0 1268 1254"/>
                              <a:gd name="T139" fmla="*/ 1268 h 410"/>
                              <a:gd name="T140" fmla="+- 0 8270 7876"/>
                              <a:gd name="T141" fmla="*/ T140 w 410"/>
                              <a:gd name="T142" fmla="+- 0 1254 1254"/>
                              <a:gd name="T143" fmla="*/ 1254 h 41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10" h="410">
                                <a:moveTo>
                                  <a:pt x="41" y="326"/>
                                </a:moveTo>
                                <a:lnTo>
                                  <a:pt x="25" y="330"/>
                                </a:lnTo>
                                <a:lnTo>
                                  <a:pt x="10" y="341"/>
                                </a:lnTo>
                                <a:lnTo>
                                  <a:pt x="2" y="353"/>
                                </a:lnTo>
                                <a:lnTo>
                                  <a:pt x="0" y="368"/>
                                </a:lnTo>
                                <a:lnTo>
                                  <a:pt x="2" y="383"/>
                                </a:lnTo>
                                <a:lnTo>
                                  <a:pt x="10" y="398"/>
                                </a:lnTo>
                                <a:lnTo>
                                  <a:pt x="25" y="407"/>
                                </a:lnTo>
                                <a:lnTo>
                                  <a:pt x="41" y="409"/>
                                </a:lnTo>
                                <a:lnTo>
                                  <a:pt x="56" y="407"/>
                                </a:lnTo>
                                <a:lnTo>
                                  <a:pt x="68" y="398"/>
                                </a:lnTo>
                                <a:lnTo>
                                  <a:pt x="76" y="383"/>
                                </a:lnTo>
                                <a:lnTo>
                                  <a:pt x="78" y="374"/>
                                </a:lnTo>
                                <a:lnTo>
                                  <a:pt x="49" y="374"/>
                                </a:lnTo>
                                <a:lnTo>
                                  <a:pt x="34" y="360"/>
                                </a:lnTo>
                                <a:lnTo>
                                  <a:pt x="60" y="334"/>
                                </a:lnTo>
                                <a:lnTo>
                                  <a:pt x="56" y="330"/>
                                </a:lnTo>
                                <a:lnTo>
                                  <a:pt x="41" y="326"/>
                                </a:lnTo>
                                <a:close/>
                                <a:moveTo>
                                  <a:pt x="60" y="334"/>
                                </a:moveTo>
                                <a:lnTo>
                                  <a:pt x="34" y="360"/>
                                </a:lnTo>
                                <a:lnTo>
                                  <a:pt x="49" y="374"/>
                                </a:lnTo>
                                <a:lnTo>
                                  <a:pt x="74" y="350"/>
                                </a:lnTo>
                                <a:lnTo>
                                  <a:pt x="68" y="341"/>
                                </a:lnTo>
                                <a:lnTo>
                                  <a:pt x="60" y="334"/>
                                </a:lnTo>
                                <a:close/>
                                <a:moveTo>
                                  <a:pt x="74" y="350"/>
                                </a:moveTo>
                                <a:lnTo>
                                  <a:pt x="49" y="374"/>
                                </a:lnTo>
                                <a:lnTo>
                                  <a:pt x="78" y="374"/>
                                </a:lnTo>
                                <a:lnTo>
                                  <a:pt x="79" y="368"/>
                                </a:lnTo>
                                <a:lnTo>
                                  <a:pt x="76" y="353"/>
                                </a:lnTo>
                                <a:lnTo>
                                  <a:pt x="74" y="350"/>
                                </a:lnTo>
                                <a:close/>
                                <a:moveTo>
                                  <a:pt x="394" y="0"/>
                                </a:moveTo>
                                <a:lnTo>
                                  <a:pt x="60" y="334"/>
                                </a:lnTo>
                                <a:lnTo>
                                  <a:pt x="68" y="341"/>
                                </a:lnTo>
                                <a:lnTo>
                                  <a:pt x="74" y="350"/>
                                </a:lnTo>
                                <a:lnTo>
                                  <a:pt x="409" y="14"/>
                                </a:lnTo>
                                <a:lnTo>
                                  <a:pt x="3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AutoShape 424"/>
                        <wps:cNvSpPr>
                          <a:spLocks/>
                        </wps:cNvSpPr>
                        <wps:spPr bwMode="auto">
                          <a:xfrm>
                            <a:off x="7809" y="-1266"/>
                            <a:ext cx="2208" cy="2900"/>
                          </a:xfrm>
                          <a:custGeom>
                            <a:avLst/>
                            <a:gdLst>
                              <a:gd name="T0" fmla="+- 0 7906 7810"/>
                              <a:gd name="T1" fmla="*/ T0 w 2208"/>
                              <a:gd name="T2" fmla="+- 0 1624 -1266"/>
                              <a:gd name="T3" fmla="*/ 1624 h 2900"/>
                              <a:gd name="T4" fmla="+- 0 9898 7810"/>
                              <a:gd name="T5" fmla="*/ T4 w 2208"/>
                              <a:gd name="T6" fmla="+- 0 1624 -1266"/>
                              <a:gd name="T7" fmla="*/ 1624 h 2900"/>
                              <a:gd name="T8" fmla="+- 0 9898 7810"/>
                              <a:gd name="T9" fmla="*/ T8 w 2208"/>
                              <a:gd name="T10" fmla="+- 0 1633 -1266"/>
                              <a:gd name="T11" fmla="*/ 1633 h 2900"/>
                              <a:gd name="T12" fmla="+- 0 9902 7810"/>
                              <a:gd name="T13" fmla="*/ T12 w 2208"/>
                              <a:gd name="T14" fmla="+- 0 553 -1266"/>
                              <a:gd name="T15" fmla="*/ 553 h 2900"/>
                              <a:gd name="T16" fmla="+- 0 9792 7810"/>
                              <a:gd name="T17" fmla="*/ T16 w 2208"/>
                              <a:gd name="T18" fmla="+- 0 -56 -1266"/>
                              <a:gd name="T19" fmla="*/ -56 h 2900"/>
                              <a:gd name="T20" fmla="+- 0 9797 7810"/>
                              <a:gd name="T21" fmla="*/ T20 w 2208"/>
                              <a:gd name="T22" fmla="+- 0 515 -1266"/>
                              <a:gd name="T23" fmla="*/ 515 h 2900"/>
                              <a:gd name="T24" fmla="+- 0 10013 7810"/>
                              <a:gd name="T25" fmla="*/ T24 w 2208"/>
                              <a:gd name="T26" fmla="+- 0 -56 -1266"/>
                              <a:gd name="T27" fmla="*/ -56 h 2900"/>
                              <a:gd name="T28" fmla="+- 0 10013 7810"/>
                              <a:gd name="T29" fmla="*/ T28 w 2208"/>
                              <a:gd name="T30" fmla="+- 0 505 -1266"/>
                              <a:gd name="T31" fmla="*/ 505 h 2900"/>
                              <a:gd name="T32" fmla="+- 0 9792 7810"/>
                              <a:gd name="T33" fmla="*/ T32 w 2208"/>
                              <a:gd name="T34" fmla="+- 0 -56 -1266"/>
                              <a:gd name="T35" fmla="*/ -56 h 2900"/>
                              <a:gd name="T36" fmla="+- 0 10018 7810"/>
                              <a:gd name="T37" fmla="*/ T36 w 2208"/>
                              <a:gd name="T38" fmla="+- 0 -52 -1266"/>
                              <a:gd name="T39" fmla="*/ -52 h 2900"/>
                              <a:gd name="T40" fmla="+- 0 9792 7810"/>
                              <a:gd name="T41" fmla="*/ T40 w 2208"/>
                              <a:gd name="T42" fmla="+- 0 505 -1266"/>
                              <a:gd name="T43" fmla="*/ 505 h 2900"/>
                              <a:gd name="T44" fmla="+- 0 10018 7810"/>
                              <a:gd name="T45" fmla="*/ T44 w 2208"/>
                              <a:gd name="T46" fmla="+- 0 510 -1266"/>
                              <a:gd name="T47" fmla="*/ 510 h 2900"/>
                              <a:gd name="T48" fmla="+- 0 9898 7810"/>
                              <a:gd name="T49" fmla="*/ T48 w 2208"/>
                              <a:gd name="T50" fmla="+- 0 505 -1266"/>
                              <a:gd name="T51" fmla="*/ 505 h 2900"/>
                              <a:gd name="T52" fmla="+- 0 9902 7810"/>
                              <a:gd name="T53" fmla="*/ T52 w 2208"/>
                              <a:gd name="T54" fmla="+- 0 788 -1266"/>
                              <a:gd name="T55" fmla="*/ 788 h 2900"/>
                              <a:gd name="T56" fmla="+- 0 9898 7810"/>
                              <a:gd name="T57" fmla="*/ T56 w 2208"/>
                              <a:gd name="T58" fmla="+- 0 -335 -1266"/>
                              <a:gd name="T59" fmla="*/ -335 h 2900"/>
                              <a:gd name="T60" fmla="+- 0 9902 7810"/>
                              <a:gd name="T61" fmla="*/ T60 w 2208"/>
                              <a:gd name="T62" fmla="+- 0 -56 -1266"/>
                              <a:gd name="T63" fmla="*/ -56 h 2900"/>
                              <a:gd name="T64" fmla="+- 0 7915 7810"/>
                              <a:gd name="T65" fmla="*/ T64 w 2208"/>
                              <a:gd name="T66" fmla="+- 0 -1256 -1266"/>
                              <a:gd name="T67" fmla="*/ -1256 h 2900"/>
                              <a:gd name="T68" fmla="+- 0 9912 7810"/>
                              <a:gd name="T69" fmla="*/ T68 w 2208"/>
                              <a:gd name="T70" fmla="+- 0 -1256 -1266"/>
                              <a:gd name="T71" fmla="*/ -1256 h 2900"/>
                              <a:gd name="T72" fmla="+- 0 9898 7810"/>
                              <a:gd name="T73" fmla="*/ T72 w 2208"/>
                              <a:gd name="T74" fmla="+- 0 -1256 -1266"/>
                              <a:gd name="T75" fmla="*/ -1256 h 2900"/>
                              <a:gd name="T76" fmla="+- 0 9902 7810"/>
                              <a:gd name="T77" fmla="*/ T76 w 2208"/>
                              <a:gd name="T78" fmla="+- 0 -176 -1266"/>
                              <a:gd name="T79" fmla="*/ -176 h 2900"/>
                              <a:gd name="T80" fmla="+- 0 7814 7810"/>
                              <a:gd name="T81" fmla="*/ T80 w 2208"/>
                              <a:gd name="T82" fmla="+- 0 -983 -1266"/>
                              <a:gd name="T83" fmla="*/ -983 h 2900"/>
                              <a:gd name="T84" fmla="+- 0 7814 7810"/>
                              <a:gd name="T85" fmla="*/ T84 w 2208"/>
                              <a:gd name="T86" fmla="+- 0 -416 -1266"/>
                              <a:gd name="T87" fmla="*/ -416 h 2900"/>
                              <a:gd name="T88" fmla="+- 0 8030 7810"/>
                              <a:gd name="T89" fmla="*/ T88 w 2208"/>
                              <a:gd name="T90" fmla="+- 0 -988 -1266"/>
                              <a:gd name="T91" fmla="*/ -988 h 2900"/>
                              <a:gd name="T92" fmla="+- 0 8035 7810"/>
                              <a:gd name="T93" fmla="*/ T92 w 2208"/>
                              <a:gd name="T94" fmla="+- 0 -421 -1266"/>
                              <a:gd name="T95" fmla="*/ -421 h 2900"/>
                              <a:gd name="T96" fmla="+- 0 7810 7810"/>
                              <a:gd name="T97" fmla="*/ T96 w 2208"/>
                              <a:gd name="T98" fmla="+- 0 -983 -1266"/>
                              <a:gd name="T99" fmla="*/ -983 h 2900"/>
                              <a:gd name="T100" fmla="+- 0 8035 7810"/>
                              <a:gd name="T101" fmla="*/ T100 w 2208"/>
                              <a:gd name="T102" fmla="+- 0 -983 -1266"/>
                              <a:gd name="T103" fmla="*/ -983 h 2900"/>
                              <a:gd name="T104" fmla="+- 0 7810 7810"/>
                              <a:gd name="T105" fmla="*/ T104 w 2208"/>
                              <a:gd name="T106" fmla="+- 0 -421 -1266"/>
                              <a:gd name="T107" fmla="*/ -421 h 2900"/>
                              <a:gd name="T108" fmla="+- 0 8035 7810"/>
                              <a:gd name="T109" fmla="*/ T108 w 2208"/>
                              <a:gd name="T110" fmla="+- 0 -421 -1266"/>
                              <a:gd name="T111" fmla="*/ -421 h 2900"/>
                              <a:gd name="T112" fmla="+- 0 7920 7810"/>
                              <a:gd name="T113" fmla="*/ T112 w 2208"/>
                              <a:gd name="T114" fmla="+- 0 -426 -1266"/>
                              <a:gd name="T115" fmla="*/ -426 h 2900"/>
                              <a:gd name="T116" fmla="+- 0 7920 7810"/>
                              <a:gd name="T117" fmla="*/ T116 w 2208"/>
                              <a:gd name="T118" fmla="+- 0 -143 -1266"/>
                              <a:gd name="T119" fmla="*/ -143 h 2900"/>
                              <a:gd name="T120" fmla="+- 0 7920 7810"/>
                              <a:gd name="T121" fmla="*/ T120 w 2208"/>
                              <a:gd name="T122" fmla="+- 0 -1266 -1266"/>
                              <a:gd name="T123" fmla="*/ -1266 h 2900"/>
                              <a:gd name="T124" fmla="+- 0 7920 7810"/>
                              <a:gd name="T125" fmla="*/ T124 w 2208"/>
                              <a:gd name="T126" fmla="+- 0 -983 -1266"/>
                              <a:gd name="T127" fmla="*/ -983 h 2900"/>
                              <a:gd name="T128" fmla="+- 0 8520 7810"/>
                              <a:gd name="T129" fmla="*/ T128 w 2208"/>
                              <a:gd name="T130" fmla="+- 0 112 -1266"/>
                              <a:gd name="T131" fmla="*/ 112 h 2900"/>
                              <a:gd name="T132" fmla="+- 0 9072 7810"/>
                              <a:gd name="T133" fmla="*/ T132 w 2208"/>
                              <a:gd name="T134" fmla="+- 0 232 -1266"/>
                              <a:gd name="T135" fmla="*/ 232 h 2900"/>
                              <a:gd name="T136" fmla="+- 0 8558 7810"/>
                              <a:gd name="T137" fmla="*/ T136 w 2208"/>
                              <a:gd name="T138" fmla="+- 0 -100 -1266"/>
                              <a:gd name="T139" fmla="*/ -100 h 2900"/>
                              <a:gd name="T140" fmla="+- 0 9110 7810"/>
                              <a:gd name="T141" fmla="*/ T140 w 2208"/>
                              <a:gd name="T142" fmla="+- 0 16 -1266"/>
                              <a:gd name="T143" fmla="*/ 16 h 2900"/>
                              <a:gd name="T144" fmla="+- 0 8520 7810"/>
                              <a:gd name="T145" fmla="*/ T144 w 2208"/>
                              <a:gd name="T146" fmla="+- 0 116 -1266"/>
                              <a:gd name="T147" fmla="*/ 116 h 2900"/>
                              <a:gd name="T148" fmla="+- 0 8568 7810"/>
                              <a:gd name="T149" fmla="*/ T148 w 2208"/>
                              <a:gd name="T150" fmla="+- 0 -104 -1266"/>
                              <a:gd name="T151" fmla="*/ -104 h 29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</a:cxnLst>
                            <a:rect l="0" t="0" r="r" b="b"/>
                            <a:pathLst>
                              <a:path w="2208" h="2900">
                                <a:moveTo>
                                  <a:pt x="96" y="2890"/>
                                </a:moveTo>
                                <a:lnTo>
                                  <a:pt x="2088" y="2890"/>
                                </a:lnTo>
                                <a:moveTo>
                                  <a:pt x="2088" y="2899"/>
                                </a:moveTo>
                                <a:lnTo>
                                  <a:pt x="2092" y="1819"/>
                                </a:lnTo>
                                <a:moveTo>
                                  <a:pt x="1982" y="1210"/>
                                </a:moveTo>
                                <a:lnTo>
                                  <a:pt x="1987" y="1781"/>
                                </a:lnTo>
                                <a:moveTo>
                                  <a:pt x="2203" y="1210"/>
                                </a:moveTo>
                                <a:lnTo>
                                  <a:pt x="2203" y="1771"/>
                                </a:lnTo>
                                <a:moveTo>
                                  <a:pt x="1982" y="1210"/>
                                </a:moveTo>
                                <a:lnTo>
                                  <a:pt x="2208" y="1214"/>
                                </a:lnTo>
                                <a:moveTo>
                                  <a:pt x="1982" y="1771"/>
                                </a:moveTo>
                                <a:lnTo>
                                  <a:pt x="2208" y="1776"/>
                                </a:lnTo>
                                <a:moveTo>
                                  <a:pt x="2088" y="1771"/>
                                </a:moveTo>
                                <a:lnTo>
                                  <a:pt x="2092" y="2054"/>
                                </a:lnTo>
                                <a:moveTo>
                                  <a:pt x="2088" y="931"/>
                                </a:moveTo>
                                <a:lnTo>
                                  <a:pt x="2092" y="1210"/>
                                </a:lnTo>
                                <a:moveTo>
                                  <a:pt x="105" y="10"/>
                                </a:moveTo>
                                <a:lnTo>
                                  <a:pt x="2102" y="10"/>
                                </a:lnTo>
                                <a:moveTo>
                                  <a:pt x="2088" y="10"/>
                                </a:moveTo>
                                <a:lnTo>
                                  <a:pt x="2092" y="1090"/>
                                </a:lnTo>
                                <a:moveTo>
                                  <a:pt x="4" y="283"/>
                                </a:moveTo>
                                <a:lnTo>
                                  <a:pt x="4" y="850"/>
                                </a:lnTo>
                                <a:moveTo>
                                  <a:pt x="220" y="278"/>
                                </a:moveTo>
                                <a:lnTo>
                                  <a:pt x="225" y="845"/>
                                </a:lnTo>
                                <a:moveTo>
                                  <a:pt x="0" y="283"/>
                                </a:moveTo>
                                <a:lnTo>
                                  <a:pt x="225" y="283"/>
                                </a:lnTo>
                                <a:moveTo>
                                  <a:pt x="0" y="845"/>
                                </a:moveTo>
                                <a:lnTo>
                                  <a:pt x="225" y="845"/>
                                </a:lnTo>
                                <a:moveTo>
                                  <a:pt x="110" y="840"/>
                                </a:moveTo>
                                <a:lnTo>
                                  <a:pt x="110" y="1123"/>
                                </a:lnTo>
                                <a:moveTo>
                                  <a:pt x="110" y="0"/>
                                </a:moveTo>
                                <a:lnTo>
                                  <a:pt x="110" y="283"/>
                                </a:lnTo>
                                <a:moveTo>
                                  <a:pt x="710" y="1378"/>
                                </a:moveTo>
                                <a:lnTo>
                                  <a:pt x="1262" y="1498"/>
                                </a:lnTo>
                                <a:moveTo>
                                  <a:pt x="748" y="1166"/>
                                </a:moveTo>
                                <a:lnTo>
                                  <a:pt x="1300" y="1282"/>
                                </a:lnTo>
                                <a:moveTo>
                                  <a:pt x="710" y="1382"/>
                                </a:moveTo>
                                <a:lnTo>
                                  <a:pt x="758" y="1162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76" name="Picture 4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057" y="1"/>
                            <a:ext cx="346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77" name="AutoShape 426"/>
                        <wps:cNvSpPr>
                          <a:spLocks/>
                        </wps:cNvSpPr>
                        <wps:spPr bwMode="auto">
                          <a:xfrm>
                            <a:off x="7929" y="-124"/>
                            <a:ext cx="610" cy="130"/>
                          </a:xfrm>
                          <a:custGeom>
                            <a:avLst/>
                            <a:gdLst>
                              <a:gd name="T0" fmla="+- 0 8266 7930"/>
                              <a:gd name="T1" fmla="*/ T0 w 610"/>
                              <a:gd name="T2" fmla="+- 0 -52 -124"/>
                              <a:gd name="T3" fmla="*/ -52 h 130"/>
                              <a:gd name="T4" fmla="+- 0 8539 7930"/>
                              <a:gd name="T5" fmla="*/ T4 w 610"/>
                              <a:gd name="T6" fmla="+- 0 6 -124"/>
                              <a:gd name="T7" fmla="*/ 6 h 130"/>
                              <a:gd name="T8" fmla="+- 0 8395 7930"/>
                              <a:gd name="T9" fmla="*/ T8 w 610"/>
                              <a:gd name="T10" fmla="+- 0 -23 -124"/>
                              <a:gd name="T11" fmla="*/ -23 h 130"/>
                              <a:gd name="T12" fmla="+- 0 7930 7930"/>
                              <a:gd name="T13" fmla="*/ T12 w 610"/>
                              <a:gd name="T14" fmla="+- 0 -124 -124"/>
                              <a:gd name="T15" fmla="*/ -124 h 1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610" h="130">
                                <a:moveTo>
                                  <a:pt x="336" y="72"/>
                                </a:moveTo>
                                <a:lnTo>
                                  <a:pt x="609" y="130"/>
                                </a:lnTo>
                                <a:moveTo>
                                  <a:pt x="465" y="101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" name="Text Box 427"/>
                        <wps:cNvSpPr txBox="1">
                          <a:spLocks noChangeArrowheads="1"/>
                        </wps:cNvSpPr>
                        <wps:spPr bwMode="auto">
                          <a:xfrm>
                            <a:off x="8107" y="-823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9" name="Text Box 428"/>
                        <wps:cNvSpPr txBox="1">
                          <a:spLocks noChangeArrowheads="1"/>
                        </wps:cNvSpPr>
                        <wps:spPr bwMode="auto">
                          <a:xfrm>
                            <a:off x="6777" y="-319"/>
                            <a:ext cx="249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0" name="Text Box 429"/>
                        <wps:cNvSpPr txBox="1">
                          <a:spLocks noChangeArrowheads="1"/>
                        </wps:cNvSpPr>
                        <wps:spPr bwMode="auto">
                          <a:xfrm>
                            <a:off x="8731" y="-328"/>
                            <a:ext cx="249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1" name="Text Box 430"/>
                        <wps:cNvSpPr txBox="1">
                          <a:spLocks noChangeArrowheads="1"/>
                        </wps:cNvSpPr>
                        <wps:spPr bwMode="auto">
                          <a:xfrm>
                            <a:off x="8112" y="636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18" o:spid="_x0000_s1306" style="position:absolute;left:0;text-align:left;margin-left:321.1pt;margin-top:-63.3pt;width:180.25pt;height:146.5pt;z-index:-251542528;mso-position-horizontal-relative:page" coordorigin="6422,-1266" coordsize="3605,29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">
                <v:shape id="AutoShape 419" o:spid="_x0000_s1307" style="position:absolute;left:7454;top:-163;width:509;height:145;visibility:visible;mso-wrap-style:square;v-text-anchor:top" coordsize="509,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" path="m432,36l,125r5,19l436,55r-4,-7l432,36xm509,29r-43,l471,48r-35,7l438,61r11,10l461,77r15,l492,71,503,60r6,-14l509,29xm466,29r-34,7l432,48r4,7l471,48,466,29xm478,l461,,448,6,438,17r-6,14l432,36r34,-7l509,29,503,16,492,5,478,xe" fillcolor="black" stroked="f">
                  <v:path arrowok="t" o:connecttype="custom" o:connectlocs="432,-126;0,-37;5,-18;436,-107;432,-114;432,-126;509,-133;466,-133;471,-114;436,-107;438,-101;449,-91;461,-85;476,-85;492,-91;503,-102;509,-116;509,-133;466,-133;432,-126;432,-114;436,-107;471,-114;466,-133;478,-162;461,-162;448,-156;438,-145;432,-131;432,-126;466,-133;509,-133;503,-146;492,-157;478,-162" o:connectangles="0,0,0,0,0,0,0,0,0,0,0,0,0,0,0,0,0,0,0,0,0,0,0,0,0,0,0,0,0,0,0,0,0,0,0"/>
                </v:shape>
                <v:shape id="AutoShape 420" o:spid="_x0000_s1308" style="position:absolute;left:6710;top:-100;width:605;height:332;visibility:visible;mso-wrap-style:square;v-text-anchor:top" coordsize="605,3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" path="m552,5l,120t605,96l48,332m552,r48,221e" filled="f" strokeweight=".33864mm">
                  <v:path arrowok="t" o:connecttype="custom" o:connectlocs="552,-95;0,20;605,116;48,232;552,-100;600,121" o:connectangles="0,0,0,0,0,0"/>
                </v:shape>
                <v:shape id="Picture 421" o:spid="_x0000_s1309" type="#_x0000_t75" style="position:absolute;left:6422;top:6;width:346;height:2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">
                  <v:imagedata r:id="rId34" o:title=""/>
                </v:shape>
                <v:shape id="AutoShape 422" o:spid="_x0000_s1310" style="position:absolute;left:7286;top:-47;width:2064;height:1416;visibility:visible;mso-wrap-style:square;v-text-anchor:top" coordsize="2064,1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" path="m279,l,58m1498,797l2064,231m1402,744r-398,403m1560,898r-398,398m1397,744r163,159m1004,1138r158,163m1085,1215l884,1416m1676,619l1479,821e" filled="f" strokeweight=".33864mm">
                  <v:path arrowok="t" o:connecttype="custom" o:connectlocs="279,-47;0,11;1498,750;2064,184;1402,697;1004,1100;1560,851;1162,1249;1397,697;1560,856;1004,1091;1162,1254;1085,1168;884,1369;1676,572;1479,774" o:connectangles="0,0,0,0,0,0,0,0,0,0,0,0,0,0,0,0"/>
                </v:shape>
                <v:shape id="AutoShape 423" o:spid="_x0000_s1311" style="position:absolute;left:7875;top:1254;width:410;height:410;visibility:visible;mso-wrap-style:square;v-text-anchor:top" coordsize="410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" path="m41,326r-16,4l10,341,2,353,,368r2,15l10,398r15,9l41,409r15,-2l68,398r8,-15l78,374r-29,l34,360,60,334r-4,-4l41,326xm60,334l34,360r15,14l74,350r-6,-9l60,334xm74,350l49,374r29,l79,368,76,353r-2,-3xm394,l60,334r8,7l74,350,409,14,394,xe" fillcolor="black" stroked="f">
                  <v:path arrowok="t" o:connecttype="custom" o:connectlocs="41,1580;25,1584;10,1595;2,1607;0,1622;2,1637;10,1652;25,1661;41,1663;56,1661;68,1652;76,1637;78,1628;49,1628;34,1614;60,1588;56,1584;41,1580;60,1588;34,1614;49,1628;74,1604;68,1595;60,1588;74,1604;49,1628;78,1628;79,1622;76,1607;74,1604;394,1254;60,1588;68,1595;74,1604;409,1268;394,1254" o:connectangles="0,0,0,0,0,0,0,0,0,0,0,0,0,0,0,0,0,0,0,0,0,0,0,0,0,0,0,0,0,0,0,0,0,0,0,0"/>
                </v:shape>
                <v:shape id="AutoShape 424" o:spid="_x0000_s1312" style="position:absolute;left:7809;top:-1266;width:2208;height:2900;visibility:visible;mso-wrap-style:square;v-text-anchor:top" coordsize="2208,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" path="m96,2890r1992,m2088,2899r4,-1080m1982,1210r5,571m2203,1210r,561m1982,1210r226,4m1982,1771r226,5m2088,1771r4,283m2088,931r4,279m105,10r1997,m2088,10r4,1080m4,283r,567m220,278r5,567m,283r225,m,845r225,m110,840r,283m110,r,283m710,1378r552,120m748,1166r552,116m710,1382r48,-220e" filled="f" strokeweight=".33864mm">
                  <v:path arrowok="t" o:connecttype="custom" o:connectlocs="96,1624;2088,1624;2088,1633;2092,553;1982,-56;1987,515;2203,-56;2203,505;1982,-56;2208,-52;1982,505;2208,510;2088,505;2092,788;2088,-335;2092,-56;105,-1256;2102,-1256;2088,-1256;2092,-176;4,-983;4,-416;220,-988;225,-421;0,-983;225,-983;0,-421;225,-421;110,-426;110,-143;110,-1266;110,-983;710,112;1262,232;748,-100;1300,16;710,116;758,-104" o:connectangles="0,0,0,0,0,0,0,0,0,0,0,0,0,0,0,0,0,0,0,0,0,0,0,0,0,0,0,0,0,0,0,0,0,0,0,0,0,0"/>
                </v:shape>
                <v:shape id="Picture 425" o:spid="_x0000_s1313" type="#_x0000_t75" style="position:absolute;left:9057;top:1;width:346;height:2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">
                  <v:imagedata r:id="rId35" o:title=""/>
                </v:shape>
                <v:shape id="AutoShape 426" o:spid="_x0000_s1314" style="position:absolute;left:7929;top:-124;width:610;height:130;visibility:visible;mso-wrap-style:square;v-text-anchor:top" coordsize="610,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" path="m336,72r273,58m465,101l,e" filled="f" strokeweight=".33864mm">
                  <v:path arrowok="t" o:connecttype="custom" o:connectlocs="336,-52;609,6;465,-23;0,-124" o:connectangles="0,0,0,0"/>
                </v:shape>
                <v:shape id="Text Box 427" o:spid="_x0000_s1315" type="#_x0000_t202" style="position:absolute;left:8107;top:-823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b</w:t>
                        </w:r>
                      </w:p>
                    </w:txbxContent>
                  </v:textbox>
                </v:shape>
                <v:shape id="Text Box 428" o:spid="_x0000_s1316" type="#_x0000_t202" style="position:absolute;left:6777;top:-319;width:249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a</w:t>
                        </w:r>
                      </w:p>
                    </w:txbxContent>
                  </v:textbox>
                </v:shape>
                <v:shape id="Text Box 429" o:spid="_x0000_s1317" type="#_x0000_t202" style="position:absolute;left:8731;top:-328;width:249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c</w:t>
                        </w:r>
                      </w:p>
                    </w:txbxContent>
                  </v:textbox>
                </v:shape>
                <v:shape id="Text Box 430" o:spid="_x0000_s1318" type="#_x0000_t202" style="position:absolute;left:8112;top:636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page">
                  <wp:posOffset>1102360</wp:posOffset>
                </wp:positionH>
                <wp:positionV relativeFrom="paragraph">
                  <wp:posOffset>-826135</wp:posOffset>
                </wp:positionV>
                <wp:extent cx="2277745" cy="1879600"/>
                <wp:effectExtent l="0" t="1905" r="10795" b="4445"/>
                <wp:wrapNone/>
                <wp:docPr id="377" name="Group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77745" cy="1879600"/>
                          <a:chOff x="1736" y="-1301"/>
                          <a:chExt cx="3587" cy="2960"/>
                        </a:xfrm>
                      </wpg:grpSpPr>
                      <wps:wsp>
                        <wps:cNvPr id="378" name="AutoShape 127"/>
                        <wps:cNvSpPr>
                          <a:spLocks/>
                        </wps:cNvSpPr>
                        <wps:spPr bwMode="auto">
                          <a:xfrm>
                            <a:off x="3609" y="-868"/>
                            <a:ext cx="797" cy="792"/>
                          </a:xfrm>
                          <a:custGeom>
                            <a:avLst/>
                            <a:gdLst>
                              <a:gd name="T0" fmla="+- 0 3734 3610"/>
                              <a:gd name="T1" fmla="*/ T0 w 797"/>
                              <a:gd name="T2" fmla="+- 0 -594 -868"/>
                              <a:gd name="T3" fmla="*/ -594 h 792"/>
                              <a:gd name="T4" fmla="+- 0 4138 3610"/>
                              <a:gd name="T5" fmla="*/ T4 w 797"/>
                              <a:gd name="T6" fmla="+- 0 -196 -868"/>
                              <a:gd name="T7" fmla="*/ -196 h 792"/>
                              <a:gd name="T8" fmla="+- 0 3888 3610"/>
                              <a:gd name="T9" fmla="*/ T8 w 797"/>
                              <a:gd name="T10" fmla="+- 0 -752 -868"/>
                              <a:gd name="T11" fmla="*/ -752 h 792"/>
                              <a:gd name="T12" fmla="+- 0 4286 3610"/>
                              <a:gd name="T13" fmla="*/ T12 w 797"/>
                              <a:gd name="T14" fmla="+- 0 -354 -868"/>
                              <a:gd name="T15" fmla="*/ -354 h 792"/>
                              <a:gd name="T16" fmla="+- 0 3734 3610"/>
                              <a:gd name="T17" fmla="*/ T16 w 797"/>
                              <a:gd name="T18" fmla="+- 0 -589 -868"/>
                              <a:gd name="T19" fmla="*/ -589 h 792"/>
                              <a:gd name="T20" fmla="+- 0 3893 3610"/>
                              <a:gd name="T21" fmla="*/ T20 w 797"/>
                              <a:gd name="T22" fmla="+- 0 -752 -868"/>
                              <a:gd name="T23" fmla="*/ -752 h 792"/>
                              <a:gd name="T24" fmla="+- 0 4128 3610"/>
                              <a:gd name="T25" fmla="*/ T24 w 797"/>
                              <a:gd name="T26" fmla="+- 0 -196 -868"/>
                              <a:gd name="T27" fmla="*/ -196 h 792"/>
                              <a:gd name="T28" fmla="+- 0 4291 3610"/>
                              <a:gd name="T29" fmla="*/ T28 w 797"/>
                              <a:gd name="T30" fmla="+- 0 -354 -868"/>
                              <a:gd name="T31" fmla="*/ -354 h 792"/>
                              <a:gd name="T32" fmla="+- 0 4205 3610"/>
                              <a:gd name="T33" fmla="*/ T32 w 797"/>
                              <a:gd name="T34" fmla="+- 0 -272 -868"/>
                              <a:gd name="T35" fmla="*/ -272 h 792"/>
                              <a:gd name="T36" fmla="+- 0 4406 3610"/>
                              <a:gd name="T37" fmla="*/ T36 w 797"/>
                              <a:gd name="T38" fmla="+- 0 -76 -868"/>
                              <a:gd name="T39" fmla="*/ -76 h 792"/>
                              <a:gd name="T40" fmla="+- 0 3610 3610"/>
                              <a:gd name="T41" fmla="*/ T40 w 797"/>
                              <a:gd name="T42" fmla="+- 0 -868 -868"/>
                              <a:gd name="T43" fmla="*/ -868 h 792"/>
                              <a:gd name="T44" fmla="+- 0 3811 3610"/>
                              <a:gd name="T45" fmla="*/ T44 w 797"/>
                              <a:gd name="T46" fmla="+- 0 -671 -868"/>
                              <a:gd name="T47" fmla="*/ -671 h 7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797" h="792">
                                <a:moveTo>
                                  <a:pt x="124" y="274"/>
                                </a:moveTo>
                                <a:lnTo>
                                  <a:pt x="528" y="672"/>
                                </a:lnTo>
                                <a:moveTo>
                                  <a:pt x="278" y="116"/>
                                </a:moveTo>
                                <a:lnTo>
                                  <a:pt x="676" y="514"/>
                                </a:lnTo>
                                <a:moveTo>
                                  <a:pt x="124" y="279"/>
                                </a:moveTo>
                                <a:lnTo>
                                  <a:pt x="283" y="116"/>
                                </a:lnTo>
                                <a:moveTo>
                                  <a:pt x="518" y="672"/>
                                </a:moveTo>
                                <a:lnTo>
                                  <a:pt x="681" y="514"/>
                                </a:lnTo>
                                <a:moveTo>
                                  <a:pt x="595" y="596"/>
                                </a:moveTo>
                                <a:lnTo>
                                  <a:pt x="796" y="792"/>
                                </a:lnTo>
                                <a:moveTo>
                                  <a:pt x="0" y="0"/>
                                </a:moveTo>
                                <a:lnTo>
                                  <a:pt x="201" y="197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9" name="AutoShape 128"/>
                        <wps:cNvSpPr>
                          <a:spLocks/>
                        </wps:cNvSpPr>
                        <wps:spPr bwMode="auto">
                          <a:xfrm>
                            <a:off x="3181" y="-1301"/>
                            <a:ext cx="616" cy="616"/>
                          </a:xfrm>
                          <a:custGeom>
                            <a:avLst/>
                            <a:gdLst>
                              <a:gd name="T0" fmla="+- 0 3255 3181"/>
                              <a:gd name="T1" fmla="*/ T0 w 616"/>
                              <a:gd name="T2" fmla="+- 0 -1241 -1301"/>
                              <a:gd name="T3" fmla="*/ -1241 h 616"/>
                              <a:gd name="T4" fmla="+- 0 3250 3181"/>
                              <a:gd name="T5" fmla="*/ T4 w 616"/>
                              <a:gd name="T6" fmla="+- 0 -1232 -1301"/>
                              <a:gd name="T7" fmla="*/ -1232 h 616"/>
                              <a:gd name="T8" fmla="+- 0 3241 3181"/>
                              <a:gd name="T9" fmla="*/ T8 w 616"/>
                              <a:gd name="T10" fmla="+- 0 -1227 -1301"/>
                              <a:gd name="T11" fmla="*/ -1227 h 616"/>
                              <a:gd name="T12" fmla="+- 0 3782 3181"/>
                              <a:gd name="T13" fmla="*/ T12 w 616"/>
                              <a:gd name="T14" fmla="+- 0 -685 -1301"/>
                              <a:gd name="T15" fmla="*/ -685 h 616"/>
                              <a:gd name="T16" fmla="+- 0 3797 3181"/>
                              <a:gd name="T17" fmla="*/ T16 w 616"/>
                              <a:gd name="T18" fmla="+- 0 -700 -1301"/>
                              <a:gd name="T19" fmla="*/ -700 h 616"/>
                              <a:gd name="T20" fmla="+- 0 3255 3181"/>
                              <a:gd name="T21" fmla="*/ T20 w 616"/>
                              <a:gd name="T22" fmla="+- 0 -1241 -1301"/>
                              <a:gd name="T23" fmla="*/ -1241 h 616"/>
                              <a:gd name="T24" fmla="+- 0 3223 3181"/>
                              <a:gd name="T25" fmla="*/ T24 w 616"/>
                              <a:gd name="T26" fmla="+- 0 -1301 -1301"/>
                              <a:gd name="T27" fmla="*/ -1301 h 616"/>
                              <a:gd name="T28" fmla="+- 0 3207 3181"/>
                              <a:gd name="T29" fmla="*/ T28 w 616"/>
                              <a:gd name="T30" fmla="+- 0 -1298 -1301"/>
                              <a:gd name="T31" fmla="*/ -1298 h 616"/>
                              <a:gd name="T32" fmla="+- 0 3192 3181"/>
                              <a:gd name="T33" fmla="*/ T32 w 616"/>
                              <a:gd name="T34" fmla="+- 0 -1290 -1301"/>
                              <a:gd name="T35" fmla="*/ -1290 h 616"/>
                              <a:gd name="T36" fmla="+- 0 3184 3181"/>
                              <a:gd name="T37" fmla="*/ T36 w 616"/>
                              <a:gd name="T38" fmla="+- 0 -1275 -1301"/>
                              <a:gd name="T39" fmla="*/ -1275 h 616"/>
                              <a:gd name="T40" fmla="+- 0 3181 3181"/>
                              <a:gd name="T41" fmla="*/ T40 w 616"/>
                              <a:gd name="T42" fmla="+- 0 -1259 -1301"/>
                              <a:gd name="T43" fmla="*/ -1259 h 616"/>
                              <a:gd name="T44" fmla="+- 0 3184 3181"/>
                              <a:gd name="T45" fmla="*/ T44 w 616"/>
                              <a:gd name="T46" fmla="+- 0 -1245 -1301"/>
                              <a:gd name="T47" fmla="*/ -1245 h 616"/>
                              <a:gd name="T48" fmla="+- 0 3192 3181"/>
                              <a:gd name="T49" fmla="*/ T48 w 616"/>
                              <a:gd name="T50" fmla="+- 0 -1232 -1301"/>
                              <a:gd name="T51" fmla="*/ -1232 h 616"/>
                              <a:gd name="T52" fmla="+- 0 3207 3181"/>
                              <a:gd name="T53" fmla="*/ T52 w 616"/>
                              <a:gd name="T54" fmla="+- 0 -1224 -1301"/>
                              <a:gd name="T55" fmla="*/ -1224 h 616"/>
                              <a:gd name="T56" fmla="+- 0 3223 3181"/>
                              <a:gd name="T57" fmla="*/ T56 w 616"/>
                              <a:gd name="T58" fmla="+- 0 -1222 -1301"/>
                              <a:gd name="T59" fmla="*/ -1222 h 616"/>
                              <a:gd name="T60" fmla="+- 0 3237 3181"/>
                              <a:gd name="T61" fmla="*/ T60 w 616"/>
                              <a:gd name="T62" fmla="+- 0 -1224 -1301"/>
                              <a:gd name="T63" fmla="*/ -1224 h 616"/>
                              <a:gd name="T64" fmla="+- 0 3241 3181"/>
                              <a:gd name="T65" fmla="*/ T64 w 616"/>
                              <a:gd name="T66" fmla="+- 0 -1227 -1301"/>
                              <a:gd name="T67" fmla="*/ -1227 h 616"/>
                              <a:gd name="T68" fmla="+- 0 3216 3181"/>
                              <a:gd name="T69" fmla="*/ T68 w 616"/>
                              <a:gd name="T70" fmla="+- 0 -1252 -1301"/>
                              <a:gd name="T71" fmla="*/ -1252 h 616"/>
                              <a:gd name="T72" fmla="+- 0 3230 3181"/>
                              <a:gd name="T73" fmla="*/ T72 w 616"/>
                              <a:gd name="T74" fmla="+- 0 -1266 -1301"/>
                              <a:gd name="T75" fmla="*/ -1266 h 616"/>
                              <a:gd name="T76" fmla="+- 0 3259 3181"/>
                              <a:gd name="T77" fmla="*/ T76 w 616"/>
                              <a:gd name="T78" fmla="+- 0 -1266 -1301"/>
                              <a:gd name="T79" fmla="*/ -1266 h 616"/>
                              <a:gd name="T80" fmla="+- 0 3258 3181"/>
                              <a:gd name="T81" fmla="*/ T80 w 616"/>
                              <a:gd name="T82" fmla="+- 0 -1275 -1301"/>
                              <a:gd name="T83" fmla="*/ -1275 h 616"/>
                              <a:gd name="T84" fmla="+- 0 3250 3181"/>
                              <a:gd name="T85" fmla="*/ T84 w 616"/>
                              <a:gd name="T86" fmla="+- 0 -1290 -1301"/>
                              <a:gd name="T87" fmla="*/ -1290 h 616"/>
                              <a:gd name="T88" fmla="+- 0 3237 3181"/>
                              <a:gd name="T89" fmla="*/ T88 w 616"/>
                              <a:gd name="T90" fmla="+- 0 -1298 -1301"/>
                              <a:gd name="T91" fmla="*/ -1298 h 616"/>
                              <a:gd name="T92" fmla="+- 0 3223 3181"/>
                              <a:gd name="T93" fmla="*/ T92 w 616"/>
                              <a:gd name="T94" fmla="+- 0 -1301 -1301"/>
                              <a:gd name="T95" fmla="*/ -1301 h 616"/>
                              <a:gd name="T96" fmla="+- 0 3230 3181"/>
                              <a:gd name="T97" fmla="*/ T96 w 616"/>
                              <a:gd name="T98" fmla="+- 0 -1266 -1301"/>
                              <a:gd name="T99" fmla="*/ -1266 h 616"/>
                              <a:gd name="T100" fmla="+- 0 3216 3181"/>
                              <a:gd name="T101" fmla="*/ T100 w 616"/>
                              <a:gd name="T102" fmla="+- 0 -1252 -1301"/>
                              <a:gd name="T103" fmla="*/ -1252 h 616"/>
                              <a:gd name="T104" fmla="+- 0 3241 3181"/>
                              <a:gd name="T105" fmla="*/ T104 w 616"/>
                              <a:gd name="T106" fmla="+- 0 -1227 -1301"/>
                              <a:gd name="T107" fmla="*/ -1227 h 616"/>
                              <a:gd name="T108" fmla="+- 0 3250 3181"/>
                              <a:gd name="T109" fmla="*/ T108 w 616"/>
                              <a:gd name="T110" fmla="+- 0 -1232 -1301"/>
                              <a:gd name="T111" fmla="*/ -1232 h 616"/>
                              <a:gd name="T112" fmla="+- 0 3255 3181"/>
                              <a:gd name="T113" fmla="*/ T112 w 616"/>
                              <a:gd name="T114" fmla="+- 0 -1241 -1301"/>
                              <a:gd name="T115" fmla="*/ -1241 h 616"/>
                              <a:gd name="T116" fmla="+- 0 3230 3181"/>
                              <a:gd name="T117" fmla="*/ T116 w 616"/>
                              <a:gd name="T118" fmla="+- 0 -1266 -1301"/>
                              <a:gd name="T119" fmla="*/ -1266 h 616"/>
                              <a:gd name="T120" fmla="+- 0 3259 3181"/>
                              <a:gd name="T121" fmla="*/ T120 w 616"/>
                              <a:gd name="T122" fmla="+- 0 -1266 -1301"/>
                              <a:gd name="T123" fmla="*/ -1266 h 616"/>
                              <a:gd name="T124" fmla="+- 0 3230 3181"/>
                              <a:gd name="T125" fmla="*/ T124 w 616"/>
                              <a:gd name="T126" fmla="+- 0 -1266 -1301"/>
                              <a:gd name="T127" fmla="*/ -1266 h 616"/>
                              <a:gd name="T128" fmla="+- 0 3255 3181"/>
                              <a:gd name="T129" fmla="*/ T128 w 616"/>
                              <a:gd name="T130" fmla="+- 0 -1241 -1301"/>
                              <a:gd name="T131" fmla="*/ -1241 h 616"/>
                              <a:gd name="T132" fmla="+- 0 3258 3181"/>
                              <a:gd name="T133" fmla="*/ T132 w 616"/>
                              <a:gd name="T134" fmla="+- 0 -1245 -1301"/>
                              <a:gd name="T135" fmla="*/ -1245 h 616"/>
                              <a:gd name="T136" fmla="+- 0 3260 3181"/>
                              <a:gd name="T137" fmla="*/ T136 w 616"/>
                              <a:gd name="T138" fmla="+- 0 -1259 -1301"/>
                              <a:gd name="T139" fmla="*/ -1259 h 616"/>
                              <a:gd name="T140" fmla="+- 0 3259 3181"/>
                              <a:gd name="T141" fmla="*/ T140 w 616"/>
                              <a:gd name="T142" fmla="+- 0 -1266 -1301"/>
                              <a:gd name="T143" fmla="*/ -1266 h 6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616" h="616">
                                <a:moveTo>
                                  <a:pt x="74" y="60"/>
                                </a:moveTo>
                                <a:lnTo>
                                  <a:pt x="69" y="69"/>
                                </a:lnTo>
                                <a:lnTo>
                                  <a:pt x="60" y="74"/>
                                </a:lnTo>
                                <a:lnTo>
                                  <a:pt x="601" y="616"/>
                                </a:lnTo>
                                <a:lnTo>
                                  <a:pt x="616" y="601"/>
                                </a:lnTo>
                                <a:lnTo>
                                  <a:pt x="74" y="60"/>
                                </a:lnTo>
                                <a:close/>
                                <a:moveTo>
                                  <a:pt x="42" y="0"/>
                                </a:moveTo>
                                <a:lnTo>
                                  <a:pt x="26" y="3"/>
                                </a:lnTo>
                                <a:lnTo>
                                  <a:pt x="11" y="11"/>
                                </a:lnTo>
                                <a:lnTo>
                                  <a:pt x="3" y="26"/>
                                </a:lnTo>
                                <a:lnTo>
                                  <a:pt x="0" y="42"/>
                                </a:lnTo>
                                <a:lnTo>
                                  <a:pt x="3" y="56"/>
                                </a:lnTo>
                                <a:lnTo>
                                  <a:pt x="11" y="69"/>
                                </a:lnTo>
                                <a:lnTo>
                                  <a:pt x="26" y="77"/>
                                </a:lnTo>
                                <a:lnTo>
                                  <a:pt x="42" y="79"/>
                                </a:lnTo>
                                <a:lnTo>
                                  <a:pt x="56" y="77"/>
                                </a:lnTo>
                                <a:lnTo>
                                  <a:pt x="60" y="74"/>
                                </a:lnTo>
                                <a:lnTo>
                                  <a:pt x="35" y="49"/>
                                </a:lnTo>
                                <a:lnTo>
                                  <a:pt x="49" y="35"/>
                                </a:lnTo>
                                <a:lnTo>
                                  <a:pt x="78" y="35"/>
                                </a:lnTo>
                                <a:lnTo>
                                  <a:pt x="77" y="26"/>
                                </a:lnTo>
                                <a:lnTo>
                                  <a:pt x="69" y="11"/>
                                </a:lnTo>
                                <a:lnTo>
                                  <a:pt x="56" y="3"/>
                                </a:lnTo>
                                <a:lnTo>
                                  <a:pt x="42" y="0"/>
                                </a:lnTo>
                                <a:close/>
                                <a:moveTo>
                                  <a:pt x="49" y="35"/>
                                </a:moveTo>
                                <a:lnTo>
                                  <a:pt x="35" y="49"/>
                                </a:lnTo>
                                <a:lnTo>
                                  <a:pt x="60" y="74"/>
                                </a:lnTo>
                                <a:lnTo>
                                  <a:pt x="69" y="69"/>
                                </a:lnTo>
                                <a:lnTo>
                                  <a:pt x="74" y="60"/>
                                </a:lnTo>
                                <a:lnTo>
                                  <a:pt x="49" y="35"/>
                                </a:lnTo>
                                <a:close/>
                                <a:moveTo>
                                  <a:pt x="78" y="35"/>
                                </a:moveTo>
                                <a:lnTo>
                                  <a:pt x="49" y="35"/>
                                </a:lnTo>
                                <a:lnTo>
                                  <a:pt x="74" y="60"/>
                                </a:lnTo>
                                <a:lnTo>
                                  <a:pt x="77" y="56"/>
                                </a:lnTo>
                                <a:lnTo>
                                  <a:pt x="79" y="42"/>
                                </a:lnTo>
                                <a:lnTo>
                                  <a:pt x="78" y="3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2" name="AutoShape 129"/>
                        <wps:cNvSpPr>
                          <a:spLocks/>
                        </wps:cNvSpPr>
                        <wps:spPr bwMode="auto">
                          <a:xfrm>
                            <a:off x="1948" y="-1257"/>
                            <a:ext cx="1268" cy="1272"/>
                          </a:xfrm>
                          <a:custGeom>
                            <a:avLst/>
                            <a:gdLst>
                              <a:gd name="T0" fmla="+- 0 2222 1949"/>
                              <a:gd name="T1" fmla="*/ T0 w 1268"/>
                              <a:gd name="T2" fmla="+- 0 -109 -1256"/>
                              <a:gd name="T3" fmla="*/ -109 h 1272"/>
                              <a:gd name="T4" fmla="+- 0 2621 1949"/>
                              <a:gd name="T5" fmla="*/ T4 w 1268"/>
                              <a:gd name="T6" fmla="+- 0 -512 -1256"/>
                              <a:gd name="T7" fmla="*/ -512 h 1272"/>
                              <a:gd name="T8" fmla="+- 0 2064 1949"/>
                              <a:gd name="T9" fmla="*/ T8 w 1268"/>
                              <a:gd name="T10" fmla="+- 0 -263 -1256"/>
                              <a:gd name="T11" fmla="*/ -263 h 1272"/>
                              <a:gd name="T12" fmla="+- 0 2462 1949"/>
                              <a:gd name="T13" fmla="*/ T12 w 1268"/>
                              <a:gd name="T14" fmla="+- 0 -661 -1256"/>
                              <a:gd name="T15" fmla="*/ -661 h 1272"/>
                              <a:gd name="T16" fmla="+- 0 2227 1949"/>
                              <a:gd name="T17" fmla="*/ T16 w 1268"/>
                              <a:gd name="T18" fmla="+- 0 -109 -1256"/>
                              <a:gd name="T19" fmla="*/ -109 h 1272"/>
                              <a:gd name="T20" fmla="+- 0 2069 1949"/>
                              <a:gd name="T21" fmla="*/ T20 w 1268"/>
                              <a:gd name="T22" fmla="+- 0 -268 -1256"/>
                              <a:gd name="T23" fmla="*/ -268 h 1272"/>
                              <a:gd name="T24" fmla="+- 0 2626 1949"/>
                              <a:gd name="T25" fmla="*/ T24 w 1268"/>
                              <a:gd name="T26" fmla="+- 0 -503 -1256"/>
                              <a:gd name="T27" fmla="*/ -503 h 1272"/>
                              <a:gd name="T28" fmla="+- 0 2462 1949"/>
                              <a:gd name="T29" fmla="*/ T28 w 1268"/>
                              <a:gd name="T30" fmla="+- 0 -666 -1256"/>
                              <a:gd name="T31" fmla="*/ -666 h 1272"/>
                              <a:gd name="T32" fmla="+- 0 2544 1949"/>
                              <a:gd name="T33" fmla="*/ T32 w 1268"/>
                              <a:gd name="T34" fmla="+- 0 -580 -1256"/>
                              <a:gd name="T35" fmla="*/ -580 h 1272"/>
                              <a:gd name="T36" fmla="+- 0 2741 1949"/>
                              <a:gd name="T37" fmla="*/ T36 w 1268"/>
                              <a:gd name="T38" fmla="+- 0 -781 -1256"/>
                              <a:gd name="T39" fmla="*/ -781 h 1272"/>
                              <a:gd name="T40" fmla="+- 0 1949 1949"/>
                              <a:gd name="T41" fmla="*/ T40 w 1268"/>
                              <a:gd name="T42" fmla="+- 0 16 -1256"/>
                              <a:gd name="T43" fmla="*/ 16 h 1272"/>
                              <a:gd name="T44" fmla="+- 0 2150 1949"/>
                              <a:gd name="T45" fmla="*/ T44 w 1268"/>
                              <a:gd name="T46" fmla="+- 0 -186 -1256"/>
                              <a:gd name="T47" fmla="*/ -186 h 1272"/>
                              <a:gd name="T48" fmla="+- 0 3216 1949"/>
                              <a:gd name="T49" fmla="*/ T48 w 1268"/>
                              <a:gd name="T50" fmla="+- 0 -1256 -1256"/>
                              <a:gd name="T51" fmla="*/ -1256 h 1272"/>
                              <a:gd name="T52" fmla="+- 0 2650 1949"/>
                              <a:gd name="T53" fmla="*/ T52 w 1268"/>
                              <a:gd name="T54" fmla="+- 0 -690 -1256"/>
                              <a:gd name="T55" fmla="*/ -690 h 127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</a:cxnLst>
                            <a:rect l="0" t="0" r="r" b="b"/>
                            <a:pathLst>
                              <a:path w="1268" h="1272">
                                <a:moveTo>
                                  <a:pt x="273" y="1147"/>
                                </a:moveTo>
                                <a:lnTo>
                                  <a:pt x="672" y="744"/>
                                </a:lnTo>
                                <a:moveTo>
                                  <a:pt x="115" y="993"/>
                                </a:moveTo>
                                <a:lnTo>
                                  <a:pt x="513" y="595"/>
                                </a:lnTo>
                                <a:moveTo>
                                  <a:pt x="278" y="1147"/>
                                </a:moveTo>
                                <a:lnTo>
                                  <a:pt x="120" y="988"/>
                                </a:lnTo>
                                <a:moveTo>
                                  <a:pt x="677" y="753"/>
                                </a:moveTo>
                                <a:lnTo>
                                  <a:pt x="513" y="590"/>
                                </a:lnTo>
                                <a:moveTo>
                                  <a:pt x="595" y="676"/>
                                </a:moveTo>
                                <a:lnTo>
                                  <a:pt x="792" y="475"/>
                                </a:lnTo>
                                <a:moveTo>
                                  <a:pt x="0" y="1272"/>
                                </a:moveTo>
                                <a:lnTo>
                                  <a:pt x="201" y="1070"/>
                                </a:lnTo>
                                <a:moveTo>
                                  <a:pt x="1267" y="0"/>
                                </a:moveTo>
                                <a:lnTo>
                                  <a:pt x="701" y="566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83" name="Picture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6" y="-4"/>
                            <a:ext cx="227" cy="23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60" name="AutoShape 131"/>
                        <wps:cNvSpPr>
                          <a:spLocks/>
                        </wps:cNvSpPr>
                        <wps:spPr bwMode="auto">
                          <a:xfrm>
                            <a:off x="1771" y="73"/>
                            <a:ext cx="2866" cy="226"/>
                          </a:xfrm>
                          <a:custGeom>
                            <a:avLst/>
                            <a:gdLst>
                              <a:gd name="T0" fmla="+- 0 1771 1771"/>
                              <a:gd name="T1" fmla="*/ T0 w 2866"/>
                              <a:gd name="T2" fmla="+- 0 184 73"/>
                              <a:gd name="T3" fmla="*/ 184 h 226"/>
                              <a:gd name="T4" fmla="+- 0 2803 1771"/>
                              <a:gd name="T5" fmla="*/ T4 w 2866"/>
                              <a:gd name="T6" fmla="+- 0 184 73"/>
                              <a:gd name="T7" fmla="*/ 184 h 226"/>
                              <a:gd name="T8" fmla="+- 0 3475 1771"/>
                              <a:gd name="T9" fmla="*/ T8 w 2866"/>
                              <a:gd name="T10" fmla="+- 0 78 73"/>
                              <a:gd name="T11" fmla="*/ 78 h 226"/>
                              <a:gd name="T12" fmla="+- 0 2909 1771"/>
                              <a:gd name="T13" fmla="*/ T12 w 2866"/>
                              <a:gd name="T14" fmla="+- 0 78 73"/>
                              <a:gd name="T15" fmla="*/ 78 h 226"/>
                              <a:gd name="T16" fmla="+- 0 3480 1771"/>
                              <a:gd name="T17" fmla="*/ T16 w 2866"/>
                              <a:gd name="T18" fmla="+- 0 294 73"/>
                              <a:gd name="T19" fmla="*/ 294 h 226"/>
                              <a:gd name="T20" fmla="+- 0 2914 1771"/>
                              <a:gd name="T21" fmla="*/ T20 w 2866"/>
                              <a:gd name="T22" fmla="+- 0 294 73"/>
                              <a:gd name="T23" fmla="*/ 294 h 226"/>
                              <a:gd name="T24" fmla="+- 0 3475 1771"/>
                              <a:gd name="T25" fmla="*/ T24 w 2866"/>
                              <a:gd name="T26" fmla="+- 0 73 73"/>
                              <a:gd name="T27" fmla="*/ 73 h 226"/>
                              <a:gd name="T28" fmla="+- 0 3475 1771"/>
                              <a:gd name="T29" fmla="*/ T28 w 2866"/>
                              <a:gd name="T30" fmla="+- 0 299 73"/>
                              <a:gd name="T31" fmla="*/ 299 h 226"/>
                              <a:gd name="T32" fmla="+- 0 2914 1771"/>
                              <a:gd name="T33" fmla="*/ T32 w 2866"/>
                              <a:gd name="T34" fmla="+- 0 73 73"/>
                              <a:gd name="T35" fmla="*/ 73 h 226"/>
                              <a:gd name="T36" fmla="+- 0 2914 1771"/>
                              <a:gd name="T37" fmla="*/ T36 w 2866"/>
                              <a:gd name="T38" fmla="+- 0 299 73"/>
                              <a:gd name="T39" fmla="*/ 299 h 226"/>
                              <a:gd name="T40" fmla="+- 0 2918 1771"/>
                              <a:gd name="T41" fmla="*/ T40 w 2866"/>
                              <a:gd name="T42" fmla="+- 0 184 73"/>
                              <a:gd name="T43" fmla="*/ 184 h 226"/>
                              <a:gd name="T44" fmla="+- 0 2635 1771"/>
                              <a:gd name="T45" fmla="*/ T44 w 2866"/>
                              <a:gd name="T46" fmla="+- 0 184 73"/>
                              <a:gd name="T47" fmla="*/ 184 h 226"/>
                              <a:gd name="T48" fmla="+- 0 3758 1771"/>
                              <a:gd name="T49" fmla="*/ T48 w 2866"/>
                              <a:gd name="T50" fmla="+- 0 184 73"/>
                              <a:gd name="T51" fmla="*/ 184 h 226"/>
                              <a:gd name="T52" fmla="+- 0 3475 1771"/>
                              <a:gd name="T53" fmla="*/ T52 w 2866"/>
                              <a:gd name="T54" fmla="+- 0 184 73"/>
                              <a:gd name="T55" fmla="*/ 184 h 226"/>
                              <a:gd name="T56" fmla="+- 0 3749 1771"/>
                              <a:gd name="T57" fmla="*/ T56 w 2866"/>
                              <a:gd name="T58" fmla="+- 0 184 73"/>
                              <a:gd name="T59" fmla="*/ 184 h 226"/>
                              <a:gd name="T60" fmla="+- 0 4637 1771"/>
                              <a:gd name="T61" fmla="*/ T60 w 2866"/>
                              <a:gd name="T62" fmla="+- 0 184 73"/>
                              <a:gd name="T63" fmla="*/ 184 h 22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2866" h="226">
                                <a:moveTo>
                                  <a:pt x="0" y="111"/>
                                </a:moveTo>
                                <a:lnTo>
                                  <a:pt x="1032" y="111"/>
                                </a:lnTo>
                                <a:moveTo>
                                  <a:pt x="1704" y="5"/>
                                </a:moveTo>
                                <a:lnTo>
                                  <a:pt x="1138" y="5"/>
                                </a:lnTo>
                                <a:moveTo>
                                  <a:pt x="1709" y="221"/>
                                </a:moveTo>
                                <a:lnTo>
                                  <a:pt x="1143" y="221"/>
                                </a:lnTo>
                                <a:moveTo>
                                  <a:pt x="1704" y="0"/>
                                </a:moveTo>
                                <a:lnTo>
                                  <a:pt x="1704" y="226"/>
                                </a:lnTo>
                                <a:moveTo>
                                  <a:pt x="1143" y="0"/>
                                </a:moveTo>
                                <a:lnTo>
                                  <a:pt x="1143" y="226"/>
                                </a:lnTo>
                                <a:moveTo>
                                  <a:pt x="1147" y="111"/>
                                </a:moveTo>
                                <a:lnTo>
                                  <a:pt x="864" y="111"/>
                                </a:lnTo>
                                <a:moveTo>
                                  <a:pt x="1987" y="111"/>
                                </a:moveTo>
                                <a:lnTo>
                                  <a:pt x="1704" y="111"/>
                                </a:lnTo>
                                <a:moveTo>
                                  <a:pt x="1978" y="111"/>
                                </a:moveTo>
                                <a:lnTo>
                                  <a:pt x="2866" y="111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AutoShape 132"/>
                        <wps:cNvSpPr>
                          <a:spLocks/>
                        </wps:cNvSpPr>
                        <wps:spPr bwMode="auto">
                          <a:xfrm>
                            <a:off x="4291" y="-191"/>
                            <a:ext cx="408" cy="408"/>
                          </a:xfrm>
                          <a:custGeom>
                            <a:avLst/>
                            <a:gdLst>
                              <a:gd name="T0" fmla="+- 0 4625 4291"/>
                              <a:gd name="T1" fmla="*/ T0 w 408"/>
                              <a:gd name="T2" fmla="+- 0 158 -191"/>
                              <a:gd name="T3" fmla="*/ 158 h 408"/>
                              <a:gd name="T4" fmla="+- 0 4621 4291"/>
                              <a:gd name="T5" fmla="*/ T4 w 408"/>
                              <a:gd name="T6" fmla="+- 0 162 -191"/>
                              <a:gd name="T7" fmla="*/ 162 h 408"/>
                              <a:gd name="T8" fmla="+- 0 4618 4291"/>
                              <a:gd name="T9" fmla="*/ T8 w 408"/>
                              <a:gd name="T10" fmla="+- 0 176 -191"/>
                              <a:gd name="T11" fmla="*/ 176 h 408"/>
                              <a:gd name="T12" fmla="+- 0 4621 4291"/>
                              <a:gd name="T13" fmla="*/ T12 w 408"/>
                              <a:gd name="T14" fmla="+- 0 191 -191"/>
                              <a:gd name="T15" fmla="*/ 191 h 408"/>
                              <a:gd name="T16" fmla="+- 0 4632 4291"/>
                              <a:gd name="T17" fmla="*/ T16 w 408"/>
                              <a:gd name="T18" fmla="+- 0 203 -191"/>
                              <a:gd name="T19" fmla="*/ 203 h 408"/>
                              <a:gd name="T20" fmla="+- 0 4644 4291"/>
                              <a:gd name="T21" fmla="*/ T20 w 408"/>
                              <a:gd name="T22" fmla="+- 0 214 -191"/>
                              <a:gd name="T23" fmla="*/ 214 h 408"/>
                              <a:gd name="T24" fmla="+- 0 4658 4291"/>
                              <a:gd name="T25" fmla="*/ T24 w 408"/>
                              <a:gd name="T26" fmla="+- 0 217 -191"/>
                              <a:gd name="T27" fmla="*/ 217 h 408"/>
                              <a:gd name="T28" fmla="+- 0 4672 4291"/>
                              <a:gd name="T29" fmla="*/ T28 w 408"/>
                              <a:gd name="T30" fmla="+- 0 214 -191"/>
                              <a:gd name="T31" fmla="*/ 214 h 408"/>
                              <a:gd name="T32" fmla="+- 0 4685 4291"/>
                              <a:gd name="T33" fmla="*/ T32 w 408"/>
                              <a:gd name="T34" fmla="+- 0 203 -191"/>
                              <a:gd name="T35" fmla="*/ 203 h 408"/>
                              <a:gd name="T36" fmla="+- 0 4696 4291"/>
                              <a:gd name="T37" fmla="*/ T36 w 408"/>
                              <a:gd name="T38" fmla="+- 0 191 -191"/>
                              <a:gd name="T39" fmla="*/ 191 h 408"/>
                              <a:gd name="T40" fmla="+- 0 4697 4291"/>
                              <a:gd name="T41" fmla="*/ T40 w 408"/>
                              <a:gd name="T42" fmla="+- 0 184 -191"/>
                              <a:gd name="T43" fmla="*/ 184 h 408"/>
                              <a:gd name="T44" fmla="+- 0 4651 4291"/>
                              <a:gd name="T45" fmla="*/ T44 w 408"/>
                              <a:gd name="T46" fmla="+- 0 184 -191"/>
                              <a:gd name="T47" fmla="*/ 184 h 408"/>
                              <a:gd name="T48" fmla="+- 0 4625 4291"/>
                              <a:gd name="T49" fmla="*/ T48 w 408"/>
                              <a:gd name="T50" fmla="+- 0 158 -191"/>
                              <a:gd name="T51" fmla="*/ 158 h 408"/>
                              <a:gd name="T52" fmla="+- 0 4640 4291"/>
                              <a:gd name="T53" fmla="*/ T52 w 408"/>
                              <a:gd name="T54" fmla="+- 0 143 -191"/>
                              <a:gd name="T55" fmla="*/ 143 h 408"/>
                              <a:gd name="T56" fmla="+- 0 4632 4291"/>
                              <a:gd name="T57" fmla="*/ T56 w 408"/>
                              <a:gd name="T58" fmla="+- 0 150 -191"/>
                              <a:gd name="T59" fmla="*/ 150 h 408"/>
                              <a:gd name="T60" fmla="+- 0 4625 4291"/>
                              <a:gd name="T61" fmla="*/ T60 w 408"/>
                              <a:gd name="T62" fmla="+- 0 158 -191"/>
                              <a:gd name="T63" fmla="*/ 158 h 408"/>
                              <a:gd name="T64" fmla="+- 0 4651 4291"/>
                              <a:gd name="T65" fmla="*/ T64 w 408"/>
                              <a:gd name="T66" fmla="+- 0 184 -191"/>
                              <a:gd name="T67" fmla="*/ 184 h 408"/>
                              <a:gd name="T68" fmla="+- 0 4666 4291"/>
                              <a:gd name="T69" fmla="*/ T68 w 408"/>
                              <a:gd name="T70" fmla="+- 0 169 -191"/>
                              <a:gd name="T71" fmla="*/ 169 h 408"/>
                              <a:gd name="T72" fmla="+- 0 4640 4291"/>
                              <a:gd name="T73" fmla="*/ T72 w 408"/>
                              <a:gd name="T74" fmla="+- 0 143 -191"/>
                              <a:gd name="T75" fmla="*/ 143 h 408"/>
                              <a:gd name="T76" fmla="+- 0 4658 4291"/>
                              <a:gd name="T77" fmla="*/ T76 w 408"/>
                              <a:gd name="T78" fmla="+- 0 136 -191"/>
                              <a:gd name="T79" fmla="*/ 136 h 408"/>
                              <a:gd name="T80" fmla="+- 0 4644 4291"/>
                              <a:gd name="T81" fmla="*/ T80 w 408"/>
                              <a:gd name="T82" fmla="+- 0 139 -191"/>
                              <a:gd name="T83" fmla="*/ 139 h 408"/>
                              <a:gd name="T84" fmla="+- 0 4640 4291"/>
                              <a:gd name="T85" fmla="*/ T84 w 408"/>
                              <a:gd name="T86" fmla="+- 0 143 -191"/>
                              <a:gd name="T87" fmla="*/ 143 h 408"/>
                              <a:gd name="T88" fmla="+- 0 4666 4291"/>
                              <a:gd name="T89" fmla="*/ T88 w 408"/>
                              <a:gd name="T90" fmla="+- 0 169 -191"/>
                              <a:gd name="T91" fmla="*/ 169 h 408"/>
                              <a:gd name="T92" fmla="+- 0 4651 4291"/>
                              <a:gd name="T93" fmla="*/ T92 w 408"/>
                              <a:gd name="T94" fmla="+- 0 184 -191"/>
                              <a:gd name="T95" fmla="*/ 184 h 408"/>
                              <a:gd name="T96" fmla="+- 0 4697 4291"/>
                              <a:gd name="T97" fmla="*/ T96 w 408"/>
                              <a:gd name="T98" fmla="+- 0 184 -191"/>
                              <a:gd name="T99" fmla="*/ 184 h 408"/>
                              <a:gd name="T100" fmla="+- 0 4699 4291"/>
                              <a:gd name="T101" fmla="*/ T100 w 408"/>
                              <a:gd name="T102" fmla="+- 0 176 -191"/>
                              <a:gd name="T103" fmla="*/ 176 h 408"/>
                              <a:gd name="T104" fmla="+- 0 4696 4291"/>
                              <a:gd name="T105" fmla="*/ T104 w 408"/>
                              <a:gd name="T106" fmla="+- 0 162 -191"/>
                              <a:gd name="T107" fmla="*/ 162 h 408"/>
                              <a:gd name="T108" fmla="+- 0 4685 4291"/>
                              <a:gd name="T109" fmla="*/ T108 w 408"/>
                              <a:gd name="T110" fmla="+- 0 150 -191"/>
                              <a:gd name="T111" fmla="*/ 150 h 408"/>
                              <a:gd name="T112" fmla="+- 0 4672 4291"/>
                              <a:gd name="T113" fmla="*/ T112 w 408"/>
                              <a:gd name="T114" fmla="+- 0 139 -191"/>
                              <a:gd name="T115" fmla="*/ 139 h 408"/>
                              <a:gd name="T116" fmla="+- 0 4658 4291"/>
                              <a:gd name="T117" fmla="*/ T116 w 408"/>
                              <a:gd name="T118" fmla="+- 0 136 -191"/>
                              <a:gd name="T119" fmla="*/ 136 h 408"/>
                              <a:gd name="T120" fmla="+- 0 4306 4291"/>
                              <a:gd name="T121" fmla="*/ T120 w 408"/>
                              <a:gd name="T122" fmla="+- 0 -191 -191"/>
                              <a:gd name="T123" fmla="*/ -191 h 408"/>
                              <a:gd name="T124" fmla="+- 0 4291 4291"/>
                              <a:gd name="T125" fmla="*/ T124 w 408"/>
                              <a:gd name="T126" fmla="+- 0 -176 -191"/>
                              <a:gd name="T127" fmla="*/ -176 h 408"/>
                              <a:gd name="T128" fmla="+- 0 4625 4291"/>
                              <a:gd name="T129" fmla="*/ T128 w 408"/>
                              <a:gd name="T130" fmla="+- 0 158 -191"/>
                              <a:gd name="T131" fmla="*/ 158 h 408"/>
                              <a:gd name="T132" fmla="+- 0 4632 4291"/>
                              <a:gd name="T133" fmla="*/ T132 w 408"/>
                              <a:gd name="T134" fmla="+- 0 150 -191"/>
                              <a:gd name="T135" fmla="*/ 150 h 408"/>
                              <a:gd name="T136" fmla="+- 0 4640 4291"/>
                              <a:gd name="T137" fmla="*/ T136 w 408"/>
                              <a:gd name="T138" fmla="+- 0 143 -191"/>
                              <a:gd name="T139" fmla="*/ 143 h 408"/>
                              <a:gd name="T140" fmla="+- 0 4306 4291"/>
                              <a:gd name="T141" fmla="*/ T140 w 408"/>
                              <a:gd name="T142" fmla="+- 0 -191 -191"/>
                              <a:gd name="T143" fmla="*/ -191 h 4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08" h="408">
                                <a:moveTo>
                                  <a:pt x="334" y="349"/>
                                </a:moveTo>
                                <a:lnTo>
                                  <a:pt x="330" y="353"/>
                                </a:lnTo>
                                <a:lnTo>
                                  <a:pt x="327" y="367"/>
                                </a:lnTo>
                                <a:lnTo>
                                  <a:pt x="330" y="382"/>
                                </a:lnTo>
                                <a:lnTo>
                                  <a:pt x="341" y="394"/>
                                </a:lnTo>
                                <a:lnTo>
                                  <a:pt x="353" y="405"/>
                                </a:lnTo>
                                <a:lnTo>
                                  <a:pt x="367" y="408"/>
                                </a:lnTo>
                                <a:lnTo>
                                  <a:pt x="381" y="405"/>
                                </a:lnTo>
                                <a:lnTo>
                                  <a:pt x="394" y="394"/>
                                </a:lnTo>
                                <a:lnTo>
                                  <a:pt x="405" y="382"/>
                                </a:lnTo>
                                <a:lnTo>
                                  <a:pt x="406" y="375"/>
                                </a:lnTo>
                                <a:lnTo>
                                  <a:pt x="360" y="375"/>
                                </a:lnTo>
                                <a:lnTo>
                                  <a:pt x="334" y="349"/>
                                </a:lnTo>
                                <a:close/>
                                <a:moveTo>
                                  <a:pt x="349" y="334"/>
                                </a:moveTo>
                                <a:lnTo>
                                  <a:pt x="341" y="341"/>
                                </a:lnTo>
                                <a:lnTo>
                                  <a:pt x="334" y="349"/>
                                </a:lnTo>
                                <a:lnTo>
                                  <a:pt x="360" y="375"/>
                                </a:lnTo>
                                <a:lnTo>
                                  <a:pt x="375" y="360"/>
                                </a:lnTo>
                                <a:lnTo>
                                  <a:pt x="349" y="334"/>
                                </a:lnTo>
                                <a:close/>
                                <a:moveTo>
                                  <a:pt x="367" y="327"/>
                                </a:moveTo>
                                <a:lnTo>
                                  <a:pt x="353" y="330"/>
                                </a:lnTo>
                                <a:lnTo>
                                  <a:pt x="349" y="334"/>
                                </a:lnTo>
                                <a:lnTo>
                                  <a:pt x="375" y="360"/>
                                </a:lnTo>
                                <a:lnTo>
                                  <a:pt x="360" y="375"/>
                                </a:lnTo>
                                <a:lnTo>
                                  <a:pt x="406" y="375"/>
                                </a:lnTo>
                                <a:lnTo>
                                  <a:pt x="408" y="367"/>
                                </a:lnTo>
                                <a:lnTo>
                                  <a:pt x="405" y="353"/>
                                </a:lnTo>
                                <a:lnTo>
                                  <a:pt x="394" y="341"/>
                                </a:lnTo>
                                <a:lnTo>
                                  <a:pt x="381" y="330"/>
                                </a:lnTo>
                                <a:lnTo>
                                  <a:pt x="367" y="327"/>
                                </a:lnTo>
                                <a:close/>
                                <a:moveTo>
                                  <a:pt x="15" y="0"/>
                                </a:moveTo>
                                <a:lnTo>
                                  <a:pt x="0" y="15"/>
                                </a:lnTo>
                                <a:lnTo>
                                  <a:pt x="334" y="349"/>
                                </a:lnTo>
                                <a:lnTo>
                                  <a:pt x="341" y="341"/>
                                </a:lnTo>
                                <a:lnTo>
                                  <a:pt x="349" y="334"/>
                                </a:lnTo>
                                <a:lnTo>
                                  <a:pt x="1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AutoShape 133"/>
                        <wps:cNvSpPr>
                          <a:spLocks/>
                        </wps:cNvSpPr>
                        <wps:spPr bwMode="auto">
                          <a:xfrm>
                            <a:off x="3470" y="183"/>
                            <a:ext cx="1186" cy="1181"/>
                          </a:xfrm>
                          <a:custGeom>
                            <a:avLst/>
                            <a:gdLst>
                              <a:gd name="T0" fmla="+- 0 3989 3470"/>
                              <a:gd name="T1" fmla="*/ T0 w 1186"/>
                              <a:gd name="T2" fmla="+- 0 697 184"/>
                              <a:gd name="T3" fmla="*/ 697 h 1181"/>
                              <a:gd name="T4" fmla="+- 0 3590 3470"/>
                              <a:gd name="T5" fmla="*/ T4 w 1186"/>
                              <a:gd name="T6" fmla="+- 0 1100 184"/>
                              <a:gd name="T7" fmla="*/ 1100 h 1181"/>
                              <a:gd name="T8" fmla="+- 0 4147 3470"/>
                              <a:gd name="T9" fmla="*/ T8 w 1186"/>
                              <a:gd name="T10" fmla="+- 0 846 184"/>
                              <a:gd name="T11" fmla="*/ 846 h 1181"/>
                              <a:gd name="T12" fmla="+- 0 3749 3470"/>
                              <a:gd name="T13" fmla="*/ T12 w 1186"/>
                              <a:gd name="T14" fmla="+- 0 1249 184"/>
                              <a:gd name="T15" fmla="*/ 1249 h 1181"/>
                              <a:gd name="T16" fmla="+- 0 3989 3470"/>
                              <a:gd name="T17" fmla="*/ T16 w 1186"/>
                              <a:gd name="T18" fmla="+- 0 692 184"/>
                              <a:gd name="T19" fmla="*/ 692 h 1181"/>
                              <a:gd name="T20" fmla="+- 0 4147 3470"/>
                              <a:gd name="T21" fmla="*/ T20 w 1186"/>
                              <a:gd name="T22" fmla="+- 0 856 184"/>
                              <a:gd name="T23" fmla="*/ 856 h 1181"/>
                              <a:gd name="T24" fmla="+- 0 3590 3470"/>
                              <a:gd name="T25" fmla="*/ T24 w 1186"/>
                              <a:gd name="T26" fmla="+- 0 1091 184"/>
                              <a:gd name="T27" fmla="*/ 1091 h 1181"/>
                              <a:gd name="T28" fmla="+- 0 3749 3470"/>
                              <a:gd name="T29" fmla="*/ T28 w 1186"/>
                              <a:gd name="T30" fmla="+- 0 1254 184"/>
                              <a:gd name="T31" fmla="*/ 1254 h 1181"/>
                              <a:gd name="T32" fmla="+- 0 3672 3470"/>
                              <a:gd name="T33" fmla="*/ T32 w 1186"/>
                              <a:gd name="T34" fmla="+- 0 1168 184"/>
                              <a:gd name="T35" fmla="*/ 1168 h 1181"/>
                              <a:gd name="T36" fmla="+- 0 3470 3470"/>
                              <a:gd name="T37" fmla="*/ T36 w 1186"/>
                              <a:gd name="T38" fmla="+- 0 1364 184"/>
                              <a:gd name="T39" fmla="*/ 1364 h 1181"/>
                              <a:gd name="T40" fmla="+- 0 4267 3470"/>
                              <a:gd name="T41" fmla="*/ T40 w 1186"/>
                              <a:gd name="T42" fmla="+- 0 572 184"/>
                              <a:gd name="T43" fmla="*/ 572 h 1181"/>
                              <a:gd name="T44" fmla="+- 0 4066 3470"/>
                              <a:gd name="T45" fmla="*/ T44 w 1186"/>
                              <a:gd name="T46" fmla="+- 0 774 184"/>
                              <a:gd name="T47" fmla="*/ 774 h 1181"/>
                              <a:gd name="T48" fmla="+- 0 4090 3470"/>
                              <a:gd name="T49" fmla="*/ T48 w 1186"/>
                              <a:gd name="T50" fmla="+- 0 750 184"/>
                              <a:gd name="T51" fmla="*/ 750 h 1181"/>
                              <a:gd name="T52" fmla="+- 0 4656 3470"/>
                              <a:gd name="T53" fmla="*/ T52 w 1186"/>
                              <a:gd name="T54" fmla="+- 0 184 184"/>
                              <a:gd name="T55" fmla="*/ 184 h 118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</a:cxnLst>
                            <a:rect l="0" t="0" r="r" b="b"/>
                            <a:pathLst>
                              <a:path w="1186" h="1181">
                                <a:moveTo>
                                  <a:pt x="519" y="513"/>
                                </a:moveTo>
                                <a:lnTo>
                                  <a:pt x="120" y="916"/>
                                </a:lnTo>
                                <a:moveTo>
                                  <a:pt x="677" y="662"/>
                                </a:moveTo>
                                <a:lnTo>
                                  <a:pt x="279" y="1065"/>
                                </a:lnTo>
                                <a:moveTo>
                                  <a:pt x="519" y="508"/>
                                </a:moveTo>
                                <a:lnTo>
                                  <a:pt x="677" y="672"/>
                                </a:lnTo>
                                <a:moveTo>
                                  <a:pt x="120" y="907"/>
                                </a:moveTo>
                                <a:lnTo>
                                  <a:pt x="279" y="1070"/>
                                </a:lnTo>
                                <a:moveTo>
                                  <a:pt x="202" y="984"/>
                                </a:moveTo>
                                <a:lnTo>
                                  <a:pt x="0" y="1180"/>
                                </a:lnTo>
                                <a:moveTo>
                                  <a:pt x="797" y="388"/>
                                </a:moveTo>
                                <a:lnTo>
                                  <a:pt x="596" y="590"/>
                                </a:lnTo>
                                <a:moveTo>
                                  <a:pt x="620" y="566"/>
                                </a:moveTo>
                                <a:lnTo>
                                  <a:pt x="1186" y="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AutoShape 134"/>
                        <wps:cNvSpPr>
                          <a:spLocks/>
                        </wps:cNvSpPr>
                        <wps:spPr bwMode="auto">
                          <a:xfrm>
                            <a:off x="3177" y="1254"/>
                            <a:ext cx="408" cy="405"/>
                          </a:xfrm>
                          <a:custGeom>
                            <a:avLst/>
                            <a:gdLst>
                              <a:gd name="T0" fmla="+- 0 3218 3178"/>
                              <a:gd name="T1" fmla="*/ T0 w 408"/>
                              <a:gd name="T2" fmla="+- 0 1579 1254"/>
                              <a:gd name="T3" fmla="*/ 1579 h 405"/>
                              <a:gd name="T4" fmla="+- 0 3204 3178"/>
                              <a:gd name="T5" fmla="*/ T4 w 408"/>
                              <a:gd name="T6" fmla="+- 0 1582 1254"/>
                              <a:gd name="T7" fmla="*/ 1582 h 405"/>
                              <a:gd name="T8" fmla="+- 0 3192 3178"/>
                              <a:gd name="T9" fmla="*/ T8 w 408"/>
                              <a:gd name="T10" fmla="+- 0 1590 1254"/>
                              <a:gd name="T11" fmla="*/ 1590 h 405"/>
                              <a:gd name="T12" fmla="+- 0 3181 3178"/>
                              <a:gd name="T13" fmla="*/ T12 w 408"/>
                              <a:gd name="T14" fmla="+- 0 1605 1254"/>
                              <a:gd name="T15" fmla="*/ 1605 h 405"/>
                              <a:gd name="T16" fmla="+- 0 3178 3178"/>
                              <a:gd name="T17" fmla="*/ T16 w 408"/>
                              <a:gd name="T18" fmla="+- 0 1621 1254"/>
                              <a:gd name="T19" fmla="*/ 1621 h 405"/>
                              <a:gd name="T20" fmla="+- 0 3181 3178"/>
                              <a:gd name="T21" fmla="*/ T20 w 408"/>
                              <a:gd name="T22" fmla="+- 0 1635 1254"/>
                              <a:gd name="T23" fmla="*/ 1635 h 405"/>
                              <a:gd name="T24" fmla="+- 0 3192 3178"/>
                              <a:gd name="T25" fmla="*/ T24 w 408"/>
                              <a:gd name="T26" fmla="+- 0 1648 1254"/>
                              <a:gd name="T27" fmla="*/ 1648 h 405"/>
                              <a:gd name="T28" fmla="+- 0 3204 3178"/>
                              <a:gd name="T29" fmla="*/ T28 w 408"/>
                              <a:gd name="T30" fmla="+- 0 1656 1254"/>
                              <a:gd name="T31" fmla="*/ 1656 h 405"/>
                              <a:gd name="T32" fmla="+- 0 3218 3178"/>
                              <a:gd name="T33" fmla="*/ T32 w 408"/>
                              <a:gd name="T34" fmla="+- 0 1658 1254"/>
                              <a:gd name="T35" fmla="*/ 1658 h 405"/>
                              <a:gd name="T36" fmla="+- 0 3232 3178"/>
                              <a:gd name="T37" fmla="*/ T36 w 408"/>
                              <a:gd name="T38" fmla="+- 0 1656 1254"/>
                              <a:gd name="T39" fmla="*/ 1656 h 405"/>
                              <a:gd name="T40" fmla="+- 0 3245 3178"/>
                              <a:gd name="T41" fmla="*/ T40 w 408"/>
                              <a:gd name="T42" fmla="+- 0 1648 1254"/>
                              <a:gd name="T43" fmla="*/ 1648 h 405"/>
                              <a:gd name="T44" fmla="+- 0 3256 3178"/>
                              <a:gd name="T45" fmla="*/ T44 w 408"/>
                              <a:gd name="T46" fmla="+- 0 1635 1254"/>
                              <a:gd name="T47" fmla="*/ 1635 h 405"/>
                              <a:gd name="T48" fmla="+- 0 3257 3178"/>
                              <a:gd name="T49" fmla="*/ T48 w 408"/>
                              <a:gd name="T50" fmla="+- 0 1628 1254"/>
                              <a:gd name="T51" fmla="*/ 1628 h 405"/>
                              <a:gd name="T52" fmla="+- 0 3226 3178"/>
                              <a:gd name="T53" fmla="*/ T52 w 408"/>
                              <a:gd name="T54" fmla="+- 0 1628 1254"/>
                              <a:gd name="T55" fmla="*/ 1628 h 405"/>
                              <a:gd name="T56" fmla="+- 0 3211 3178"/>
                              <a:gd name="T57" fmla="*/ T56 w 408"/>
                              <a:gd name="T58" fmla="+- 0 1614 1254"/>
                              <a:gd name="T59" fmla="*/ 1614 h 405"/>
                              <a:gd name="T60" fmla="+- 0 3239 3178"/>
                              <a:gd name="T61" fmla="*/ T60 w 408"/>
                              <a:gd name="T62" fmla="+- 0 1586 1254"/>
                              <a:gd name="T63" fmla="*/ 1586 h 405"/>
                              <a:gd name="T64" fmla="+- 0 3232 3178"/>
                              <a:gd name="T65" fmla="*/ T64 w 408"/>
                              <a:gd name="T66" fmla="+- 0 1582 1254"/>
                              <a:gd name="T67" fmla="*/ 1582 h 405"/>
                              <a:gd name="T68" fmla="+- 0 3218 3178"/>
                              <a:gd name="T69" fmla="*/ T68 w 408"/>
                              <a:gd name="T70" fmla="+- 0 1579 1254"/>
                              <a:gd name="T71" fmla="*/ 1579 h 405"/>
                              <a:gd name="T72" fmla="+- 0 3239 3178"/>
                              <a:gd name="T73" fmla="*/ T72 w 408"/>
                              <a:gd name="T74" fmla="+- 0 1586 1254"/>
                              <a:gd name="T75" fmla="*/ 1586 h 405"/>
                              <a:gd name="T76" fmla="+- 0 3211 3178"/>
                              <a:gd name="T77" fmla="*/ T76 w 408"/>
                              <a:gd name="T78" fmla="+- 0 1614 1254"/>
                              <a:gd name="T79" fmla="*/ 1614 h 405"/>
                              <a:gd name="T80" fmla="+- 0 3226 3178"/>
                              <a:gd name="T81" fmla="*/ T80 w 408"/>
                              <a:gd name="T82" fmla="+- 0 1628 1254"/>
                              <a:gd name="T83" fmla="*/ 1628 h 405"/>
                              <a:gd name="T84" fmla="+- 0 3253 3178"/>
                              <a:gd name="T85" fmla="*/ T84 w 408"/>
                              <a:gd name="T86" fmla="+- 0 1601 1254"/>
                              <a:gd name="T87" fmla="*/ 1601 h 405"/>
                              <a:gd name="T88" fmla="+- 0 3245 3178"/>
                              <a:gd name="T89" fmla="*/ T88 w 408"/>
                              <a:gd name="T90" fmla="+- 0 1590 1254"/>
                              <a:gd name="T91" fmla="*/ 1590 h 405"/>
                              <a:gd name="T92" fmla="+- 0 3239 3178"/>
                              <a:gd name="T93" fmla="*/ T92 w 408"/>
                              <a:gd name="T94" fmla="+- 0 1586 1254"/>
                              <a:gd name="T95" fmla="*/ 1586 h 405"/>
                              <a:gd name="T96" fmla="+- 0 3253 3178"/>
                              <a:gd name="T97" fmla="*/ T96 w 408"/>
                              <a:gd name="T98" fmla="+- 0 1601 1254"/>
                              <a:gd name="T99" fmla="*/ 1601 h 405"/>
                              <a:gd name="T100" fmla="+- 0 3226 3178"/>
                              <a:gd name="T101" fmla="*/ T100 w 408"/>
                              <a:gd name="T102" fmla="+- 0 1628 1254"/>
                              <a:gd name="T103" fmla="*/ 1628 h 405"/>
                              <a:gd name="T104" fmla="+- 0 3257 3178"/>
                              <a:gd name="T105" fmla="*/ T104 w 408"/>
                              <a:gd name="T106" fmla="+- 0 1628 1254"/>
                              <a:gd name="T107" fmla="*/ 1628 h 405"/>
                              <a:gd name="T108" fmla="+- 0 3259 3178"/>
                              <a:gd name="T109" fmla="*/ T108 w 408"/>
                              <a:gd name="T110" fmla="+- 0 1621 1254"/>
                              <a:gd name="T111" fmla="*/ 1621 h 405"/>
                              <a:gd name="T112" fmla="+- 0 3256 3178"/>
                              <a:gd name="T113" fmla="*/ T112 w 408"/>
                              <a:gd name="T114" fmla="+- 0 1605 1254"/>
                              <a:gd name="T115" fmla="*/ 1605 h 405"/>
                              <a:gd name="T116" fmla="+- 0 3253 3178"/>
                              <a:gd name="T117" fmla="*/ T116 w 408"/>
                              <a:gd name="T118" fmla="+- 0 1601 1254"/>
                              <a:gd name="T119" fmla="*/ 1601 h 405"/>
                              <a:gd name="T120" fmla="+- 0 3571 3178"/>
                              <a:gd name="T121" fmla="*/ T120 w 408"/>
                              <a:gd name="T122" fmla="+- 0 1254 1254"/>
                              <a:gd name="T123" fmla="*/ 1254 h 405"/>
                              <a:gd name="T124" fmla="+- 0 3239 3178"/>
                              <a:gd name="T125" fmla="*/ T124 w 408"/>
                              <a:gd name="T126" fmla="+- 0 1586 1254"/>
                              <a:gd name="T127" fmla="*/ 1586 h 405"/>
                              <a:gd name="T128" fmla="+- 0 3245 3178"/>
                              <a:gd name="T129" fmla="*/ T128 w 408"/>
                              <a:gd name="T130" fmla="+- 0 1590 1254"/>
                              <a:gd name="T131" fmla="*/ 1590 h 405"/>
                              <a:gd name="T132" fmla="+- 0 3253 3178"/>
                              <a:gd name="T133" fmla="*/ T132 w 408"/>
                              <a:gd name="T134" fmla="+- 0 1601 1254"/>
                              <a:gd name="T135" fmla="*/ 1601 h 405"/>
                              <a:gd name="T136" fmla="+- 0 3586 3178"/>
                              <a:gd name="T137" fmla="*/ T136 w 408"/>
                              <a:gd name="T138" fmla="+- 0 1268 1254"/>
                              <a:gd name="T139" fmla="*/ 1268 h 405"/>
                              <a:gd name="T140" fmla="+- 0 3571 3178"/>
                              <a:gd name="T141" fmla="*/ T140 w 408"/>
                              <a:gd name="T142" fmla="+- 0 1254 1254"/>
                              <a:gd name="T143" fmla="*/ 1254 h 40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</a:cxnLst>
                            <a:rect l="0" t="0" r="r" b="b"/>
                            <a:pathLst>
                              <a:path w="408" h="405">
                                <a:moveTo>
                                  <a:pt x="40" y="325"/>
                                </a:moveTo>
                                <a:lnTo>
                                  <a:pt x="26" y="328"/>
                                </a:lnTo>
                                <a:lnTo>
                                  <a:pt x="14" y="336"/>
                                </a:lnTo>
                                <a:lnTo>
                                  <a:pt x="3" y="351"/>
                                </a:lnTo>
                                <a:lnTo>
                                  <a:pt x="0" y="367"/>
                                </a:lnTo>
                                <a:lnTo>
                                  <a:pt x="3" y="381"/>
                                </a:lnTo>
                                <a:lnTo>
                                  <a:pt x="14" y="394"/>
                                </a:lnTo>
                                <a:lnTo>
                                  <a:pt x="26" y="402"/>
                                </a:lnTo>
                                <a:lnTo>
                                  <a:pt x="40" y="404"/>
                                </a:lnTo>
                                <a:lnTo>
                                  <a:pt x="54" y="402"/>
                                </a:lnTo>
                                <a:lnTo>
                                  <a:pt x="67" y="394"/>
                                </a:lnTo>
                                <a:lnTo>
                                  <a:pt x="78" y="381"/>
                                </a:lnTo>
                                <a:lnTo>
                                  <a:pt x="79" y="374"/>
                                </a:lnTo>
                                <a:lnTo>
                                  <a:pt x="48" y="374"/>
                                </a:lnTo>
                                <a:lnTo>
                                  <a:pt x="33" y="360"/>
                                </a:lnTo>
                                <a:lnTo>
                                  <a:pt x="61" y="332"/>
                                </a:lnTo>
                                <a:lnTo>
                                  <a:pt x="54" y="328"/>
                                </a:lnTo>
                                <a:lnTo>
                                  <a:pt x="40" y="325"/>
                                </a:lnTo>
                                <a:close/>
                                <a:moveTo>
                                  <a:pt x="61" y="332"/>
                                </a:moveTo>
                                <a:lnTo>
                                  <a:pt x="33" y="360"/>
                                </a:lnTo>
                                <a:lnTo>
                                  <a:pt x="48" y="374"/>
                                </a:lnTo>
                                <a:lnTo>
                                  <a:pt x="75" y="347"/>
                                </a:lnTo>
                                <a:lnTo>
                                  <a:pt x="67" y="336"/>
                                </a:lnTo>
                                <a:lnTo>
                                  <a:pt x="61" y="332"/>
                                </a:lnTo>
                                <a:close/>
                                <a:moveTo>
                                  <a:pt x="75" y="347"/>
                                </a:moveTo>
                                <a:lnTo>
                                  <a:pt x="48" y="374"/>
                                </a:lnTo>
                                <a:lnTo>
                                  <a:pt x="79" y="374"/>
                                </a:lnTo>
                                <a:lnTo>
                                  <a:pt x="81" y="367"/>
                                </a:lnTo>
                                <a:lnTo>
                                  <a:pt x="78" y="351"/>
                                </a:lnTo>
                                <a:lnTo>
                                  <a:pt x="75" y="347"/>
                                </a:lnTo>
                                <a:close/>
                                <a:moveTo>
                                  <a:pt x="393" y="0"/>
                                </a:moveTo>
                                <a:lnTo>
                                  <a:pt x="61" y="332"/>
                                </a:lnTo>
                                <a:lnTo>
                                  <a:pt x="67" y="336"/>
                                </a:lnTo>
                                <a:lnTo>
                                  <a:pt x="75" y="347"/>
                                </a:lnTo>
                                <a:lnTo>
                                  <a:pt x="408" y="14"/>
                                </a:lnTo>
                                <a:lnTo>
                                  <a:pt x="39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AutoShape 135"/>
                        <wps:cNvSpPr>
                          <a:spLocks/>
                        </wps:cNvSpPr>
                        <wps:spPr bwMode="auto">
                          <a:xfrm>
                            <a:off x="3211" y="-1262"/>
                            <a:ext cx="2108" cy="2895"/>
                          </a:xfrm>
                          <a:custGeom>
                            <a:avLst/>
                            <a:gdLst>
                              <a:gd name="T0" fmla="+- 0 3211 3211"/>
                              <a:gd name="T1" fmla="*/ T0 w 2108"/>
                              <a:gd name="T2" fmla="+- 0 1624 -1261"/>
                              <a:gd name="T3" fmla="*/ 1624 h 2895"/>
                              <a:gd name="T4" fmla="+- 0 5198 3211"/>
                              <a:gd name="T5" fmla="*/ T4 w 2108"/>
                              <a:gd name="T6" fmla="+- 0 1624 -1261"/>
                              <a:gd name="T7" fmla="*/ 1624 h 2895"/>
                              <a:gd name="T8" fmla="+- 0 5203 3211"/>
                              <a:gd name="T9" fmla="*/ T8 w 2108"/>
                              <a:gd name="T10" fmla="+- 0 1633 -1261"/>
                              <a:gd name="T11" fmla="*/ 1633 h 2895"/>
                              <a:gd name="T12" fmla="+- 0 5203 3211"/>
                              <a:gd name="T13" fmla="*/ T12 w 2108"/>
                              <a:gd name="T14" fmla="+- 0 553 -1261"/>
                              <a:gd name="T15" fmla="*/ 553 h 2895"/>
                              <a:gd name="T16" fmla="+- 0 5098 3211"/>
                              <a:gd name="T17" fmla="*/ T16 w 2108"/>
                              <a:gd name="T18" fmla="+- 0 -56 -1261"/>
                              <a:gd name="T19" fmla="*/ -56 h 2895"/>
                              <a:gd name="T20" fmla="+- 0 5098 3211"/>
                              <a:gd name="T21" fmla="*/ T20 w 2108"/>
                              <a:gd name="T22" fmla="+- 0 510 -1261"/>
                              <a:gd name="T23" fmla="*/ 510 h 2895"/>
                              <a:gd name="T24" fmla="+- 0 5314 3211"/>
                              <a:gd name="T25" fmla="*/ T24 w 2108"/>
                              <a:gd name="T26" fmla="+- 0 -61 -1261"/>
                              <a:gd name="T27" fmla="*/ -61 h 2895"/>
                              <a:gd name="T28" fmla="+- 0 5314 3211"/>
                              <a:gd name="T29" fmla="*/ T28 w 2108"/>
                              <a:gd name="T30" fmla="+- 0 505 -1261"/>
                              <a:gd name="T31" fmla="*/ 505 h 2895"/>
                              <a:gd name="T32" fmla="+- 0 5093 3211"/>
                              <a:gd name="T33" fmla="*/ T32 w 2108"/>
                              <a:gd name="T34" fmla="+- 0 -56 -1261"/>
                              <a:gd name="T35" fmla="*/ -56 h 2895"/>
                              <a:gd name="T36" fmla="+- 0 5318 3211"/>
                              <a:gd name="T37" fmla="*/ T36 w 2108"/>
                              <a:gd name="T38" fmla="+- 0 -56 -1261"/>
                              <a:gd name="T39" fmla="*/ -56 h 2895"/>
                              <a:gd name="T40" fmla="+- 0 5093 3211"/>
                              <a:gd name="T41" fmla="*/ T40 w 2108"/>
                              <a:gd name="T42" fmla="+- 0 505 -1261"/>
                              <a:gd name="T43" fmla="*/ 505 h 2895"/>
                              <a:gd name="T44" fmla="+- 0 5318 3211"/>
                              <a:gd name="T45" fmla="*/ T44 w 2108"/>
                              <a:gd name="T46" fmla="+- 0 505 -1261"/>
                              <a:gd name="T47" fmla="*/ 505 h 2895"/>
                              <a:gd name="T48" fmla="+- 0 5203 3211"/>
                              <a:gd name="T49" fmla="*/ T48 w 2108"/>
                              <a:gd name="T50" fmla="+- 0 500 -1261"/>
                              <a:gd name="T51" fmla="*/ 500 h 2895"/>
                              <a:gd name="T52" fmla="+- 0 5203 3211"/>
                              <a:gd name="T53" fmla="*/ T52 w 2108"/>
                              <a:gd name="T54" fmla="+- 0 784 -1261"/>
                              <a:gd name="T55" fmla="*/ 784 h 2895"/>
                              <a:gd name="T56" fmla="+- 0 5203 3211"/>
                              <a:gd name="T57" fmla="*/ T56 w 2108"/>
                              <a:gd name="T58" fmla="+- 0 -340 -1261"/>
                              <a:gd name="T59" fmla="*/ -340 h 2895"/>
                              <a:gd name="T60" fmla="+- 0 5203 3211"/>
                              <a:gd name="T61" fmla="*/ T60 w 2108"/>
                              <a:gd name="T62" fmla="+- 0 -56 -1261"/>
                              <a:gd name="T63" fmla="*/ -56 h 2895"/>
                              <a:gd name="T64" fmla="+- 0 3216 3211"/>
                              <a:gd name="T65" fmla="*/ T64 w 2108"/>
                              <a:gd name="T66" fmla="+- 0 -1256 -1261"/>
                              <a:gd name="T67" fmla="*/ -1256 h 2895"/>
                              <a:gd name="T68" fmla="+- 0 5213 3211"/>
                              <a:gd name="T69" fmla="*/ T68 w 2108"/>
                              <a:gd name="T70" fmla="+- 0 -1256 -1261"/>
                              <a:gd name="T71" fmla="*/ -1256 h 2895"/>
                              <a:gd name="T72" fmla="+- 0 5203 3211"/>
                              <a:gd name="T73" fmla="*/ T72 w 2108"/>
                              <a:gd name="T74" fmla="+- 0 -1261 -1261"/>
                              <a:gd name="T75" fmla="*/ -1261 h 2895"/>
                              <a:gd name="T76" fmla="+- 0 5203 3211"/>
                              <a:gd name="T77" fmla="*/ T76 w 2108"/>
                              <a:gd name="T78" fmla="+- 0 -181 -1261"/>
                              <a:gd name="T79" fmla="*/ -181 h 289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</a:cxnLst>
                            <a:rect l="0" t="0" r="r" b="b"/>
                            <a:pathLst>
                              <a:path w="2108" h="2895">
                                <a:moveTo>
                                  <a:pt x="0" y="2885"/>
                                </a:moveTo>
                                <a:lnTo>
                                  <a:pt x="1987" y="2885"/>
                                </a:lnTo>
                                <a:moveTo>
                                  <a:pt x="1992" y="2894"/>
                                </a:moveTo>
                                <a:lnTo>
                                  <a:pt x="1992" y="1814"/>
                                </a:lnTo>
                                <a:moveTo>
                                  <a:pt x="1887" y="1205"/>
                                </a:moveTo>
                                <a:lnTo>
                                  <a:pt x="1887" y="1771"/>
                                </a:lnTo>
                                <a:moveTo>
                                  <a:pt x="2103" y="1200"/>
                                </a:moveTo>
                                <a:lnTo>
                                  <a:pt x="2103" y="1766"/>
                                </a:lnTo>
                                <a:moveTo>
                                  <a:pt x="1882" y="1205"/>
                                </a:moveTo>
                                <a:lnTo>
                                  <a:pt x="2107" y="1205"/>
                                </a:lnTo>
                                <a:moveTo>
                                  <a:pt x="1882" y="1766"/>
                                </a:moveTo>
                                <a:lnTo>
                                  <a:pt x="2107" y="1766"/>
                                </a:lnTo>
                                <a:moveTo>
                                  <a:pt x="1992" y="1761"/>
                                </a:moveTo>
                                <a:lnTo>
                                  <a:pt x="1992" y="2045"/>
                                </a:lnTo>
                                <a:moveTo>
                                  <a:pt x="1992" y="921"/>
                                </a:moveTo>
                                <a:lnTo>
                                  <a:pt x="1992" y="1205"/>
                                </a:lnTo>
                                <a:moveTo>
                                  <a:pt x="5" y="5"/>
                                </a:moveTo>
                                <a:lnTo>
                                  <a:pt x="2002" y="5"/>
                                </a:lnTo>
                                <a:moveTo>
                                  <a:pt x="1992" y="0"/>
                                </a:moveTo>
                                <a:lnTo>
                                  <a:pt x="1992" y="1080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Text Box 136"/>
                        <wps:cNvSpPr txBox="1">
                          <a:spLocks noChangeArrowheads="1"/>
                        </wps:cNvSpPr>
                        <wps:spPr bwMode="auto">
                          <a:xfrm>
                            <a:off x="2035" y="-756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6" name="Text Box 137"/>
                        <wps:cNvSpPr txBox="1">
                          <a:spLocks noChangeArrowheads="1"/>
                        </wps:cNvSpPr>
                        <wps:spPr bwMode="auto">
                          <a:xfrm>
                            <a:off x="4075" y="-823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7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3028" y="-290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8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3537" y="617"/>
                            <a:ext cx="25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R</w:t>
                              </w:r>
                              <w:r>
                                <w:rPr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26" o:spid="_x0000_s1319" style="position:absolute;left:0;text-align:left;margin-left:86.8pt;margin-top:-65.05pt;width:179.35pt;height:148pt;z-index:251680768;mso-position-horizontal-relative:page" coordorigin="1736,-1301" coordsize="3587,29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">
                <v:shape id="AutoShape 127" o:spid="_x0000_s1320" style="position:absolute;left:3609;top:-868;width:797;height:792;visibility:visible;mso-wrap-style:square;v-text-anchor:top" coordsize="797,7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" path="m124,274l528,672m278,116l676,514m124,279l283,116m518,672l681,514t-86,82l796,792m,l201,197e" filled="f" strokeweight=".33864mm">
                  <v:path arrowok="t" o:connecttype="custom" o:connectlocs="124,-594;528,-196;278,-752;676,-354;124,-589;283,-752;518,-196;681,-354;595,-272;796,-76;0,-868;201,-671" o:connectangles="0,0,0,0,0,0,0,0,0,0,0,0"/>
                </v:shape>
                <v:shape id="AutoShape 128" o:spid="_x0000_s1321" style="position:absolute;left:3181;top:-1301;width:616;height:616;visibility:visible;mso-wrap-style:square;v-text-anchor:top" coordsize="616,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" path="m74,60r-5,9l60,74,601,616r15,-15l74,60xm42,l26,3,11,11,3,26,,42,3,56r8,13l26,77r16,2l56,77r4,-3l35,49,49,35r29,l77,26,69,11,56,3,42,xm49,35l35,49,60,74r9,-5l74,60,49,35xm78,35r-29,l74,60r3,-4l79,42,78,35xe" fillcolor="black" stroked="f">
                  <v:path arrowok="t" o:connecttype="custom" o:connectlocs="74,-1241;69,-1232;60,-1227;601,-685;616,-700;74,-1241;42,-1301;26,-1298;11,-1290;3,-1275;0,-1259;3,-1245;11,-1232;26,-1224;42,-1222;56,-1224;60,-1227;35,-1252;49,-1266;78,-1266;77,-1275;69,-1290;56,-1298;42,-1301;49,-1266;35,-1252;60,-1227;69,-1232;74,-1241;49,-1266;78,-1266;49,-1266;74,-1241;77,-1245;79,-1259;78,-1266" o:connectangles="0,0,0,0,0,0,0,0,0,0,0,0,0,0,0,0,0,0,0,0,0,0,0,0,0,0,0,0,0,0,0,0,0,0,0,0"/>
                </v:shape>
                <v:shape id="AutoShape 129" o:spid="_x0000_s1322" style="position:absolute;left:1948;top:-1257;width:1268;height:1272;visibility:visible;mso-wrap-style:square;v-text-anchor:top" coordsize="1268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" path="m273,1147l672,744m115,993l513,595m278,1147l120,988m677,753l513,590t82,86l792,475m,1272l201,1070m1267,l701,566e" filled="f" strokeweight=".33864mm">
                  <v:path arrowok="t" o:connecttype="custom" o:connectlocs="273,-109;672,-512;115,-263;513,-661;278,-109;120,-268;677,-503;513,-666;595,-580;792,-781;0,16;201,-186;1267,-1256;701,-690" o:connectangles="0,0,0,0,0,0,0,0,0,0,0,0,0,0"/>
                </v:shape>
                <v:shape id="Picture 130" o:spid="_x0000_s1323" type="#_x0000_t75" style="position:absolute;left:1736;top:-4;width:227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">
                  <v:imagedata r:id="rId37" o:title=""/>
                </v:shape>
                <v:shape id="AutoShape 131" o:spid="_x0000_s1324" style="position:absolute;left:1771;top:73;width:2866;height:226;visibility:visible;mso-wrap-style:square;v-text-anchor:top" coordsize="2866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" path="m,111r1032,m1704,5r-566,m1709,221r-566,m1704,r,226m1143,r,226m1147,111r-283,m1987,111r-283,m1978,111r888,e" filled="f" strokeweight=".33864mm">
                  <v:path arrowok="t" o:connecttype="custom" o:connectlocs="0,184;1032,184;1704,78;1138,78;1709,294;1143,294;1704,73;1704,299;1143,73;1143,299;1147,184;864,184;1987,184;1704,184;1978,184;2866,184" o:connectangles="0,0,0,0,0,0,0,0,0,0,0,0,0,0,0,0"/>
                </v:shape>
                <v:shape id="AutoShape 132" o:spid="_x0000_s1325" style="position:absolute;left:4291;top:-191;width:408;height:408;visibility:visible;mso-wrap-style:square;v-text-anchor:top" coordsize="408,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" path="m334,349r-4,4l327,367r3,15l341,394r12,11l367,408r14,-3l394,394r11,-12l406,375r-46,l334,349xm349,334r-8,7l334,349r26,26l375,360,349,334xm367,327r-14,3l349,334r26,26l360,375r46,l408,367r-3,-14l394,341,381,330r-14,-3xm15,l,15,334,349r7,-8l349,334,15,xe" fillcolor="black" stroked="f">
                  <v:path arrowok="t" o:connecttype="custom" o:connectlocs="334,158;330,162;327,176;330,191;341,203;353,214;367,217;381,214;394,203;405,191;406,184;360,184;334,158;349,143;341,150;334,158;360,184;375,169;349,143;367,136;353,139;349,143;375,169;360,184;406,184;408,176;405,162;394,150;381,139;367,136;15,-191;0,-176;334,158;341,150;349,143;15,-191" o:connectangles="0,0,0,0,0,0,0,0,0,0,0,0,0,0,0,0,0,0,0,0,0,0,0,0,0,0,0,0,0,0,0,0,0,0,0,0"/>
                </v:shape>
                <v:shape id="AutoShape 133" o:spid="_x0000_s1326" style="position:absolute;left:3470;top:183;width:1186;height:1181;visibility:visible;mso-wrap-style:square;v-text-anchor:top" coordsize="1186,11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" path="m519,513l120,916m677,662l279,1065m519,508l677,672m120,907r159,163m202,984l,1180m797,388l596,590t24,-24l1186,e" filled="f" strokeweight=".33864mm">
                  <v:path arrowok="t" o:connecttype="custom" o:connectlocs="519,697;120,1100;677,846;279,1249;519,692;677,856;120,1091;279,1254;202,1168;0,1364;797,572;596,774;620,750;1186,184" o:connectangles="0,0,0,0,0,0,0,0,0,0,0,0,0,0"/>
                </v:shape>
                <v:shape id="AutoShape 134" o:spid="_x0000_s1327" style="position:absolute;left:3177;top:1254;width:408;height:405;visibility:visible;mso-wrap-style:square;v-text-anchor:top" coordsize="408,4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" path="m40,325r-14,3l14,336,3,351,,367r3,14l14,394r12,8l40,404r14,-2l67,394,78,381r1,-7l48,374,33,360,61,332r-7,-4l40,325xm61,332l33,360r15,14l75,347,67,336r-6,-4xm75,347l48,374r31,l81,367,78,351r-3,-4xm393,l61,332r6,4l75,347,408,14,393,xe" fillcolor="black" stroked="f">
                  <v:path arrowok="t" o:connecttype="custom" o:connectlocs="40,1579;26,1582;14,1590;3,1605;0,1621;3,1635;14,1648;26,1656;40,1658;54,1656;67,1648;78,1635;79,1628;48,1628;33,1614;61,1586;54,1582;40,1579;61,1586;33,1614;48,1628;75,1601;67,1590;61,1586;75,1601;48,1628;79,1628;81,1621;78,1605;75,1601;393,1254;61,1586;67,1590;75,1601;408,1268;393,1254" o:connectangles="0,0,0,0,0,0,0,0,0,0,0,0,0,0,0,0,0,0,0,0,0,0,0,0,0,0,0,0,0,0,0,0,0,0,0,0"/>
                </v:shape>
                <v:shape id="AutoShape 135" o:spid="_x0000_s1328" style="position:absolute;left:3211;top:-1262;width:2108;height:2895;visibility:visible;mso-wrap-style:square;v-text-anchor:top" coordsize="2108,2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" path="m,2885r1987,m1992,2894r,-1080m1887,1205r,566m2103,1200r,566m1882,1205r225,m1882,1766r225,m1992,1761r,284m1992,921r,284m5,5r1997,m1992,r,1080e" filled="f" strokeweight=".33864mm">
                  <v:path arrowok="t" o:connecttype="custom" o:connectlocs="0,1624;1987,1624;1992,1633;1992,553;1887,-56;1887,510;2103,-61;2103,505;1882,-56;2107,-56;1882,505;2107,505;1992,500;1992,784;1992,-340;1992,-56;5,-1256;2002,-1256;1992,-1261;1992,-181" o:connectangles="0,0,0,0,0,0,0,0,0,0,0,0,0,0,0,0,0,0,0,0"/>
                </v:shape>
                <v:shape id="Text Box 136" o:spid="_x0000_s1329" type="#_x0000_t202" style="position:absolute;left:2035;top:-756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4</w:t>
                        </w:r>
                      </w:p>
                    </w:txbxContent>
                  </v:textbox>
                </v:shape>
                <v:shape id="Text Box 137" o:spid="_x0000_s1330" type="#_x0000_t202" style="position:absolute;left:4075;top:-823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5</w:t>
                        </w:r>
                      </w:p>
                    </w:txbxContent>
                  </v:textbox>
                </v:shape>
                <v:shape id="Text Box 138" o:spid="_x0000_s1331" type="#_x0000_t202" style="position:absolute;left:3028;top:-290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39" o:spid="_x0000_s1332" type="#_x0000_t202" style="position:absolute;left:3537;top:617;width:258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R</w:t>
                        </w:r>
                        <w:r>
                          <w:rPr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4976" behindDoc="1" locked="0" layoutInCell="1" allowOverlap="1">
                <wp:simplePos x="0" y="0"/>
                <wp:positionH relativeFrom="page">
                  <wp:posOffset>3639185</wp:posOffset>
                </wp:positionH>
                <wp:positionV relativeFrom="paragraph">
                  <wp:posOffset>635</wp:posOffset>
                </wp:positionV>
                <wp:extent cx="195580" cy="228600"/>
                <wp:effectExtent l="10160" t="9525" r="13335" b="9525"/>
                <wp:wrapNone/>
                <wp:docPr id="375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5580" cy="228600"/>
                        </a:xfrm>
                        <a:custGeom>
                          <a:avLst/>
                          <a:gdLst>
                            <a:gd name="T0" fmla="+- 0 5731 5731"/>
                            <a:gd name="T1" fmla="*/ T0 w 308"/>
                            <a:gd name="T2" fmla="+- 0 54 1"/>
                            <a:gd name="T3" fmla="*/ 54 h 360"/>
                            <a:gd name="T4" fmla="+- 0 5914 5731"/>
                            <a:gd name="T5" fmla="*/ T4 w 308"/>
                            <a:gd name="T6" fmla="+- 0 54 1"/>
                            <a:gd name="T7" fmla="*/ 54 h 360"/>
                            <a:gd name="T8" fmla="+- 0 5736 5731"/>
                            <a:gd name="T9" fmla="*/ T8 w 308"/>
                            <a:gd name="T10" fmla="+- 0 294 1"/>
                            <a:gd name="T11" fmla="*/ 294 h 360"/>
                            <a:gd name="T12" fmla="+- 0 5914 5731"/>
                            <a:gd name="T13" fmla="*/ T12 w 308"/>
                            <a:gd name="T14" fmla="+- 0 294 1"/>
                            <a:gd name="T15" fmla="*/ 294 h 360"/>
                            <a:gd name="T16" fmla="+- 0 5861 5731"/>
                            <a:gd name="T17" fmla="*/ T16 w 308"/>
                            <a:gd name="T18" fmla="+- 0 361 1"/>
                            <a:gd name="T19" fmla="*/ 361 h 360"/>
                            <a:gd name="T20" fmla="+- 0 6038 5731"/>
                            <a:gd name="T21" fmla="*/ T20 w 308"/>
                            <a:gd name="T22" fmla="+- 0 179 1"/>
                            <a:gd name="T23" fmla="*/ 179 h 360"/>
                            <a:gd name="T24" fmla="+- 0 5856 5731"/>
                            <a:gd name="T25" fmla="*/ T24 w 308"/>
                            <a:gd name="T26" fmla="+- 0 1 1"/>
                            <a:gd name="T27" fmla="*/ 1 h 360"/>
                            <a:gd name="T28" fmla="+- 0 6038 5731"/>
                            <a:gd name="T29" fmla="*/ T28 w 308"/>
                            <a:gd name="T30" fmla="+- 0 179 1"/>
                            <a:gd name="T31" fmla="*/ 179 h 360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</a:cxnLst>
                          <a:rect l="0" t="0" r="r" b="b"/>
                          <a:pathLst>
                            <a:path w="308" h="360">
                              <a:moveTo>
                                <a:pt x="0" y="53"/>
                              </a:moveTo>
                              <a:lnTo>
                                <a:pt x="183" y="53"/>
                              </a:lnTo>
                              <a:moveTo>
                                <a:pt x="5" y="293"/>
                              </a:moveTo>
                              <a:lnTo>
                                <a:pt x="183" y="293"/>
                              </a:lnTo>
                              <a:moveTo>
                                <a:pt x="130" y="360"/>
                              </a:moveTo>
                              <a:lnTo>
                                <a:pt x="307" y="178"/>
                              </a:lnTo>
                              <a:moveTo>
                                <a:pt x="125" y="0"/>
                              </a:moveTo>
                              <a:lnTo>
                                <a:pt x="307" y="178"/>
                              </a:lnTo>
                            </a:path>
                          </a:pathLst>
                        </a:custGeom>
                        <a:noFill/>
                        <a:ln w="914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8E8BFD" id="AutoShape 431" o:spid="_x0000_s1026" style="position:absolute;margin-left:286.55pt;margin-top:.05pt;width:15.4pt;height:18pt;z-index:-251541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308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" path="m,53r183,m5,293r178,m130,360l307,178m125,l307,178e" filled="f" strokeweight=".25397mm">
                <v:path arrowok="t" o:connecttype="custom" o:connectlocs="0,34290;116205,34290;3175,186690;116205,186690;82550,229235;194945,113665;79375,635;194945,113665" o:connectangles="0,0,0,0,0,0,0,0"/>
                <w10:wrap anchorx="page"/>
              </v:shape>
            </w:pict>
          </mc:Fallback>
        </mc:AlternateContent>
      </w:r>
      <w:r w:rsidR="00924240">
        <w:rPr>
          <w:sz w:val="24"/>
        </w:rPr>
        <w:t>R</w:t>
      </w:r>
      <w:r w:rsidR="00924240" w:rsidRPr="00027BB7">
        <w:rPr>
          <w:sz w:val="24"/>
          <w:vertAlign w:val="subscript"/>
          <w:lang w:val="ru-RU"/>
        </w:rPr>
        <w:t>6</w:t>
      </w:r>
      <w:r w:rsidR="00924240" w:rsidRPr="00027BB7">
        <w:rPr>
          <w:sz w:val="24"/>
          <w:lang w:val="ru-RU"/>
        </w:rPr>
        <w:tab/>
      </w:r>
      <w:r w:rsidR="00924240">
        <w:rPr>
          <w:sz w:val="24"/>
        </w:rPr>
        <w:t>R</w:t>
      </w:r>
      <w:r w:rsidR="00924240" w:rsidRPr="00027BB7">
        <w:rPr>
          <w:sz w:val="24"/>
          <w:vertAlign w:val="subscript"/>
          <w:lang w:val="ru-RU"/>
        </w:rPr>
        <w:t>6</w:t>
      </w: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rPr>
          <w:sz w:val="20"/>
          <w:lang w:val="ru-RU"/>
        </w:rPr>
      </w:pPr>
    </w:p>
    <w:p w:rsidR="00924240" w:rsidRPr="00027BB7" w:rsidRDefault="00924240" w:rsidP="00924240">
      <w:pPr>
        <w:pStyle w:val="a3"/>
        <w:spacing w:before="246" w:line="320" w:lineRule="exact"/>
        <w:ind w:left="379"/>
        <w:rPr>
          <w:lang w:val="ru-RU"/>
        </w:rPr>
      </w:pPr>
      <w:r w:rsidRPr="00027BB7">
        <w:rPr>
          <w:lang w:val="ru-RU"/>
        </w:rPr>
        <w:t xml:space="preserve">Рассчитаем сопротивления </w:t>
      </w:r>
      <w:r>
        <w:t>R</w:t>
      </w:r>
      <w:r>
        <w:rPr>
          <w:vertAlign w:val="subscript"/>
        </w:rPr>
        <w:t>a</w:t>
      </w:r>
      <w:r w:rsidRPr="00027BB7">
        <w:rPr>
          <w:lang w:val="ru-RU"/>
        </w:rPr>
        <w:t xml:space="preserve">, </w:t>
      </w:r>
      <w:r>
        <w:t>R</w:t>
      </w:r>
      <w:r>
        <w:rPr>
          <w:vertAlign w:val="subscript"/>
        </w:rPr>
        <w:t>b</w:t>
      </w:r>
      <w:r w:rsidRPr="00027BB7">
        <w:rPr>
          <w:lang w:val="ru-RU"/>
        </w:rPr>
        <w:t xml:space="preserve">, </w:t>
      </w:r>
      <w:r>
        <w:t>R</w:t>
      </w:r>
      <w:r>
        <w:rPr>
          <w:vertAlign w:val="subscript"/>
        </w:rPr>
        <w:t>c</w:t>
      </w:r>
      <w:r w:rsidRPr="00027BB7">
        <w:rPr>
          <w:lang w:val="ru-RU"/>
        </w:rPr>
        <w:t xml:space="preserve"> по формулам:</w:t>
      </w:r>
    </w:p>
    <w:p w:rsidR="00924240" w:rsidRPr="00027BB7" w:rsidRDefault="00924240" w:rsidP="00924240">
      <w:pPr>
        <w:spacing w:line="320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Default="00924240" w:rsidP="00924240">
      <w:pPr>
        <w:spacing w:before="178"/>
        <w:ind w:left="412"/>
        <w:rPr>
          <w:rFonts w:ascii="Symbol" w:hAnsi="Symbol"/>
          <w:sz w:val="28"/>
        </w:rPr>
      </w:pPr>
      <w:r>
        <w:rPr>
          <w:sz w:val="28"/>
        </w:rPr>
        <w:lastRenderedPageBreak/>
        <w:t>R</w:t>
      </w:r>
      <w:r>
        <w:rPr>
          <w:sz w:val="16"/>
        </w:rPr>
        <w:t xml:space="preserve">a </w:t>
      </w:r>
      <w:r>
        <w:rPr>
          <w:rFonts w:ascii="Symbol" w:hAnsi="Symbol"/>
          <w:sz w:val="28"/>
        </w:rPr>
        <w:t></w:t>
      </w:r>
    </w:p>
    <w:p w:rsidR="00924240" w:rsidRDefault="00924240" w:rsidP="00924240">
      <w:pPr>
        <w:tabs>
          <w:tab w:val="left" w:pos="1486"/>
        </w:tabs>
        <w:spacing w:before="28" w:line="175" w:lineRule="auto"/>
        <w:ind w:left="372"/>
        <w:rPr>
          <w:rFonts w:ascii="Symbol" w:hAnsi="Symbol"/>
          <w:sz w:val="28"/>
        </w:rPr>
      </w:pPr>
      <w:r>
        <w:br w:type="column"/>
      </w:r>
      <w:r>
        <w:rPr>
          <w:spacing w:val="1"/>
          <w:sz w:val="28"/>
        </w:rPr>
        <w:lastRenderedPageBreak/>
        <w:t>R</w:t>
      </w:r>
      <w:r>
        <w:rPr>
          <w:spacing w:val="1"/>
          <w:sz w:val="16"/>
        </w:rPr>
        <w:t>3</w:t>
      </w:r>
      <w:r>
        <w:rPr>
          <w:spacing w:val="3"/>
          <w:sz w:val="16"/>
        </w:rPr>
        <w:t xml:space="preserve"> </w:t>
      </w:r>
      <w:r>
        <w:rPr>
          <w:rFonts w:ascii="Symbol" w:hAnsi="Symbol"/>
          <w:sz w:val="28"/>
        </w:rPr>
        <w:t></w:t>
      </w:r>
      <w:r>
        <w:rPr>
          <w:spacing w:val="-25"/>
          <w:sz w:val="28"/>
        </w:rPr>
        <w:t xml:space="preserve"> </w:t>
      </w:r>
      <w:r>
        <w:rPr>
          <w:spacing w:val="1"/>
          <w:sz w:val="28"/>
        </w:rPr>
        <w:t>R</w:t>
      </w:r>
      <w:r>
        <w:rPr>
          <w:spacing w:val="1"/>
          <w:sz w:val="16"/>
        </w:rPr>
        <w:t>4</w:t>
      </w:r>
      <w:r>
        <w:rPr>
          <w:spacing w:val="1"/>
          <w:sz w:val="16"/>
        </w:rPr>
        <w:tab/>
      </w:r>
      <w:r>
        <w:rPr>
          <w:rFonts w:ascii="Symbol" w:hAnsi="Symbol"/>
          <w:position w:val="-17"/>
          <w:sz w:val="28"/>
        </w:rPr>
        <w:t></w:t>
      </w:r>
    </w:p>
    <w:p w:rsidR="00924240" w:rsidRDefault="00D66B6E" w:rsidP="00924240">
      <w:pPr>
        <w:spacing w:line="279" w:lineRule="exact"/>
        <w:ind w:left="41"/>
        <w:rPr>
          <w:sz w:val="16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8832" behindDoc="1" locked="0" layoutInCell="1" allowOverlap="1">
                <wp:simplePos x="0" y="0"/>
                <wp:positionH relativeFrom="page">
                  <wp:posOffset>1451610</wp:posOffset>
                </wp:positionH>
                <wp:positionV relativeFrom="paragraph">
                  <wp:posOffset>-45085</wp:posOffset>
                </wp:positionV>
                <wp:extent cx="882015" cy="0"/>
                <wp:effectExtent l="13335" t="10795" r="9525" b="8255"/>
                <wp:wrapNone/>
                <wp:docPr id="374" name="Lin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2015" cy="0"/>
                        </a:xfrm>
                        <a:prstGeom prst="line">
                          <a:avLst/>
                        </a:prstGeom>
                        <a:noFill/>
                        <a:ln w="6354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170233" id="Line 413" o:spid="_x0000_s1026" style="position:absolute;z-index:-251547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14.3pt,-3.55pt" to="183.75pt,-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" strokeweight=".1765mm">
                <w10:wrap anchorx="page"/>
              </v:line>
            </w:pict>
          </mc:Fallback>
        </mc:AlternateContent>
      </w:r>
      <w:r w:rsidR="00924240">
        <w:rPr>
          <w:sz w:val="28"/>
        </w:rPr>
        <w:t>R</w:t>
      </w:r>
      <w:r w:rsidR="00924240">
        <w:rPr>
          <w:sz w:val="16"/>
        </w:rPr>
        <w:t xml:space="preserve">3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R</w:t>
      </w:r>
      <w:r w:rsidR="00924240">
        <w:rPr>
          <w:sz w:val="16"/>
        </w:rPr>
        <w:t xml:space="preserve">4 </w:t>
      </w:r>
      <w:r w:rsidR="00924240">
        <w:rPr>
          <w:rFonts w:ascii="Symbol" w:hAnsi="Symbol"/>
          <w:sz w:val="28"/>
        </w:rPr>
        <w:t></w:t>
      </w:r>
      <w:r w:rsidR="00924240">
        <w:rPr>
          <w:sz w:val="28"/>
        </w:rPr>
        <w:t xml:space="preserve"> R</w:t>
      </w:r>
      <w:r w:rsidR="00924240">
        <w:rPr>
          <w:sz w:val="16"/>
        </w:rPr>
        <w:t>5</w:t>
      </w:r>
    </w:p>
    <w:p w:rsidR="00924240" w:rsidRDefault="00924240" w:rsidP="00924240">
      <w:pPr>
        <w:pStyle w:val="a3"/>
        <w:ind w:left="46"/>
        <w:jc w:val="center"/>
      </w:pPr>
      <w:r>
        <w:br w:type="column"/>
      </w:r>
      <w:r>
        <w:lastRenderedPageBreak/>
        <w:t xml:space="preserve">40 </w:t>
      </w:r>
      <w:r>
        <w:rPr>
          <w:rFonts w:ascii="Symbol" w:hAnsi="Symbol"/>
        </w:rPr>
        <w:t></w:t>
      </w:r>
      <w:r>
        <w:t xml:space="preserve"> 40</w:t>
      </w:r>
    </w:p>
    <w:p w:rsidR="00924240" w:rsidRDefault="00924240" w:rsidP="00924240">
      <w:pPr>
        <w:pStyle w:val="a3"/>
        <w:spacing w:before="4"/>
        <w:rPr>
          <w:sz w:val="3"/>
        </w:rPr>
      </w:pPr>
    </w:p>
    <w:p w:rsidR="00924240" w:rsidRDefault="00924240" w:rsidP="00924240">
      <w:pPr>
        <w:pStyle w:val="a3"/>
        <w:spacing w:line="20" w:lineRule="exact"/>
        <w:ind w:left="21" w:right="-63"/>
        <w:rPr>
          <w:sz w:val="2"/>
        </w:rPr>
      </w:pPr>
      <w:r>
        <w:rPr>
          <w:spacing w:val="2"/>
          <w:sz w:val="2"/>
        </w:rPr>
        <w:t xml:space="preserve"> </w:t>
      </w:r>
      <w:r w:rsidR="00D66B6E">
        <w:rPr>
          <w:noProof/>
          <w:spacing w:val="2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893445" cy="6985"/>
                <wp:effectExtent l="12700" t="4445" r="8255" b="7620"/>
                <wp:docPr id="371" name="Group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93445" cy="6985"/>
                          <a:chOff x="0" y="0"/>
                          <a:chExt cx="1407" cy="11"/>
                        </a:xfrm>
                      </wpg:grpSpPr>
                      <wps:wsp>
                        <wps:cNvPr id="373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1407" cy="0"/>
                          </a:xfrm>
                          <a:prstGeom prst="line">
                            <a:avLst/>
                          </a:prstGeom>
                          <a:noFill/>
                          <a:ln w="635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A931B5B" id="Group 75" o:spid="_x0000_s1026" style="width:70.35pt;height:.55pt;mso-position-horizontal-relative:char;mso-position-vertical-relative:line" coordsize="1407,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">
                <v:line id="Line 76" o:spid="_x0000_s1027" style="position:absolute;visibility:visible;mso-wrap-style:square" from="0,5" to="1407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" strokeweight=".1765mm"/>
                <w10:anchorlock/>
              </v:group>
            </w:pict>
          </mc:Fallback>
        </mc:AlternateContent>
      </w:r>
    </w:p>
    <w:p w:rsidR="00924240" w:rsidRDefault="00924240" w:rsidP="00924240">
      <w:pPr>
        <w:pStyle w:val="a3"/>
        <w:ind w:left="41"/>
        <w:jc w:val="center"/>
      </w:pPr>
      <w:r>
        <w:t xml:space="preserve">40 </w:t>
      </w:r>
      <w:r>
        <w:rPr>
          <w:rFonts w:ascii="Symbol" w:hAnsi="Symbol"/>
        </w:rPr>
        <w:t></w:t>
      </w:r>
      <w:r>
        <w:t xml:space="preserve"> 40 </w:t>
      </w:r>
      <w:r>
        <w:rPr>
          <w:rFonts w:ascii="Symbol" w:hAnsi="Symbol"/>
        </w:rPr>
        <w:t></w:t>
      </w:r>
      <w:r>
        <w:rPr>
          <w:spacing w:val="-46"/>
        </w:rPr>
        <w:t xml:space="preserve"> </w:t>
      </w:r>
      <w:r>
        <w:t>90</w:t>
      </w:r>
    </w:p>
    <w:p w:rsidR="00924240" w:rsidRDefault="00924240" w:rsidP="00924240">
      <w:pPr>
        <w:spacing w:before="178"/>
        <w:ind w:left="40"/>
        <w:rPr>
          <w:i/>
          <w:sz w:val="28"/>
        </w:rPr>
      </w:pPr>
      <w:r>
        <w:br w:type="column"/>
      </w:r>
      <w:r>
        <w:rPr>
          <w:rFonts w:ascii="Symbol" w:hAnsi="Symbol"/>
          <w:sz w:val="28"/>
        </w:rPr>
        <w:lastRenderedPageBreak/>
        <w:t></w:t>
      </w:r>
      <w:r>
        <w:rPr>
          <w:sz w:val="28"/>
        </w:rPr>
        <w:t xml:space="preserve"> 9,412</w:t>
      </w:r>
      <w:r>
        <w:rPr>
          <w:i/>
          <w:sz w:val="28"/>
        </w:rPr>
        <w:t>Ом</w:t>
      </w:r>
    </w:p>
    <w:p w:rsidR="00924240" w:rsidRDefault="00924240" w:rsidP="00924240">
      <w:pPr>
        <w:rPr>
          <w:sz w:val="28"/>
        </w:rPr>
        <w:sectPr w:rsidR="00924240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898" w:space="40"/>
            <w:col w:w="1640" w:space="39"/>
            <w:col w:w="1425" w:space="40"/>
            <w:col w:w="5758"/>
          </w:cols>
        </w:sectPr>
      </w:pPr>
    </w:p>
    <w:p w:rsidR="00924240" w:rsidRDefault="00924240" w:rsidP="00924240">
      <w:pPr>
        <w:spacing w:before="189"/>
        <w:ind w:left="412"/>
        <w:rPr>
          <w:rFonts w:ascii="Symbol" w:hAnsi="Symbol"/>
          <w:sz w:val="28"/>
        </w:rPr>
      </w:pPr>
      <w:r>
        <w:rPr>
          <w:sz w:val="28"/>
        </w:rPr>
        <w:lastRenderedPageBreak/>
        <w:t>R</w:t>
      </w:r>
      <w:r>
        <w:rPr>
          <w:sz w:val="16"/>
        </w:rPr>
        <w:t xml:space="preserve">b </w:t>
      </w:r>
      <w:r>
        <w:rPr>
          <w:rFonts w:ascii="Symbol" w:hAnsi="Symbol"/>
          <w:sz w:val="28"/>
        </w:rPr>
        <w:t></w:t>
      </w:r>
    </w:p>
    <w:p w:rsidR="00924240" w:rsidRDefault="00924240" w:rsidP="00924240">
      <w:pPr>
        <w:pStyle w:val="a3"/>
        <w:spacing w:before="7"/>
        <w:rPr>
          <w:rFonts w:ascii="Symbol" w:hAnsi="Symbol"/>
          <w:sz w:val="33"/>
        </w:rPr>
      </w:pPr>
    </w:p>
    <w:p w:rsidR="00924240" w:rsidRDefault="00924240" w:rsidP="00924240">
      <w:pPr>
        <w:ind w:left="412"/>
        <w:rPr>
          <w:rFonts w:ascii="Symbol" w:hAnsi="Symbol"/>
          <w:sz w:val="28"/>
        </w:rPr>
      </w:pPr>
      <w:r>
        <w:rPr>
          <w:sz w:val="28"/>
        </w:rPr>
        <w:t>R</w:t>
      </w:r>
      <w:r>
        <w:rPr>
          <w:sz w:val="16"/>
        </w:rPr>
        <w:t xml:space="preserve">b </w:t>
      </w:r>
      <w:r>
        <w:rPr>
          <w:rFonts w:ascii="Symbol" w:hAnsi="Symbol"/>
          <w:sz w:val="28"/>
        </w:rPr>
        <w:t></w:t>
      </w:r>
    </w:p>
    <w:p w:rsidR="00924240" w:rsidRDefault="00924240" w:rsidP="00924240">
      <w:pPr>
        <w:spacing w:before="17"/>
        <w:ind w:left="372"/>
        <w:rPr>
          <w:sz w:val="16"/>
        </w:rPr>
      </w:pPr>
      <w:r>
        <w:br w:type="column"/>
      </w:r>
      <w:r>
        <w:rPr>
          <w:sz w:val="28"/>
        </w:rPr>
        <w:lastRenderedPageBreak/>
        <w:t>R</w:t>
      </w:r>
      <w:r>
        <w:rPr>
          <w:sz w:val="16"/>
        </w:rPr>
        <w:t xml:space="preserve">4 </w:t>
      </w:r>
      <w:r>
        <w:rPr>
          <w:rFonts w:ascii="Symbol" w:hAnsi="Symbol"/>
          <w:sz w:val="28"/>
        </w:rPr>
        <w:t></w:t>
      </w:r>
      <w:r>
        <w:rPr>
          <w:sz w:val="28"/>
        </w:rPr>
        <w:t xml:space="preserve"> R</w:t>
      </w:r>
      <w:r>
        <w:rPr>
          <w:sz w:val="16"/>
        </w:rPr>
        <w:t>5</w:t>
      </w:r>
    </w:p>
    <w:p w:rsidR="00924240" w:rsidRDefault="00924240" w:rsidP="00924240">
      <w:pPr>
        <w:pStyle w:val="a3"/>
        <w:spacing w:before="2"/>
        <w:rPr>
          <w:sz w:val="3"/>
        </w:rPr>
      </w:pPr>
    </w:p>
    <w:p w:rsidR="00924240" w:rsidRDefault="00924240" w:rsidP="00924240">
      <w:pPr>
        <w:pStyle w:val="a3"/>
        <w:spacing w:line="20" w:lineRule="exact"/>
        <w:ind w:left="19" w:right="-68"/>
        <w:rPr>
          <w:sz w:val="2"/>
        </w:rPr>
      </w:pPr>
      <w:r>
        <w:rPr>
          <w:spacing w:val="2"/>
          <w:sz w:val="2"/>
        </w:rPr>
        <w:t xml:space="preserve"> </w:t>
      </w:r>
      <w:r w:rsidR="00D66B6E">
        <w:rPr>
          <w:noProof/>
          <w:spacing w:val="2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882650" cy="6985"/>
                <wp:effectExtent l="5715" t="10795" r="6985" b="1270"/>
                <wp:docPr id="369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82650" cy="6985"/>
                          <a:chOff x="0" y="0"/>
                          <a:chExt cx="1390" cy="11"/>
                        </a:xfrm>
                      </wpg:grpSpPr>
                      <wps:wsp>
                        <wps:cNvPr id="370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1390" cy="0"/>
                          </a:xfrm>
                          <a:prstGeom prst="line">
                            <a:avLst/>
                          </a:prstGeom>
                          <a:noFill/>
                          <a:ln w="635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14CAD93" id="Group 73" o:spid="_x0000_s1026" style="width:69.5pt;height:.55pt;mso-position-horizontal-relative:char;mso-position-vertical-relative:line" coordsize="1390,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">
                <v:line id="Line 74" o:spid="_x0000_s1027" style="position:absolute;visibility:visible;mso-wrap-style:square" from="0,5" to="1390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" strokeweight=".1765mm"/>
                <w10:anchorlock/>
              </v:group>
            </w:pict>
          </mc:Fallback>
        </mc:AlternateContent>
      </w:r>
    </w:p>
    <w:p w:rsidR="00924240" w:rsidRDefault="00924240" w:rsidP="00924240">
      <w:pPr>
        <w:spacing w:line="249" w:lineRule="auto"/>
        <w:ind w:left="41"/>
        <w:jc w:val="center"/>
        <w:rPr>
          <w:sz w:val="16"/>
        </w:rPr>
      </w:pPr>
      <w:r>
        <w:rPr>
          <w:sz w:val="28"/>
        </w:rPr>
        <w:t>R</w:t>
      </w:r>
      <w:r>
        <w:rPr>
          <w:sz w:val="16"/>
        </w:rPr>
        <w:t xml:space="preserve">3 </w:t>
      </w:r>
      <w:r>
        <w:rPr>
          <w:rFonts w:ascii="Symbol" w:hAnsi="Symbol"/>
          <w:sz w:val="28"/>
        </w:rPr>
        <w:t></w:t>
      </w:r>
      <w:r>
        <w:rPr>
          <w:sz w:val="28"/>
        </w:rPr>
        <w:t xml:space="preserve"> R</w:t>
      </w:r>
      <w:r>
        <w:rPr>
          <w:sz w:val="16"/>
        </w:rPr>
        <w:t xml:space="preserve">4 </w:t>
      </w:r>
      <w:r>
        <w:rPr>
          <w:rFonts w:ascii="Symbol" w:hAnsi="Symbol"/>
          <w:sz w:val="28"/>
        </w:rPr>
        <w:t></w:t>
      </w:r>
      <w:r>
        <w:rPr>
          <w:sz w:val="28"/>
        </w:rPr>
        <w:t xml:space="preserve"> R</w:t>
      </w:r>
      <w:r>
        <w:rPr>
          <w:sz w:val="16"/>
        </w:rPr>
        <w:t xml:space="preserve">5 </w:t>
      </w:r>
      <w:r>
        <w:rPr>
          <w:sz w:val="28"/>
        </w:rPr>
        <w:t>R</w:t>
      </w:r>
      <w:r>
        <w:rPr>
          <w:sz w:val="16"/>
        </w:rPr>
        <w:t xml:space="preserve">3 </w:t>
      </w:r>
      <w:r>
        <w:rPr>
          <w:rFonts w:ascii="Symbol" w:hAnsi="Symbol"/>
          <w:sz w:val="28"/>
        </w:rPr>
        <w:t></w:t>
      </w:r>
      <w:r>
        <w:rPr>
          <w:sz w:val="28"/>
        </w:rPr>
        <w:t xml:space="preserve"> R</w:t>
      </w:r>
      <w:r>
        <w:rPr>
          <w:sz w:val="16"/>
        </w:rPr>
        <w:t>5</w:t>
      </w:r>
    </w:p>
    <w:p w:rsidR="00924240" w:rsidRDefault="00924240" w:rsidP="00924240">
      <w:pPr>
        <w:pStyle w:val="a3"/>
        <w:spacing w:before="1"/>
        <w:rPr>
          <w:sz w:val="2"/>
        </w:rPr>
      </w:pPr>
    </w:p>
    <w:p w:rsidR="00924240" w:rsidRDefault="00924240" w:rsidP="00924240">
      <w:pPr>
        <w:pStyle w:val="a3"/>
        <w:spacing w:line="20" w:lineRule="exact"/>
        <w:ind w:left="19" w:right="-68"/>
        <w:rPr>
          <w:sz w:val="2"/>
        </w:rPr>
      </w:pPr>
      <w:r>
        <w:rPr>
          <w:spacing w:val="2"/>
          <w:sz w:val="2"/>
        </w:rPr>
        <w:t xml:space="preserve"> </w:t>
      </w:r>
      <w:r w:rsidR="00D66B6E">
        <w:rPr>
          <w:noProof/>
          <w:spacing w:val="2"/>
          <w:sz w:val="2"/>
          <w:lang w:val="ru-RU" w:eastAsia="ru-RU"/>
        </w:rPr>
        <mc:AlternateContent>
          <mc:Choice Requires="wpg">
            <w:drawing>
              <wp:inline distT="0" distB="0" distL="0" distR="0">
                <wp:extent cx="882650" cy="6985"/>
                <wp:effectExtent l="5715" t="5080" r="6985" b="6985"/>
                <wp:docPr id="367" name="Group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82650" cy="6985"/>
                          <a:chOff x="0" y="0"/>
                          <a:chExt cx="1390" cy="11"/>
                        </a:xfrm>
                      </wpg:grpSpPr>
                      <wps:wsp>
                        <wps:cNvPr id="368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0" y="5"/>
                            <a:ext cx="1390" cy="0"/>
                          </a:xfrm>
                          <a:prstGeom prst="line">
                            <a:avLst/>
                          </a:prstGeom>
                          <a:noFill/>
                          <a:ln w="635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A43356F" id="Group 71" o:spid="_x0000_s1026" style="width:69.5pt;height:.55pt;mso-position-horizontal-relative:char;mso-position-vertical-relative:line" coordsize="1390,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">
                <v:line id="Line 72" o:spid="_x0000_s1027" style="position:absolute;visibility:visible;mso-wrap-style:square" from="0,5" to="1390,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" strokeweight=".1765mm"/>
                <w10:anchorlock/>
              </v:group>
            </w:pict>
          </mc:Fallback>
        </mc:AlternateContent>
      </w:r>
    </w:p>
    <w:p w:rsidR="00924240" w:rsidRPr="00027BB7" w:rsidRDefault="00924240" w:rsidP="00924240">
      <w:pPr>
        <w:spacing w:line="332" w:lineRule="exact"/>
        <w:ind w:left="41"/>
        <w:jc w:val="center"/>
        <w:rPr>
          <w:sz w:val="16"/>
          <w:lang w:val="ru-RU"/>
        </w:rPr>
      </w:pPr>
      <w:r>
        <w:rPr>
          <w:sz w:val="28"/>
        </w:rPr>
        <w:t>R</w:t>
      </w:r>
      <w:r w:rsidRPr="00027BB7">
        <w:rPr>
          <w:sz w:val="16"/>
          <w:lang w:val="ru-RU"/>
        </w:rPr>
        <w:t xml:space="preserve">3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 xml:space="preserve">4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>5</w:t>
      </w:r>
    </w:p>
    <w:p w:rsidR="00924240" w:rsidRPr="00027BB7" w:rsidRDefault="00924240" w:rsidP="00924240">
      <w:pPr>
        <w:pStyle w:val="a3"/>
        <w:tabs>
          <w:tab w:val="left" w:pos="614"/>
        </w:tabs>
        <w:spacing w:before="46" w:line="177" w:lineRule="auto"/>
        <w:ind w:left="43"/>
        <w:rPr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position w:val="-16"/>
        </w:rPr>
        <w:lastRenderedPageBreak/>
        <w:t></w:t>
      </w:r>
      <w:r w:rsidRPr="00027BB7">
        <w:rPr>
          <w:position w:val="-16"/>
          <w:lang w:val="ru-RU"/>
        </w:rPr>
        <w:tab/>
      </w:r>
      <w:r w:rsidRPr="00027BB7">
        <w:rPr>
          <w:lang w:val="ru-RU"/>
        </w:rPr>
        <w:t>40</w:t>
      </w:r>
      <w:r w:rsidRPr="00027BB7">
        <w:rPr>
          <w:spacing w:val="-29"/>
          <w:lang w:val="ru-RU"/>
        </w:rPr>
        <w:t xml:space="preserve"> </w:t>
      </w:r>
      <w:r>
        <w:rPr>
          <w:rFonts w:ascii="Symbol" w:hAnsi="Symbol"/>
        </w:rPr>
        <w:t></w:t>
      </w:r>
      <w:r w:rsidRPr="00027BB7">
        <w:rPr>
          <w:spacing w:val="-31"/>
          <w:lang w:val="ru-RU"/>
        </w:rPr>
        <w:t xml:space="preserve"> </w:t>
      </w:r>
      <w:r w:rsidRPr="00027BB7">
        <w:rPr>
          <w:lang w:val="ru-RU"/>
        </w:rPr>
        <w:t>90</w:t>
      </w:r>
    </w:p>
    <w:p w:rsidR="00924240" w:rsidRPr="00027BB7" w:rsidRDefault="00D66B6E" w:rsidP="00924240">
      <w:pPr>
        <w:pStyle w:val="a3"/>
        <w:spacing w:line="284" w:lineRule="exact"/>
        <w:ind w:left="278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9856" behindDoc="1" locked="0" layoutInCell="1" allowOverlap="1">
                <wp:simplePos x="0" y="0"/>
                <wp:positionH relativeFrom="page">
                  <wp:posOffset>2519680</wp:posOffset>
                </wp:positionH>
                <wp:positionV relativeFrom="paragraph">
                  <wp:posOffset>-42545</wp:posOffset>
                </wp:positionV>
                <wp:extent cx="892810" cy="0"/>
                <wp:effectExtent l="5080" t="6985" r="6985" b="12065"/>
                <wp:wrapNone/>
                <wp:docPr id="366" name="Lin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2810" cy="0"/>
                        </a:xfrm>
                        <a:prstGeom prst="line">
                          <a:avLst/>
                        </a:prstGeom>
                        <a:noFill/>
                        <a:ln w="6354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9A5F94" id="Line 414" o:spid="_x0000_s1026" style="position:absolute;z-index:-251546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98.4pt,-3.35pt" to="268.7pt,-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CRxFAIAACsEAAAOAAAAZHJzL2Uyb0RvYy54bWysU8GO2jAQvVfqP1i+QxLIUo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" strokeweight=".1765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40 </w:t>
      </w:r>
      <w:r w:rsidR="00924240">
        <w:rPr>
          <w:rFonts w:ascii="Symbol" w:hAnsi="Symbol"/>
        </w:rPr>
        <w:t></w:t>
      </w:r>
      <w:r w:rsidR="00924240" w:rsidRPr="00027BB7">
        <w:rPr>
          <w:lang w:val="ru-RU"/>
        </w:rPr>
        <w:t xml:space="preserve"> 40 </w:t>
      </w:r>
      <w:r w:rsidR="00924240">
        <w:rPr>
          <w:rFonts w:ascii="Symbol" w:hAnsi="Symbol"/>
        </w:rPr>
        <w:t></w:t>
      </w:r>
      <w:r w:rsidR="00924240" w:rsidRPr="00027BB7">
        <w:rPr>
          <w:spacing w:val="-47"/>
          <w:lang w:val="ru-RU"/>
        </w:rPr>
        <w:t xml:space="preserve"> </w:t>
      </w:r>
      <w:r w:rsidR="00924240" w:rsidRPr="00027BB7">
        <w:rPr>
          <w:lang w:val="ru-RU"/>
        </w:rPr>
        <w:t>90</w:t>
      </w:r>
    </w:p>
    <w:p w:rsidR="00924240" w:rsidRPr="00027BB7" w:rsidRDefault="00D66B6E" w:rsidP="00924240">
      <w:pPr>
        <w:pStyle w:val="a3"/>
        <w:tabs>
          <w:tab w:val="left" w:pos="614"/>
        </w:tabs>
        <w:spacing w:before="39" w:line="175" w:lineRule="auto"/>
        <w:ind w:left="43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70880" behindDoc="1" locked="0" layoutInCell="1" allowOverlap="1">
                <wp:simplePos x="0" y="0"/>
                <wp:positionH relativeFrom="page">
                  <wp:posOffset>2519680</wp:posOffset>
                </wp:positionH>
                <wp:positionV relativeFrom="paragraph">
                  <wp:posOffset>254000</wp:posOffset>
                </wp:positionV>
                <wp:extent cx="892810" cy="0"/>
                <wp:effectExtent l="5080" t="7620" r="6985" b="11430"/>
                <wp:wrapNone/>
                <wp:docPr id="365" name="Line 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2810" cy="0"/>
                        </a:xfrm>
                        <a:prstGeom prst="line">
                          <a:avLst/>
                        </a:prstGeom>
                        <a:noFill/>
                        <a:ln w="6354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365E87" id="Line 415" o:spid="_x0000_s1026" style="position:absolute;z-index:-251545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98.4pt,20pt" to="268.7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0cEFA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" strokeweight=".1765mm">
                <w10:wrap anchorx="page"/>
              </v:line>
            </w:pict>
          </mc:Fallback>
        </mc:AlternateContent>
      </w:r>
      <w:r w:rsidR="00924240">
        <w:rPr>
          <w:rFonts w:ascii="Symbol" w:hAnsi="Symbol"/>
          <w:position w:val="-17"/>
        </w:rPr>
        <w:t></w:t>
      </w:r>
      <w:r w:rsidR="00924240" w:rsidRPr="00027BB7">
        <w:rPr>
          <w:position w:val="-17"/>
          <w:lang w:val="ru-RU"/>
        </w:rPr>
        <w:tab/>
      </w:r>
      <w:r w:rsidR="00924240" w:rsidRPr="00027BB7">
        <w:rPr>
          <w:lang w:val="ru-RU"/>
        </w:rPr>
        <w:t>40</w:t>
      </w:r>
      <w:r w:rsidR="00924240" w:rsidRPr="00027BB7">
        <w:rPr>
          <w:spacing w:val="-29"/>
          <w:lang w:val="ru-RU"/>
        </w:rPr>
        <w:t xml:space="preserve"> </w:t>
      </w:r>
      <w:r w:rsidR="00924240">
        <w:rPr>
          <w:rFonts w:ascii="Symbol" w:hAnsi="Symbol"/>
        </w:rPr>
        <w:t></w:t>
      </w:r>
      <w:r w:rsidR="00924240" w:rsidRPr="00027BB7">
        <w:rPr>
          <w:spacing w:val="-31"/>
          <w:lang w:val="ru-RU"/>
        </w:rPr>
        <w:t xml:space="preserve"> </w:t>
      </w:r>
      <w:r w:rsidR="00924240" w:rsidRPr="00027BB7">
        <w:rPr>
          <w:lang w:val="ru-RU"/>
        </w:rPr>
        <w:t>90</w:t>
      </w:r>
    </w:p>
    <w:p w:rsidR="00924240" w:rsidRPr="00027BB7" w:rsidRDefault="00924240" w:rsidP="00924240">
      <w:pPr>
        <w:pStyle w:val="a3"/>
        <w:spacing w:line="276" w:lineRule="exact"/>
        <w:ind w:left="278"/>
        <w:rPr>
          <w:lang w:val="ru-RU"/>
        </w:rPr>
      </w:pPr>
      <w:r w:rsidRPr="00027BB7">
        <w:rPr>
          <w:lang w:val="ru-RU"/>
        </w:rPr>
        <w:t xml:space="preserve">40 </w:t>
      </w:r>
      <w:r>
        <w:rPr>
          <w:rFonts w:ascii="Symbol" w:hAnsi="Symbol"/>
        </w:rPr>
        <w:t></w:t>
      </w:r>
      <w:r w:rsidRPr="00027BB7">
        <w:rPr>
          <w:lang w:val="ru-RU"/>
        </w:rPr>
        <w:t xml:space="preserve"> 40 </w:t>
      </w:r>
      <w:r>
        <w:rPr>
          <w:rFonts w:ascii="Symbol" w:hAnsi="Symbol"/>
        </w:rPr>
        <w:t></w:t>
      </w:r>
      <w:r w:rsidRPr="00027BB7">
        <w:rPr>
          <w:spacing w:val="-47"/>
          <w:lang w:val="ru-RU"/>
        </w:rPr>
        <w:t xml:space="preserve"> </w:t>
      </w:r>
      <w:r w:rsidRPr="00027BB7">
        <w:rPr>
          <w:lang w:val="ru-RU"/>
        </w:rPr>
        <w:t>90</w:t>
      </w:r>
    </w:p>
    <w:p w:rsidR="00924240" w:rsidRPr="00027BB7" w:rsidRDefault="00924240" w:rsidP="00924240">
      <w:pPr>
        <w:spacing w:before="189"/>
        <w:ind w:left="35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21,1765</w:t>
      </w:r>
      <w:r w:rsidRPr="00027BB7">
        <w:rPr>
          <w:i/>
          <w:sz w:val="28"/>
          <w:lang w:val="ru-RU"/>
        </w:rPr>
        <w:t>Ом</w:t>
      </w:r>
    </w:p>
    <w:p w:rsidR="00924240" w:rsidRPr="00027BB7" w:rsidRDefault="00924240" w:rsidP="00924240">
      <w:pPr>
        <w:pStyle w:val="a3"/>
        <w:spacing w:before="8"/>
        <w:rPr>
          <w:i/>
          <w:sz w:val="35"/>
          <w:lang w:val="ru-RU"/>
        </w:rPr>
      </w:pPr>
    </w:p>
    <w:p w:rsidR="00924240" w:rsidRPr="00027BB7" w:rsidRDefault="00924240" w:rsidP="00924240">
      <w:pPr>
        <w:pStyle w:val="a3"/>
        <w:spacing w:before="1"/>
        <w:ind w:left="35"/>
        <w:rPr>
          <w:i/>
          <w:lang w:val="ru-RU"/>
        </w:rPr>
      </w:pPr>
      <w:r>
        <w:rPr>
          <w:rFonts w:ascii="Symbol" w:hAnsi="Symbol"/>
        </w:rPr>
        <w:t></w:t>
      </w:r>
      <w:r w:rsidRPr="00027BB7">
        <w:rPr>
          <w:lang w:val="ru-RU"/>
        </w:rPr>
        <w:t xml:space="preserve"> 21,1765</w:t>
      </w:r>
      <w:r w:rsidRPr="00027BB7">
        <w:rPr>
          <w:i/>
          <w:lang w:val="ru-RU"/>
        </w:rPr>
        <w:t>Ом</w:t>
      </w:r>
    </w:p>
    <w:p w:rsidR="00924240" w:rsidRPr="00027BB7" w:rsidRDefault="00924240" w:rsidP="00924240">
      <w:pPr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4" w:space="720" w:equalWidth="0">
            <w:col w:w="903" w:space="40"/>
            <w:col w:w="1404" w:space="39"/>
            <w:col w:w="1662" w:space="39"/>
            <w:col w:w="5753"/>
          </w:cols>
        </w:sectPr>
      </w:pPr>
    </w:p>
    <w:p w:rsidR="00924240" w:rsidRPr="00027BB7" w:rsidRDefault="00924240" w:rsidP="00924240">
      <w:pPr>
        <w:pStyle w:val="a3"/>
        <w:spacing w:line="309" w:lineRule="exact"/>
        <w:ind w:left="379"/>
        <w:rPr>
          <w:lang w:val="ru-RU"/>
        </w:rPr>
      </w:pPr>
      <w:r w:rsidRPr="00027BB7">
        <w:rPr>
          <w:lang w:val="ru-RU"/>
        </w:rPr>
        <w:lastRenderedPageBreak/>
        <w:t>Тогда внутреннее сопротивление эквивалентного генератора:</w:t>
      </w:r>
    </w:p>
    <w:p w:rsidR="00924240" w:rsidRPr="00027BB7" w:rsidRDefault="00924240" w:rsidP="00924240">
      <w:pPr>
        <w:pStyle w:val="a3"/>
        <w:spacing w:before="3"/>
        <w:rPr>
          <w:sz w:val="18"/>
          <w:lang w:val="ru-RU"/>
        </w:rPr>
      </w:pPr>
    </w:p>
    <w:p w:rsidR="00924240" w:rsidRPr="00027BB7" w:rsidRDefault="00924240" w:rsidP="00924240">
      <w:pPr>
        <w:rPr>
          <w:sz w:val="1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924240" w:rsidP="00924240">
      <w:pPr>
        <w:spacing w:before="278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lastRenderedPageBreak/>
        <w:t>R</w:t>
      </w:r>
      <w:r w:rsidRPr="00027BB7">
        <w:rPr>
          <w:sz w:val="16"/>
          <w:lang w:val="ru-RU"/>
        </w:rPr>
        <w:t xml:space="preserve">экв </w:t>
      </w:r>
      <w:r>
        <w:rPr>
          <w:rFonts w:ascii="Symbol" w:hAnsi="Symbol"/>
          <w:sz w:val="28"/>
        </w:rPr>
        <w:t>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>
        <w:rPr>
          <w:sz w:val="16"/>
        </w:rPr>
        <w:t>a</w:t>
      </w:r>
      <w:r w:rsidRPr="00027BB7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</w:p>
    <w:p w:rsidR="00924240" w:rsidRPr="00027BB7" w:rsidRDefault="00924240" w:rsidP="00924240">
      <w:pPr>
        <w:spacing w:before="53" w:line="390" w:lineRule="atLeast"/>
        <w:ind w:left="166" w:hanging="125"/>
        <w:rPr>
          <w:sz w:val="16"/>
          <w:lang w:val="ru-RU"/>
        </w:rPr>
      </w:pPr>
      <w:r w:rsidRPr="00027BB7">
        <w:rPr>
          <w:lang w:val="ru-RU"/>
        </w:rPr>
        <w:br w:type="column"/>
      </w:r>
      <w:r w:rsidRPr="00027BB7">
        <w:rPr>
          <w:sz w:val="28"/>
          <w:lang w:val="ru-RU"/>
        </w:rPr>
        <w:lastRenderedPageBreak/>
        <w:t>(</w:t>
      </w:r>
      <w:r>
        <w:rPr>
          <w:sz w:val="28"/>
        </w:rPr>
        <w:t>R</w:t>
      </w:r>
      <w:r>
        <w:rPr>
          <w:sz w:val="16"/>
        </w:rPr>
        <w:t>b</w:t>
      </w:r>
      <w:r w:rsidRPr="00027BB7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>6</w:t>
      </w:r>
      <w:r w:rsidRPr="00027BB7">
        <w:rPr>
          <w:sz w:val="28"/>
          <w:lang w:val="ru-RU"/>
        </w:rPr>
        <w:t xml:space="preserve">) </w:t>
      </w:r>
      <w:r>
        <w:rPr>
          <w:rFonts w:ascii="Symbol" w:hAnsi="Symbol"/>
          <w:sz w:val="28"/>
        </w:rPr>
        <w:t></w:t>
      </w:r>
      <w:r w:rsidRPr="00027BB7">
        <w:rPr>
          <w:sz w:val="28"/>
          <w:lang w:val="ru-RU"/>
        </w:rPr>
        <w:t xml:space="preserve"> (</w:t>
      </w:r>
      <w:r>
        <w:rPr>
          <w:sz w:val="28"/>
        </w:rPr>
        <w:t>R</w:t>
      </w:r>
      <w:r>
        <w:rPr>
          <w:sz w:val="16"/>
        </w:rPr>
        <w:t>c</w:t>
      </w:r>
      <w:r w:rsidRPr="00027BB7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027BB7">
        <w:rPr>
          <w:spacing w:val="-52"/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>2</w:t>
      </w:r>
      <w:r w:rsidRPr="00027BB7">
        <w:rPr>
          <w:sz w:val="28"/>
          <w:lang w:val="ru-RU"/>
        </w:rPr>
        <w:t xml:space="preserve">) </w:t>
      </w:r>
      <w:r>
        <w:rPr>
          <w:sz w:val="28"/>
        </w:rPr>
        <w:t>R</w:t>
      </w:r>
      <w:r>
        <w:rPr>
          <w:sz w:val="16"/>
        </w:rPr>
        <w:t>b</w:t>
      </w:r>
      <w:r w:rsidRPr="00027BB7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 xml:space="preserve">6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>
        <w:rPr>
          <w:sz w:val="16"/>
        </w:rPr>
        <w:t>c</w:t>
      </w:r>
      <w:r w:rsidRPr="00027BB7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027BB7">
        <w:rPr>
          <w:spacing w:val="57"/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>2</w:t>
      </w:r>
    </w:p>
    <w:p w:rsidR="00924240" w:rsidRPr="00027BB7" w:rsidRDefault="00924240" w:rsidP="00924240">
      <w:pPr>
        <w:spacing w:before="278"/>
        <w:ind w:left="39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65,588</w:t>
      </w:r>
      <w:r w:rsidRPr="00027BB7">
        <w:rPr>
          <w:i/>
          <w:sz w:val="28"/>
          <w:lang w:val="ru-RU"/>
        </w:rPr>
        <w:t>Ом</w:t>
      </w:r>
    </w:p>
    <w:p w:rsidR="00924240" w:rsidRPr="00027BB7" w:rsidRDefault="00924240" w:rsidP="00924240">
      <w:pPr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1590" w:space="40"/>
            <w:col w:w="2204" w:space="39"/>
            <w:col w:w="5967"/>
          </w:cols>
        </w:sectPr>
      </w:pPr>
    </w:p>
    <w:p w:rsidR="00924240" w:rsidRPr="00027BB7" w:rsidRDefault="00D66B6E" w:rsidP="00924240">
      <w:pPr>
        <w:pStyle w:val="a3"/>
        <w:spacing w:line="301" w:lineRule="exact"/>
        <w:ind w:left="379"/>
        <w:rPr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71904" behindDoc="1" locked="0" layoutInCell="1" allowOverlap="1">
                <wp:simplePos x="0" y="0"/>
                <wp:positionH relativeFrom="page">
                  <wp:posOffset>1891030</wp:posOffset>
                </wp:positionH>
                <wp:positionV relativeFrom="paragraph">
                  <wp:posOffset>-218440</wp:posOffset>
                </wp:positionV>
                <wp:extent cx="1386840" cy="0"/>
                <wp:effectExtent l="5080" t="10795" r="8255" b="8255"/>
                <wp:wrapNone/>
                <wp:docPr id="364" name="Lin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8684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688CC9" id="Line 416" o:spid="_x0000_s1026" style="position:absolute;z-index:-251544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8.9pt,-17.2pt" to="258.1pt,-1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Найдем по данным характеристикам эквивалентного генератора ток </w:t>
      </w:r>
      <w:r w:rsidR="00924240">
        <w:t>I</w:t>
      </w:r>
      <w:r w:rsidR="00924240" w:rsidRPr="00027BB7">
        <w:rPr>
          <w:vertAlign w:val="subscript"/>
          <w:lang w:val="ru-RU"/>
        </w:rPr>
        <w:t>1</w:t>
      </w:r>
      <w:r w:rsidR="00924240" w:rsidRPr="00027BB7">
        <w:rPr>
          <w:lang w:val="ru-RU"/>
        </w:rPr>
        <w:t>:</w:t>
      </w:r>
    </w:p>
    <w:p w:rsidR="00924240" w:rsidRPr="00027BB7" w:rsidRDefault="00924240" w:rsidP="00924240">
      <w:pPr>
        <w:spacing w:line="301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D66B6E" w:rsidP="00924240">
      <w:pPr>
        <w:spacing w:before="166"/>
        <w:ind w:left="412"/>
        <w:rPr>
          <w:rFonts w:ascii="Symbol" w:hAnsi="Symbol"/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72928" behindDoc="1" locked="0" layoutInCell="1" allowOverlap="1">
                <wp:simplePos x="0" y="0"/>
                <wp:positionH relativeFrom="page">
                  <wp:posOffset>1379855</wp:posOffset>
                </wp:positionH>
                <wp:positionV relativeFrom="paragraph">
                  <wp:posOffset>238760</wp:posOffset>
                </wp:positionV>
                <wp:extent cx="620395" cy="0"/>
                <wp:effectExtent l="8255" t="11430" r="9525" b="7620"/>
                <wp:wrapNone/>
                <wp:docPr id="363" name="Lin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0395" cy="0"/>
                        </a:xfrm>
                        <a:prstGeom prst="line">
                          <a:avLst/>
                        </a:prstGeom>
                        <a:noFill/>
                        <a:ln w="635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D99D50" id="Line 417" o:spid="_x0000_s1026" style="position:absolute;z-index:-251543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08.65pt,18.8pt" to="157.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3yS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" strokeweight=".17656mm">
                <w10:wrap anchorx="page"/>
              </v:line>
            </w:pict>
          </mc:Fallback>
        </mc:AlternateContent>
      </w:r>
      <w:r w:rsidR="00924240">
        <w:rPr>
          <w:sz w:val="28"/>
        </w:rPr>
        <w:t>I</w:t>
      </w:r>
      <w:r w:rsidR="00924240" w:rsidRPr="00027BB7">
        <w:rPr>
          <w:sz w:val="16"/>
          <w:lang w:val="ru-RU"/>
        </w:rPr>
        <w:t xml:space="preserve">1 </w:t>
      </w:r>
      <w:r w:rsidR="00924240"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spacing w:before="9" w:line="278" w:lineRule="auto"/>
        <w:ind w:left="41" w:firstLine="292"/>
        <w:rPr>
          <w:sz w:val="16"/>
          <w:lang w:val="ru-RU"/>
        </w:rPr>
      </w:pPr>
      <w:r w:rsidRPr="00027BB7">
        <w:rPr>
          <w:lang w:val="ru-RU"/>
        </w:rPr>
        <w:br w:type="column"/>
      </w:r>
      <w:r>
        <w:rPr>
          <w:sz w:val="28"/>
        </w:rPr>
        <w:lastRenderedPageBreak/>
        <w:t>U</w:t>
      </w:r>
      <w:r>
        <w:rPr>
          <w:sz w:val="16"/>
        </w:rPr>
        <w:t>xx</w:t>
      </w:r>
      <w:r w:rsidRPr="00027BB7">
        <w:rPr>
          <w:sz w:val="16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 xml:space="preserve">экв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>1</w:t>
      </w:r>
    </w:p>
    <w:p w:rsidR="00924240" w:rsidRPr="00027BB7" w:rsidRDefault="00924240" w:rsidP="00924240">
      <w:pPr>
        <w:spacing w:before="166"/>
        <w:ind w:left="28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2,095</w:t>
      </w:r>
      <w:r w:rsidRPr="00027BB7">
        <w:rPr>
          <w:i/>
          <w:sz w:val="28"/>
          <w:lang w:val="ru-RU"/>
        </w:rPr>
        <w:t>А</w:t>
      </w:r>
    </w:p>
    <w:p w:rsidR="00924240" w:rsidRPr="00027BB7" w:rsidRDefault="00924240" w:rsidP="00924240">
      <w:pPr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788" w:space="40"/>
            <w:col w:w="1005" w:space="39"/>
            <w:col w:w="7968"/>
          </w:cols>
        </w:sectPr>
      </w:pPr>
    </w:p>
    <w:p w:rsidR="00924240" w:rsidRPr="00027BB7" w:rsidRDefault="00924240" w:rsidP="00924240">
      <w:pPr>
        <w:pStyle w:val="a3"/>
        <w:spacing w:before="10"/>
        <w:rPr>
          <w:i/>
          <w:sz w:val="13"/>
          <w:lang w:val="ru-RU"/>
        </w:rPr>
      </w:pPr>
    </w:p>
    <w:p w:rsidR="00924240" w:rsidRPr="00027BB7" w:rsidRDefault="00924240" w:rsidP="00924240">
      <w:pPr>
        <w:pStyle w:val="11"/>
        <w:spacing w:before="87"/>
        <w:ind w:left="2529"/>
        <w:rPr>
          <w:lang w:val="ru-RU"/>
        </w:rPr>
      </w:pPr>
      <w:r w:rsidRPr="00027BB7">
        <w:rPr>
          <w:lang w:val="ru-RU"/>
        </w:rPr>
        <w:t>Построение потенциальной диаграммы</w:t>
      </w:r>
    </w:p>
    <w:p w:rsidR="00924240" w:rsidRPr="00027BB7" w:rsidRDefault="00924240" w:rsidP="00924240">
      <w:pPr>
        <w:pStyle w:val="a3"/>
        <w:spacing w:before="5"/>
        <w:rPr>
          <w:b/>
          <w:sz w:val="27"/>
          <w:lang w:val="ru-RU"/>
        </w:rPr>
      </w:pPr>
    </w:p>
    <w:p w:rsidR="00924240" w:rsidRPr="00924240" w:rsidRDefault="00924240" w:rsidP="00924240">
      <w:pPr>
        <w:pStyle w:val="a3"/>
        <w:spacing w:before="1"/>
        <w:ind w:left="379" w:right="126"/>
        <w:rPr>
          <w:lang w:val="ru-RU"/>
        </w:rPr>
      </w:pPr>
      <w:r w:rsidRPr="00027BB7">
        <w:rPr>
          <w:lang w:val="ru-RU"/>
        </w:rPr>
        <w:t xml:space="preserve">Построим потенциальную диаграмму для контура 4-3-2-1-4, содержащего </w:t>
      </w:r>
      <w:r>
        <w:t>E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и 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 . </w:t>
      </w:r>
      <w:r w:rsidRPr="00924240">
        <w:rPr>
          <w:lang w:val="ru-RU"/>
        </w:rPr>
        <w:t>Падения напряжений на резисторах :</w:t>
      </w:r>
    </w:p>
    <w:p w:rsidR="00924240" w:rsidRPr="00924240" w:rsidRDefault="00924240" w:rsidP="00924240">
      <w:pPr>
        <w:pStyle w:val="a3"/>
        <w:ind w:left="379" w:right="3114"/>
        <w:rPr>
          <w:lang w:val="ru-RU"/>
        </w:rPr>
      </w:pPr>
      <w:r>
        <w:t>U</w:t>
      </w:r>
      <w:r w:rsidRPr="00924240">
        <w:rPr>
          <w:vertAlign w:val="subscript"/>
          <w:lang w:val="ru-RU"/>
        </w:rPr>
        <w:t>1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1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1</w:t>
      </w:r>
      <w:r w:rsidRPr="00924240">
        <w:rPr>
          <w:lang w:val="ru-RU"/>
        </w:rPr>
        <w:t xml:space="preserve">=−2,095∙50=−104,75 В </w:t>
      </w:r>
      <w:r>
        <w:t>U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 xml:space="preserve">=2,7187∙70=190,309 В </w:t>
      </w:r>
      <w:r>
        <w:t>U</w:t>
      </w:r>
      <w:r w:rsidRPr="00924240">
        <w:rPr>
          <w:vertAlign w:val="subscript"/>
          <w:lang w:val="ru-RU"/>
        </w:rPr>
        <w:t>4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4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4</w:t>
      </w:r>
      <w:r w:rsidRPr="00924240">
        <w:rPr>
          <w:lang w:val="ru-RU"/>
        </w:rPr>
        <w:t xml:space="preserve">=1,7782∙40=71,128 В </w:t>
      </w:r>
      <w:r>
        <w:t>U</w:t>
      </w:r>
      <w:r w:rsidRPr="00924240">
        <w:rPr>
          <w:vertAlign w:val="subscript"/>
          <w:lang w:val="ru-RU"/>
        </w:rPr>
        <w:t>5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5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5</w:t>
      </w:r>
      <w:r w:rsidRPr="00924240">
        <w:rPr>
          <w:lang w:val="ru-RU"/>
        </w:rPr>
        <w:t>=0,8452∙90=76,068 В</w:t>
      </w:r>
    </w:p>
    <w:p w:rsidR="00924240" w:rsidRPr="00924240" w:rsidRDefault="00924240" w:rsidP="00924240">
      <w:pPr>
        <w:rPr>
          <w:lang w:val="ru-RU"/>
        </w:rPr>
        <w:sectPr w:rsidR="00924240" w:rsidRPr="00924240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spacing w:before="5"/>
        <w:rPr>
          <w:sz w:val="24"/>
          <w:lang w:val="ru-RU"/>
        </w:rPr>
      </w:pPr>
    </w:p>
    <w:p w:rsidR="00924240" w:rsidRPr="00924240" w:rsidRDefault="00D66B6E" w:rsidP="00924240">
      <w:pPr>
        <w:spacing w:before="90"/>
        <w:ind w:left="460"/>
        <w:rPr>
          <w:sz w:val="24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80096" behindDoc="1" locked="0" layoutInCell="1" allowOverlap="1">
                <wp:simplePos x="0" y="0"/>
                <wp:positionH relativeFrom="page">
                  <wp:posOffset>1136650</wp:posOffset>
                </wp:positionH>
                <wp:positionV relativeFrom="paragraph">
                  <wp:posOffset>-765175</wp:posOffset>
                </wp:positionV>
                <wp:extent cx="4219575" cy="4738370"/>
                <wp:effectExtent l="3175" t="635" r="0" b="13970"/>
                <wp:wrapNone/>
                <wp:docPr id="21" name="Group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19575" cy="4738370"/>
                          <a:chOff x="1790" y="-1205"/>
                          <a:chExt cx="6645" cy="7462"/>
                        </a:xfrm>
                      </wpg:grpSpPr>
                      <wps:wsp>
                        <wps:cNvPr id="22" name="AutoShape 437"/>
                        <wps:cNvSpPr>
                          <a:spLocks/>
                        </wps:cNvSpPr>
                        <wps:spPr bwMode="auto">
                          <a:xfrm>
                            <a:off x="2289" y="-690"/>
                            <a:ext cx="5722" cy="6812"/>
                          </a:xfrm>
                          <a:custGeom>
                            <a:avLst/>
                            <a:gdLst>
                              <a:gd name="T0" fmla="+- 0 7915 2290"/>
                              <a:gd name="T1" fmla="*/ T0 w 5722"/>
                              <a:gd name="T2" fmla="+- 0 -656 -689"/>
                              <a:gd name="T3" fmla="*/ -656 h 6812"/>
                              <a:gd name="T4" fmla="+- 0 7920 2290"/>
                              <a:gd name="T5" fmla="*/ T4 w 5722"/>
                              <a:gd name="T6" fmla="+- 0 6108 -689"/>
                              <a:gd name="T7" fmla="*/ 6108 h 6812"/>
                              <a:gd name="T8" fmla="+- 0 6768 2290"/>
                              <a:gd name="T9" fmla="*/ T8 w 5722"/>
                              <a:gd name="T10" fmla="+- 0 -689 -689"/>
                              <a:gd name="T11" fmla="*/ -689 h 6812"/>
                              <a:gd name="T12" fmla="+- 0 6768 2290"/>
                              <a:gd name="T13" fmla="*/ T12 w 5722"/>
                              <a:gd name="T14" fmla="+- 0 6069 -689"/>
                              <a:gd name="T15" fmla="*/ 6069 h 6812"/>
                              <a:gd name="T16" fmla="+- 0 5635 2290"/>
                              <a:gd name="T17" fmla="*/ T16 w 5722"/>
                              <a:gd name="T18" fmla="+- 0 -665 -689"/>
                              <a:gd name="T19" fmla="*/ -665 h 6812"/>
                              <a:gd name="T20" fmla="+- 0 5640 2290"/>
                              <a:gd name="T21" fmla="*/ T20 w 5722"/>
                              <a:gd name="T22" fmla="+- 0 6098 -689"/>
                              <a:gd name="T23" fmla="*/ 6098 h 6812"/>
                              <a:gd name="T24" fmla="+- 0 4507 2290"/>
                              <a:gd name="T25" fmla="*/ T24 w 5722"/>
                              <a:gd name="T26" fmla="+- 0 -656 -689"/>
                              <a:gd name="T27" fmla="*/ -656 h 6812"/>
                              <a:gd name="T28" fmla="+- 0 4507 2290"/>
                              <a:gd name="T29" fmla="*/ T28 w 5722"/>
                              <a:gd name="T30" fmla="+- 0 6108 -689"/>
                              <a:gd name="T31" fmla="*/ 6108 h 6812"/>
                              <a:gd name="T32" fmla="+- 0 3370 2290"/>
                              <a:gd name="T33" fmla="*/ T32 w 5722"/>
                              <a:gd name="T34" fmla="+- 0 -641 -689"/>
                              <a:gd name="T35" fmla="*/ -641 h 6812"/>
                              <a:gd name="T36" fmla="+- 0 3370 2290"/>
                              <a:gd name="T37" fmla="*/ T36 w 5722"/>
                              <a:gd name="T38" fmla="+- 0 6122 -689"/>
                              <a:gd name="T39" fmla="*/ 6122 h 6812"/>
                              <a:gd name="T40" fmla="+- 0 8011 2290"/>
                              <a:gd name="T41" fmla="*/ T40 w 5722"/>
                              <a:gd name="T42" fmla="+- 0 247 -689"/>
                              <a:gd name="T43" fmla="*/ 247 h 6812"/>
                              <a:gd name="T44" fmla="+- 0 2290 2290"/>
                              <a:gd name="T45" fmla="*/ T44 w 5722"/>
                              <a:gd name="T46" fmla="+- 0 252 -689"/>
                              <a:gd name="T47" fmla="*/ 252 h 6812"/>
                              <a:gd name="T48" fmla="+- 0 8011 2290"/>
                              <a:gd name="T49" fmla="*/ T48 w 5722"/>
                              <a:gd name="T50" fmla="+- 0 952 -689"/>
                              <a:gd name="T51" fmla="*/ 952 h 6812"/>
                              <a:gd name="T52" fmla="+- 0 2290 2290"/>
                              <a:gd name="T53" fmla="*/ T52 w 5722"/>
                              <a:gd name="T54" fmla="+- 0 952 -689"/>
                              <a:gd name="T55" fmla="*/ 952 h 6812"/>
                              <a:gd name="T56" fmla="+- 0 8011 2290"/>
                              <a:gd name="T57" fmla="*/ T56 w 5722"/>
                              <a:gd name="T58" fmla="+- 0 1696 -689"/>
                              <a:gd name="T59" fmla="*/ 1696 h 6812"/>
                              <a:gd name="T60" fmla="+- 0 2290 2290"/>
                              <a:gd name="T61" fmla="*/ T60 w 5722"/>
                              <a:gd name="T62" fmla="+- 0 1696 -689"/>
                              <a:gd name="T63" fmla="*/ 1696 h 6812"/>
                              <a:gd name="T64" fmla="+- 0 8011 2290"/>
                              <a:gd name="T65" fmla="*/ T64 w 5722"/>
                              <a:gd name="T66" fmla="+- 0 2431 -689"/>
                              <a:gd name="T67" fmla="*/ 2431 h 6812"/>
                              <a:gd name="T68" fmla="+- 0 2290 2290"/>
                              <a:gd name="T69" fmla="*/ T68 w 5722"/>
                              <a:gd name="T70" fmla="+- 0 2436 -689"/>
                              <a:gd name="T71" fmla="*/ 2436 h 6812"/>
                              <a:gd name="T72" fmla="+- 0 8011 2290"/>
                              <a:gd name="T73" fmla="*/ T72 w 5722"/>
                              <a:gd name="T74" fmla="+- 0 3880 -689"/>
                              <a:gd name="T75" fmla="*/ 3880 h 6812"/>
                              <a:gd name="T76" fmla="+- 0 2290 2290"/>
                              <a:gd name="T77" fmla="*/ T76 w 5722"/>
                              <a:gd name="T78" fmla="+- 0 3880 -689"/>
                              <a:gd name="T79" fmla="*/ 3880 h 6812"/>
                              <a:gd name="T80" fmla="+- 0 8011 2290"/>
                              <a:gd name="T81" fmla="*/ T80 w 5722"/>
                              <a:gd name="T82" fmla="+- 0 4610 -689"/>
                              <a:gd name="T83" fmla="*/ 4610 h 6812"/>
                              <a:gd name="T84" fmla="+- 0 2290 2290"/>
                              <a:gd name="T85" fmla="*/ T84 w 5722"/>
                              <a:gd name="T86" fmla="+- 0 4610 -689"/>
                              <a:gd name="T87" fmla="*/ 4610 h 6812"/>
                              <a:gd name="T88" fmla="+- 0 8011 2290"/>
                              <a:gd name="T89" fmla="*/ T88 w 5722"/>
                              <a:gd name="T90" fmla="+- 0 6050 -689"/>
                              <a:gd name="T91" fmla="*/ 6050 h 6812"/>
                              <a:gd name="T92" fmla="+- 0 2290 2290"/>
                              <a:gd name="T93" fmla="*/ T92 w 5722"/>
                              <a:gd name="T94" fmla="+- 0 6050 -689"/>
                              <a:gd name="T95" fmla="*/ 6050 h 6812"/>
                              <a:gd name="T96" fmla="+- 0 8011 2290"/>
                              <a:gd name="T97" fmla="*/ T96 w 5722"/>
                              <a:gd name="T98" fmla="+- 0 5330 -689"/>
                              <a:gd name="T99" fmla="*/ 5330 h 6812"/>
                              <a:gd name="T100" fmla="+- 0 2290 2290"/>
                              <a:gd name="T101" fmla="*/ T100 w 5722"/>
                              <a:gd name="T102" fmla="+- 0 5330 -689"/>
                              <a:gd name="T103" fmla="*/ 5330 h 6812"/>
                              <a:gd name="T104" fmla="+- 0 8011 2290"/>
                              <a:gd name="T105" fmla="*/ T104 w 5722"/>
                              <a:gd name="T106" fmla="+- 0 -478 -689"/>
                              <a:gd name="T107" fmla="*/ -478 h 6812"/>
                              <a:gd name="T108" fmla="+- 0 2290 2290"/>
                              <a:gd name="T109" fmla="*/ T108 w 5722"/>
                              <a:gd name="T110" fmla="+- 0 -478 -689"/>
                              <a:gd name="T111" fmla="*/ -478 h 68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</a:cxnLst>
                            <a:rect l="0" t="0" r="r" b="b"/>
                            <a:pathLst>
                              <a:path w="5722" h="6812">
                                <a:moveTo>
                                  <a:pt x="5625" y="33"/>
                                </a:moveTo>
                                <a:lnTo>
                                  <a:pt x="5630" y="6797"/>
                                </a:lnTo>
                                <a:moveTo>
                                  <a:pt x="4478" y="0"/>
                                </a:moveTo>
                                <a:lnTo>
                                  <a:pt x="4478" y="6758"/>
                                </a:lnTo>
                                <a:moveTo>
                                  <a:pt x="3345" y="24"/>
                                </a:moveTo>
                                <a:lnTo>
                                  <a:pt x="3350" y="6787"/>
                                </a:lnTo>
                                <a:moveTo>
                                  <a:pt x="2217" y="33"/>
                                </a:moveTo>
                                <a:lnTo>
                                  <a:pt x="2217" y="6797"/>
                                </a:lnTo>
                                <a:moveTo>
                                  <a:pt x="1080" y="48"/>
                                </a:moveTo>
                                <a:lnTo>
                                  <a:pt x="1080" y="6811"/>
                                </a:lnTo>
                                <a:moveTo>
                                  <a:pt x="5721" y="936"/>
                                </a:moveTo>
                                <a:lnTo>
                                  <a:pt x="0" y="941"/>
                                </a:lnTo>
                                <a:moveTo>
                                  <a:pt x="5721" y="1641"/>
                                </a:moveTo>
                                <a:lnTo>
                                  <a:pt x="0" y="1641"/>
                                </a:lnTo>
                                <a:moveTo>
                                  <a:pt x="5721" y="2385"/>
                                </a:moveTo>
                                <a:lnTo>
                                  <a:pt x="0" y="2385"/>
                                </a:lnTo>
                                <a:moveTo>
                                  <a:pt x="5721" y="3120"/>
                                </a:moveTo>
                                <a:lnTo>
                                  <a:pt x="0" y="3125"/>
                                </a:lnTo>
                                <a:moveTo>
                                  <a:pt x="5721" y="4569"/>
                                </a:moveTo>
                                <a:lnTo>
                                  <a:pt x="0" y="4569"/>
                                </a:lnTo>
                                <a:moveTo>
                                  <a:pt x="5721" y="5299"/>
                                </a:moveTo>
                                <a:lnTo>
                                  <a:pt x="0" y="5299"/>
                                </a:lnTo>
                                <a:moveTo>
                                  <a:pt x="5721" y="6739"/>
                                </a:moveTo>
                                <a:lnTo>
                                  <a:pt x="0" y="6739"/>
                                </a:lnTo>
                                <a:moveTo>
                                  <a:pt x="5721" y="6019"/>
                                </a:moveTo>
                                <a:lnTo>
                                  <a:pt x="0" y="6019"/>
                                </a:lnTo>
                                <a:moveTo>
                                  <a:pt x="5721" y="211"/>
                                </a:moveTo>
                                <a:lnTo>
                                  <a:pt x="0" y="211"/>
                                </a:lnTo>
                              </a:path>
                            </a:pathLst>
                          </a:custGeom>
                          <a:noFill/>
                          <a:ln w="6095">
                            <a:solidFill>
                              <a:srgbClr val="BFBFB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438"/>
                        <wps:cNvSpPr>
                          <a:spLocks/>
                        </wps:cNvSpPr>
                        <wps:spPr bwMode="auto">
                          <a:xfrm>
                            <a:off x="2164" y="-1179"/>
                            <a:ext cx="6250" cy="7436"/>
                          </a:xfrm>
                          <a:custGeom>
                            <a:avLst/>
                            <a:gdLst>
                              <a:gd name="T0" fmla="+- 0 2242 2165"/>
                              <a:gd name="T1" fmla="*/ T0 w 6250"/>
                              <a:gd name="T2" fmla="+- 0 3160 -1179"/>
                              <a:gd name="T3" fmla="*/ 3160 h 7436"/>
                              <a:gd name="T4" fmla="+- 0 8362 2165"/>
                              <a:gd name="T5" fmla="*/ T4 w 6250"/>
                              <a:gd name="T6" fmla="+- 0 3160 -1179"/>
                              <a:gd name="T7" fmla="*/ 3160 h 7436"/>
                              <a:gd name="T8" fmla="+- 0 8414 2165"/>
                              <a:gd name="T9" fmla="*/ T8 w 6250"/>
                              <a:gd name="T10" fmla="+- 0 3160 -1179"/>
                              <a:gd name="T11" fmla="*/ 3160 h 7436"/>
                              <a:gd name="T12" fmla="+- 0 8141 2165"/>
                              <a:gd name="T13" fmla="*/ T12 w 6250"/>
                              <a:gd name="T14" fmla="+- 0 3084 -1179"/>
                              <a:gd name="T15" fmla="*/ 3084 h 7436"/>
                              <a:gd name="T16" fmla="+- 0 8410 2165"/>
                              <a:gd name="T17" fmla="*/ T16 w 6250"/>
                              <a:gd name="T18" fmla="+- 0 3156 -1179"/>
                              <a:gd name="T19" fmla="*/ 3156 h 7436"/>
                              <a:gd name="T20" fmla="+- 0 8136 2165"/>
                              <a:gd name="T21" fmla="*/ T20 w 6250"/>
                              <a:gd name="T22" fmla="+- 0 3232 -1179"/>
                              <a:gd name="T23" fmla="*/ 3232 h 7436"/>
                              <a:gd name="T24" fmla="+- 0 2237 2165"/>
                              <a:gd name="T25" fmla="*/ T24 w 6250"/>
                              <a:gd name="T26" fmla="+- 0 -1174 -1179"/>
                              <a:gd name="T27" fmla="*/ -1174 h 7436"/>
                              <a:gd name="T28" fmla="+- 0 2165 2165"/>
                              <a:gd name="T29" fmla="*/ T28 w 6250"/>
                              <a:gd name="T30" fmla="+- 0 -900 -1179"/>
                              <a:gd name="T31" fmla="*/ -900 h 7436"/>
                              <a:gd name="T32" fmla="+- 0 2242 2165"/>
                              <a:gd name="T33" fmla="*/ T32 w 6250"/>
                              <a:gd name="T34" fmla="+- 0 -1179 -1179"/>
                              <a:gd name="T35" fmla="*/ -1179 h 7436"/>
                              <a:gd name="T36" fmla="+- 0 2318 2165"/>
                              <a:gd name="T37" fmla="*/ T36 w 6250"/>
                              <a:gd name="T38" fmla="+- 0 -905 -1179"/>
                              <a:gd name="T39" fmla="*/ -905 h 7436"/>
                              <a:gd name="T40" fmla="+- 0 2242 2165"/>
                              <a:gd name="T41" fmla="*/ T40 w 6250"/>
                              <a:gd name="T42" fmla="+- 0 -1174 -1179"/>
                              <a:gd name="T43" fmla="*/ -1174 h 7436"/>
                              <a:gd name="T44" fmla="+- 0 2242 2165"/>
                              <a:gd name="T45" fmla="*/ T44 w 6250"/>
                              <a:gd name="T46" fmla="+- 0 6256 -1179"/>
                              <a:gd name="T47" fmla="*/ 6256 h 743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</a:cxnLst>
                            <a:rect l="0" t="0" r="r" b="b"/>
                            <a:pathLst>
                              <a:path w="6250" h="7436">
                                <a:moveTo>
                                  <a:pt x="77" y="4339"/>
                                </a:moveTo>
                                <a:lnTo>
                                  <a:pt x="6197" y="4339"/>
                                </a:lnTo>
                                <a:moveTo>
                                  <a:pt x="6249" y="4339"/>
                                </a:moveTo>
                                <a:lnTo>
                                  <a:pt x="5976" y="4263"/>
                                </a:lnTo>
                                <a:moveTo>
                                  <a:pt x="6245" y="4335"/>
                                </a:moveTo>
                                <a:lnTo>
                                  <a:pt x="5971" y="4411"/>
                                </a:lnTo>
                                <a:moveTo>
                                  <a:pt x="72" y="5"/>
                                </a:moveTo>
                                <a:lnTo>
                                  <a:pt x="0" y="279"/>
                                </a:lnTo>
                                <a:moveTo>
                                  <a:pt x="77" y="0"/>
                                </a:moveTo>
                                <a:lnTo>
                                  <a:pt x="153" y="274"/>
                                </a:lnTo>
                                <a:moveTo>
                                  <a:pt x="77" y="5"/>
                                </a:moveTo>
                                <a:lnTo>
                                  <a:pt x="77" y="7435"/>
                                </a:lnTo>
                              </a:path>
                            </a:pathLst>
                          </a:custGeom>
                          <a:noFill/>
                          <a:ln w="12191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439"/>
                        <wps:cNvSpPr>
                          <a:spLocks/>
                        </wps:cNvSpPr>
                        <wps:spPr bwMode="auto">
                          <a:xfrm>
                            <a:off x="2199" y="-682"/>
                            <a:ext cx="5756" cy="6645"/>
                          </a:xfrm>
                          <a:custGeom>
                            <a:avLst/>
                            <a:gdLst>
                              <a:gd name="T0" fmla="+- 0 7954 2200"/>
                              <a:gd name="T1" fmla="*/ T0 w 5756"/>
                              <a:gd name="T2" fmla="+- 0 3160 -681"/>
                              <a:gd name="T3" fmla="*/ 3160 h 6645"/>
                              <a:gd name="T4" fmla="+- 0 7947 2200"/>
                              <a:gd name="T5" fmla="*/ T4 w 5756"/>
                              <a:gd name="T6" fmla="+- 0 3144 -681"/>
                              <a:gd name="T7" fmla="*/ 3144 h 6645"/>
                              <a:gd name="T8" fmla="+- 0 7919 2200"/>
                              <a:gd name="T9" fmla="*/ T8 w 5756"/>
                              <a:gd name="T10" fmla="+- 0 3128 -681"/>
                              <a:gd name="T11" fmla="*/ 3128 h 6645"/>
                              <a:gd name="T12" fmla="+- 0 7891 2200"/>
                              <a:gd name="T13" fmla="*/ T12 w 5756"/>
                              <a:gd name="T14" fmla="+- 0 3138 -681"/>
                              <a:gd name="T15" fmla="*/ 3138 h 6645"/>
                              <a:gd name="T16" fmla="+- 0 7877 2200"/>
                              <a:gd name="T17" fmla="*/ T16 w 5756"/>
                              <a:gd name="T18" fmla="+- 0 3166 -681"/>
                              <a:gd name="T19" fmla="*/ 3166 h 6645"/>
                              <a:gd name="T20" fmla="+- 0 7884 2200"/>
                              <a:gd name="T21" fmla="*/ T20 w 5756"/>
                              <a:gd name="T22" fmla="+- 0 3194 -681"/>
                              <a:gd name="T23" fmla="*/ 3194 h 6645"/>
                              <a:gd name="T24" fmla="+- 0 6355 2200"/>
                              <a:gd name="T25" fmla="*/ T24 w 5756"/>
                              <a:gd name="T26" fmla="+- 0 5863 -681"/>
                              <a:gd name="T27" fmla="*/ 5863 h 6645"/>
                              <a:gd name="T28" fmla="+- 0 6360 2200"/>
                              <a:gd name="T29" fmla="*/ T28 w 5756"/>
                              <a:gd name="T30" fmla="+- 0 -608 -681"/>
                              <a:gd name="T31" fmla="*/ -608 h 6645"/>
                              <a:gd name="T32" fmla="+- 0 6380 2200"/>
                              <a:gd name="T33" fmla="*/ T32 w 5756"/>
                              <a:gd name="T34" fmla="+- 0 -630 -681"/>
                              <a:gd name="T35" fmla="*/ -630 h 6645"/>
                              <a:gd name="T36" fmla="+- 0 6382 2200"/>
                              <a:gd name="T37" fmla="*/ T36 w 5756"/>
                              <a:gd name="T38" fmla="+- 0 -651 -681"/>
                              <a:gd name="T39" fmla="*/ -651 h 6645"/>
                              <a:gd name="T40" fmla="+- 0 6367 2200"/>
                              <a:gd name="T41" fmla="*/ T40 w 5756"/>
                              <a:gd name="T42" fmla="+- 0 -673 -681"/>
                              <a:gd name="T43" fmla="*/ -673 h 6645"/>
                              <a:gd name="T44" fmla="+- 0 6337 2200"/>
                              <a:gd name="T45" fmla="*/ T44 w 5756"/>
                              <a:gd name="T46" fmla="+- 0 -681 -681"/>
                              <a:gd name="T47" fmla="*/ -681 h 6645"/>
                              <a:gd name="T48" fmla="+- 0 6310 2200"/>
                              <a:gd name="T49" fmla="*/ T48 w 5756"/>
                              <a:gd name="T50" fmla="+- 0 -665 -681"/>
                              <a:gd name="T51" fmla="*/ -665 h 6645"/>
                              <a:gd name="T52" fmla="+- 0 6303 2200"/>
                              <a:gd name="T53" fmla="*/ T52 w 5756"/>
                              <a:gd name="T54" fmla="+- 0 -637 -681"/>
                              <a:gd name="T55" fmla="*/ -637 h 6645"/>
                              <a:gd name="T56" fmla="+- 0 4312 2200"/>
                              <a:gd name="T57" fmla="*/ T56 w 5756"/>
                              <a:gd name="T58" fmla="+- 0 445 -681"/>
                              <a:gd name="T59" fmla="*/ 445 h 6645"/>
                              <a:gd name="T60" fmla="+- 0 4294 2200"/>
                              <a:gd name="T61" fmla="*/ T60 w 5756"/>
                              <a:gd name="T62" fmla="+- 0 432 -681"/>
                              <a:gd name="T63" fmla="*/ 432 h 6645"/>
                              <a:gd name="T64" fmla="+- 0 4263 2200"/>
                              <a:gd name="T65" fmla="*/ T64 w 5756"/>
                              <a:gd name="T66" fmla="+- 0 432 -681"/>
                              <a:gd name="T67" fmla="*/ 432 h 6645"/>
                              <a:gd name="T68" fmla="+- 0 4242 2200"/>
                              <a:gd name="T69" fmla="*/ T68 w 5756"/>
                              <a:gd name="T70" fmla="+- 0 452 -681"/>
                              <a:gd name="T71" fmla="*/ 452 h 6645"/>
                              <a:gd name="T72" fmla="+- 0 4242 2200"/>
                              <a:gd name="T73" fmla="*/ T72 w 5756"/>
                              <a:gd name="T74" fmla="+- 0 484 -681"/>
                              <a:gd name="T75" fmla="*/ 484 h 6645"/>
                              <a:gd name="T76" fmla="+- 0 4263 2200"/>
                              <a:gd name="T77" fmla="*/ T76 w 5756"/>
                              <a:gd name="T78" fmla="+- 0 503 -681"/>
                              <a:gd name="T79" fmla="*/ 503 h 6645"/>
                              <a:gd name="T80" fmla="+- 0 4267 2200"/>
                              <a:gd name="T81" fmla="*/ T80 w 5756"/>
                              <a:gd name="T82" fmla="+- 0 2619 -681"/>
                              <a:gd name="T83" fmla="*/ 2619 h 6645"/>
                              <a:gd name="T84" fmla="+- 0 4263 2200"/>
                              <a:gd name="T85" fmla="*/ T84 w 5756"/>
                              <a:gd name="T86" fmla="+- 0 2621 -681"/>
                              <a:gd name="T87" fmla="*/ 2621 h 6645"/>
                              <a:gd name="T88" fmla="+- 0 3410 2200"/>
                              <a:gd name="T89" fmla="*/ T88 w 5756"/>
                              <a:gd name="T90" fmla="+- 0 1641 -681"/>
                              <a:gd name="T91" fmla="*/ 1641 h 6645"/>
                              <a:gd name="T92" fmla="+- 0 3410 2200"/>
                              <a:gd name="T93" fmla="*/ T92 w 5756"/>
                              <a:gd name="T94" fmla="+- 0 1624 -681"/>
                              <a:gd name="T95" fmla="*/ 1624 h 6645"/>
                              <a:gd name="T96" fmla="+- 0 3394 2200"/>
                              <a:gd name="T97" fmla="*/ T96 w 5756"/>
                              <a:gd name="T98" fmla="+- 0 1600 -681"/>
                              <a:gd name="T99" fmla="*/ 1600 h 6645"/>
                              <a:gd name="T100" fmla="+- 0 3367 2200"/>
                              <a:gd name="T101" fmla="*/ T100 w 5756"/>
                              <a:gd name="T102" fmla="+- 0 1593 -681"/>
                              <a:gd name="T103" fmla="*/ 1593 h 6645"/>
                              <a:gd name="T104" fmla="+- 0 3341 2200"/>
                              <a:gd name="T105" fmla="*/ T104 w 5756"/>
                              <a:gd name="T106" fmla="+- 0 1610 -681"/>
                              <a:gd name="T107" fmla="*/ 1610 h 6645"/>
                              <a:gd name="T108" fmla="+- 0 3333 2200"/>
                              <a:gd name="T109" fmla="*/ T108 w 5756"/>
                              <a:gd name="T110" fmla="+- 0 1636 -681"/>
                              <a:gd name="T111" fmla="*/ 1636 h 6645"/>
                              <a:gd name="T112" fmla="+- 0 3340 2200"/>
                              <a:gd name="T113" fmla="*/ T112 w 5756"/>
                              <a:gd name="T114" fmla="+- 0 1652 -681"/>
                              <a:gd name="T115" fmla="*/ 1652 h 6645"/>
                              <a:gd name="T116" fmla="+- 0 2246 2200"/>
                              <a:gd name="T117" fmla="*/ T116 w 5756"/>
                              <a:gd name="T118" fmla="+- 0 3124 -681"/>
                              <a:gd name="T119" fmla="*/ 3124 h 6645"/>
                              <a:gd name="T120" fmla="+- 0 2218 2200"/>
                              <a:gd name="T121" fmla="*/ T120 w 5756"/>
                              <a:gd name="T122" fmla="+- 0 3128 -681"/>
                              <a:gd name="T123" fmla="*/ 3128 h 6645"/>
                              <a:gd name="T124" fmla="+- 0 2201 2200"/>
                              <a:gd name="T125" fmla="*/ T124 w 5756"/>
                              <a:gd name="T126" fmla="+- 0 3152 -681"/>
                              <a:gd name="T127" fmla="*/ 3152 h 6645"/>
                              <a:gd name="T128" fmla="+- 0 2204 2200"/>
                              <a:gd name="T129" fmla="*/ T128 w 5756"/>
                              <a:gd name="T130" fmla="+- 0 3182 -681"/>
                              <a:gd name="T131" fmla="*/ 3182 h 6645"/>
                              <a:gd name="T132" fmla="+- 0 2228 2200"/>
                              <a:gd name="T133" fmla="*/ T132 w 5756"/>
                              <a:gd name="T134" fmla="+- 0 3201 -681"/>
                              <a:gd name="T135" fmla="*/ 3201 h 6645"/>
                              <a:gd name="T136" fmla="+- 0 2258 2200"/>
                              <a:gd name="T137" fmla="*/ T136 w 5756"/>
                              <a:gd name="T138" fmla="+- 0 3196 -681"/>
                              <a:gd name="T139" fmla="*/ 3196 h 6645"/>
                              <a:gd name="T140" fmla="+- 0 2278 2200"/>
                              <a:gd name="T141" fmla="*/ T140 w 5756"/>
                              <a:gd name="T142" fmla="+- 0 3172 -681"/>
                              <a:gd name="T143" fmla="*/ 3172 h 6645"/>
                              <a:gd name="T144" fmla="+- 0 2278 2200"/>
                              <a:gd name="T145" fmla="*/ T144 w 5756"/>
                              <a:gd name="T146" fmla="+- 0 3156 -681"/>
                              <a:gd name="T147" fmla="*/ 3156 h 6645"/>
                              <a:gd name="T148" fmla="+- 0 2269 2200"/>
                              <a:gd name="T149" fmla="*/ T148 w 5756"/>
                              <a:gd name="T150" fmla="+- 0 3139 -681"/>
                              <a:gd name="T151" fmla="*/ 3139 h 6645"/>
                              <a:gd name="T152" fmla="+- 0 3363 2200"/>
                              <a:gd name="T153" fmla="*/ T152 w 5756"/>
                              <a:gd name="T154" fmla="+- 0 1670 -681"/>
                              <a:gd name="T155" fmla="*/ 1670 h 6645"/>
                              <a:gd name="T156" fmla="+- 0 3388 2200"/>
                              <a:gd name="T157" fmla="*/ T156 w 5756"/>
                              <a:gd name="T158" fmla="+- 0 1666 -681"/>
                              <a:gd name="T159" fmla="*/ 1666 h 6645"/>
                              <a:gd name="T160" fmla="+- 0 4242 2200"/>
                              <a:gd name="T161" fmla="*/ T160 w 5756"/>
                              <a:gd name="T162" fmla="+- 0 2640 -681"/>
                              <a:gd name="T163" fmla="*/ 2640 h 6645"/>
                              <a:gd name="T164" fmla="+- 0 4240 2200"/>
                              <a:gd name="T165" fmla="*/ T164 w 5756"/>
                              <a:gd name="T166" fmla="+- 0 2668 -681"/>
                              <a:gd name="T167" fmla="*/ 2668 h 6645"/>
                              <a:gd name="T168" fmla="+- 0 4260 2200"/>
                              <a:gd name="T169" fmla="*/ T168 w 5756"/>
                              <a:gd name="T170" fmla="+- 0 2691 -681"/>
                              <a:gd name="T171" fmla="*/ 2691 h 6645"/>
                              <a:gd name="T172" fmla="+- 0 4291 2200"/>
                              <a:gd name="T173" fmla="*/ T172 w 5756"/>
                              <a:gd name="T174" fmla="+- 0 2693 -681"/>
                              <a:gd name="T175" fmla="*/ 2693 h 6645"/>
                              <a:gd name="T176" fmla="+- 0 4314 2200"/>
                              <a:gd name="T177" fmla="*/ T176 w 5756"/>
                              <a:gd name="T178" fmla="+- 0 2673 -681"/>
                              <a:gd name="T179" fmla="*/ 2673 h 6645"/>
                              <a:gd name="T180" fmla="+- 0 4316 2200"/>
                              <a:gd name="T181" fmla="*/ T180 w 5756"/>
                              <a:gd name="T182" fmla="+- 0 2658 -681"/>
                              <a:gd name="T183" fmla="*/ 2658 h 6645"/>
                              <a:gd name="T184" fmla="+- 0 4306 2200"/>
                              <a:gd name="T185" fmla="*/ T184 w 5756"/>
                              <a:gd name="T186" fmla="+- 0 2628 -681"/>
                              <a:gd name="T187" fmla="*/ 2628 h 6645"/>
                              <a:gd name="T188" fmla="+- 0 4291 2200"/>
                              <a:gd name="T189" fmla="*/ T188 w 5756"/>
                              <a:gd name="T190" fmla="+- 0 2619 -681"/>
                              <a:gd name="T191" fmla="*/ 2619 h 6645"/>
                              <a:gd name="T192" fmla="+- 0 4291 2200"/>
                              <a:gd name="T193" fmla="*/ T192 w 5756"/>
                              <a:gd name="T194" fmla="+- 0 504 -681"/>
                              <a:gd name="T195" fmla="*/ 504 h 6645"/>
                              <a:gd name="T196" fmla="+- 0 4307 2200"/>
                              <a:gd name="T197" fmla="*/ T196 w 5756"/>
                              <a:gd name="T198" fmla="+- 0 496 -681"/>
                              <a:gd name="T199" fmla="*/ 496 h 6645"/>
                              <a:gd name="T200" fmla="+- 0 4320 2200"/>
                              <a:gd name="T201" fmla="*/ T200 w 5756"/>
                              <a:gd name="T202" fmla="+- 0 470 -681"/>
                              <a:gd name="T203" fmla="*/ 470 h 6645"/>
                              <a:gd name="T204" fmla="+- 0 6317 2200"/>
                              <a:gd name="T205" fmla="*/ T204 w 5756"/>
                              <a:gd name="T206" fmla="+- 0 -610 -681"/>
                              <a:gd name="T207" fmla="*/ -610 h 6645"/>
                              <a:gd name="T208" fmla="+- 0 6331 2200"/>
                              <a:gd name="T209" fmla="*/ T208 w 5756"/>
                              <a:gd name="T210" fmla="+- 0 5889 -681"/>
                              <a:gd name="T211" fmla="*/ 5889 h 6645"/>
                              <a:gd name="T212" fmla="+- 0 6314 2200"/>
                              <a:gd name="T213" fmla="*/ T212 w 5756"/>
                              <a:gd name="T214" fmla="+- 0 5897 -681"/>
                              <a:gd name="T215" fmla="*/ 5897 h 6645"/>
                              <a:gd name="T216" fmla="+- 0 6302 2200"/>
                              <a:gd name="T217" fmla="*/ T216 w 5756"/>
                              <a:gd name="T218" fmla="+- 0 5925 -681"/>
                              <a:gd name="T219" fmla="*/ 5925 h 6645"/>
                              <a:gd name="T220" fmla="+- 0 6314 2200"/>
                              <a:gd name="T221" fmla="*/ T220 w 5756"/>
                              <a:gd name="T222" fmla="+- 0 5952 -681"/>
                              <a:gd name="T223" fmla="*/ 5952 h 6645"/>
                              <a:gd name="T224" fmla="+- 0 6341 2200"/>
                              <a:gd name="T225" fmla="*/ T224 w 5756"/>
                              <a:gd name="T226" fmla="+- 0 5964 -681"/>
                              <a:gd name="T227" fmla="*/ 5964 h 6645"/>
                              <a:gd name="T228" fmla="+- 0 6371 2200"/>
                              <a:gd name="T229" fmla="*/ T228 w 5756"/>
                              <a:gd name="T230" fmla="+- 0 5952 -681"/>
                              <a:gd name="T231" fmla="*/ 5952 h 6645"/>
                              <a:gd name="T232" fmla="+- 0 6384 2200"/>
                              <a:gd name="T233" fmla="*/ T232 w 5756"/>
                              <a:gd name="T234" fmla="+- 0 5925 -681"/>
                              <a:gd name="T235" fmla="*/ 5925 h 6645"/>
                              <a:gd name="T236" fmla="+- 0 6371 2200"/>
                              <a:gd name="T237" fmla="*/ T236 w 5756"/>
                              <a:gd name="T238" fmla="+- 0 5897 -681"/>
                              <a:gd name="T239" fmla="*/ 5897 h 6645"/>
                              <a:gd name="T240" fmla="+- 0 7906 2200"/>
                              <a:gd name="T241" fmla="*/ T240 w 5756"/>
                              <a:gd name="T242" fmla="+- 0 3207 -681"/>
                              <a:gd name="T243" fmla="*/ 3207 h 6645"/>
                              <a:gd name="T244" fmla="+- 0 7926 2200"/>
                              <a:gd name="T245" fmla="*/ T244 w 5756"/>
                              <a:gd name="T246" fmla="+- 0 3207 -681"/>
                              <a:gd name="T247" fmla="*/ 3207 h 6645"/>
                              <a:gd name="T248" fmla="+- 0 7949 2200"/>
                              <a:gd name="T249" fmla="*/ T248 w 5756"/>
                              <a:gd name="T250" fmla="+- 0 3189 -681"/>
                              <a:gd name="T251" fmla="*/ 3189 h 664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  <a:cxn ang="0">
                                <a:pos x="T241" y="T243"/>
                              </a:cxn>
                              <a:cxn ang="0">
                                <a:pos x="T245" y="T247"/>
                              </a:cxn>
                              <a:cxn ang="0">
                                <a:pos x="T249" y="T251"/>
                              </a:cxn>
                            </a:cxnLst>
                            <a:rect l="0" t="0" r="r" b="b"/>
                            <a:pathLst>
                              <a:path w="5756" h="6645">
                                <a:moveTo>
                                  <a:pt x="5755" y="3855"/>
                                </a:moveTo>
                                <a:lnTo>
                                  <a:pt x="5754" y="3841"/>
                                </a:lnTo>
                                <a:lnTo>
                                  <a:pt x="5754" y="3840"/>
                                </a:lnTo>
                                <a:lnTo>
                                  <a:pt x="5747" y="3825"/>
                                </a:lnTo>
                                <a:lnTo>
                                  <a:pt x="5734" y="3813"/>
                                </a:lnTo>
                                <a:lnTo>
                                  <a:pt x="5719" y="3809"/>
                                </a:lnTo>
                                <a:lnTo>
                                  <a:pt x="5704" y="3811"/>
                                </a:lnTo>
                                <a:lnTo>
                                  <a:pt x="5691" y="3819"/>
                                </a:lnTo>
                                <a:lnTo>
                                  <a:pt x="5682" y="3832"/>
                                </a:lnTo>
                                <a:lnTo>
                                  <a:pt x="5677" y="3847"/>
                                </a:lnTo>
                                <a:lnTo>
                                  <a:pt x="5678" y="3862"/>
                                </a:lnTo>
                                <a:lnTo>
                                  <a:pt x="5684" y="3875"/>
                                </a:lnTo>
                                <a:lnTo>
                                  <a:pt x="5686" y="3876"/>
                                </a:lnTo>
                                <a:lnTo>
                                  <a:pt x="4155" y="6544"/>
                                </a:lnTo>
                                <a:lnTo>
                                  <a:pt x="4155" y="75"/>
                                </a:lnTo>
                                <a:lnTo>
                                  <a:pt x="4160" y="73"/>
                                </a:lnTo>
                                <a:lnTo>
                                  <a:pt x="4172" y="64"/>
                                </a:lnTo>
                                <a:lnTo>
                                  <a:pt x="4180" y="51"/>
                                </a:lnTo>
                                <a:lnTo>
                                  <a:pt x="4183" y="36"/>
                                </a:lnTo>
                                <a:lnTo>
                                  <a:pt x="4182" y="30"/>
                                </a:lnTo>
                                <a:lnTo>
                                  <a:pt x="4179" y="21"/>
                                </a:lnTo>
                                <a:lnTo>
                                  <a:pt x="4167" y="8"/>
                                </a:lnTo>
                                <a:lnTo>
                                  <a:pt x="4152" y="1"/>
                                </a:lnTo>
                                <a:lnTo>
                                  <a:pt x="4137" y="0"/>
                                </a:lnTo>
                                <a:lnTo>
                                  <a:pt x="4122" y="6"/>
                                </a:lnTo>
                                <a:lnTo>
                                  <a:pt x="4110" y="16"/>
                                </a:lnTo>
                                <a:lnTo>
                                  <a:pt x="4104" y="29"/>
                                </a:lnTo>
                                <a:lnTo>
                                  <a:pt x="4103" y="44"/>
                                </a:lnTo>
                                <a:lnTo>
                                  <a:pt x="4104" y="48"/>
                                </a:lnTo>
                                <a:lnTo>
                                  <a:pt x="2112" y="1126"/>
                                </a:lnTo>
                                <a:lnTo>
                                  <a:pt x="2107" y="1120"/>
                                </a:lnTo>
                                <a:lnTo>
                                  <a:pt x="2094" y="1113"/>
                                </a:lnTo>
                                <a:lnTo>
                                  <a:pt x="2077" y="1110"/>
                                </a:lnTo>
                                <a:lnTo>
                                  <a:pt x="2063" y="1113"/>
                                </a:lnTo>
                                <a:lnTo>
                                  <a:pt x="2050" y="1120"/>
                                </a:lnTo>
                                <a:lnTo>
                                  <a:pt x="2042" y="1133"/>
                                </a:lnTo>
                                <a:lnTo>
                                  <a:pt x="2038" y="1149"/>
                                </a:lnTo>
                                <a:lnTo>
                                  <a:pt x="2042" y="1165"/>
                                </a:lnTo>
                                <a:lnTo>
                                  <a:pt x="2050" y="1177"/>
                                </a:lnTo>
                                <a:lnTo>
                                  <a:pt x="2063" y="1184"/>
                                </a:lnTo>
                                <a:lnTo>
                                  <a:pt x="2067" y="1185"/>
                                </a:lnTo>
                                <a:lnTo>
                                  <a:pt x="2067" y="3300"/>
                                </a:lnTo>
                                <a:lnTo>
                                  <a:pt x="2065" y="3301"/>
                                </a:lnTo>
                                <a:lnTo>
                                  <a:pt x="2063" y="3302"/>
                                </a:lnTo>
                                <a:lnTo>
                                  <a:pt x="1207" y="2328"/>
                                </a:lnTo>
                                <a:lnTo>
                                  <a:pt x="1210" y="2322"/>
                                </a:lnTo>
                                <a:lnTo>
                                  <a:pt x="1211" y="2308"/>
                                </a:lnTo>
                                <a:lnTo>
                                  <a:pt x="1210" y="2305"/>
                                </a:lnTo>
                                <a:lnTo>
                                  <a:pt x="1205" y="2294"/>
                                </a:lnTo>
                                <a:lnTo>
                                  <a:pt x="1194" y="2281"/>
                                </a:lnTo>
                                <a:lnTo>
                                  <a:pt x="1181" y="2274"/>
                                </a:lnTo>
                                <a:lnTo>
                                  <a:pt x="1167" y="2274"/>
                                </a:lnTo>
                                <a:lnTo>
                                  <a:pt x="1153" y="2279"/>
                                </a:lnTo>
                                <a:lnTo>
                                  <a:pt x="1141" y="2291"/>
                                </a:lnTo>
                                <a:lnTo>
                                  <a:pt x="1134" y="2303"/>
                                </a:lnTo>
                                <a:lnTo>
                                  <a:pt x="1133" y="2317"/>
                                </a:lnTo>
                                <a:lnTo>
                                  <a:pt x="1139" y="2332"/>
                                </a:lnTo>
                                <a:lnTo>
                                  <a:pt x="1140" y="2333"/>
                                </a:lnTo>
                                <a:lnTo>
                                  <a:pt x="49" y="3807"/>
                                </a:lnTo>
                                <a:lnTo>
                                  <a:pt x="46" y="3805"/>
                                </a:lnTo>
                                <a:lnTo>
                                  <a:pt x="31" y="3804"/>
                                </a:lnTo>
                                <a:lnTo>
                                  <a:pt x="18" y="3809"/>
                                </a:lnTo>
                                <a:lnTo>
                                  <a:pt x="8" y="3817"/>
                                </a:lnTo>
                                <a:lnTo>
                                  <a:pt x="1" y="3833"/>
                                </a:lnTo>
                                <a:lnTo>
                                  <a:pt x="0" y="3848"/>
                                </a:lnTo>
                                <a:lnTo>
                                  <a:pt x="4" y="3863"/>
                                </a:lnTo>
                                <a:lnTo>
                                  <a:pt x="13" y="3875"/>
                                </a:lnTo>
                                <a:lnTo>
                                  <a:pt x="28" y="3882"/>
                                </a:lnTo>
                                <a:lnTo>
                                  <a:pt x="43" y="3883"/>
                                </a:lnTo>
                                <a:lnTo>
                                  <a:pt x="58" y="3877"/>
                                </a:lnTo>
                                <a:lnTo>
                                  <a:pt x="70" y="3865"/>
                                </a:lnTo>
                                <a:lnTo>
                                  <a:pt x="78" y="3853"/>
                                </a:lnTo>
                                <a:lnTo>
                                  <a:pt x="78" y="3851"/>
                                </a:lnTo>
                                <a:lnTo>
                                  <a:pt x="78" y="3837"/>
                                </a:lnTo>
                                <a:lnTo>
                                  <a:pt x="72" y="3823"/>
                                </a:lnTo>
                                <a:lnTo>
                                  <a:pt x="69" y="3820"/>
                                </a:lnTo>
                                <a:lnTo>
                                  <a:pt x="1161" y="2350"/>
                                </a:lnTo>
                                <a:lnTo>
                                  <a:pt x="1163" y="2351"/>
                                </a:lnTo>
                                <a:lnTo>
                                  <a:pt x="1177" y="2352"/>
                                </a:lnTo>
                                <a:lnTo>
                                  <a:pt x="1188" y="2347"/>
                                </a:lnTo>
                                <a:lnTo>
                                  <a:pt x="2043" y="3320"/>
                                </a:lnTo>
                                <a:lnTo>
                                  <a:pt x="2042" y="3321"/>
                                </a:lnTo>
                                <a:lnTo>
                                  <a:pt x="2038" y="3335"/>
                                </a:lnTo>
                                <a:lnTo>
                                  <a:pt x="2040" y="3349"/>
                                </a:lnTo>
                                <a:lnTo>
                                  <a:pt x="2048" y="3361"/>
                                </a:lnTo>
                                <a:lnTo>
                                  <a:pt x="2060" y="3372"/>
                                </a:lnTo>
                                <a:lnTo>
                                  <a:pt x="2075" y="3376"/>
                                </a:lnTo>
                                <a:lnTo>
                                  <a:pt x="2091" y="3374"/>
                                </a:lnTo>
                                <a:lnTo>
                                  <a:pt x="2106" y="3366"/>
                                </a:lnTo>
                                <a:lnTo>
                                  <a:pt x="2114" y="3354"/>
                                </a:lnTo>
                                <a:lnTo>
                                  <a:pt x="2115" y="3347"/>
                                </a:lnTo>
                                <a:lnTo>
                                  <a:pt x="2116" y="3339"/>
                                </a:lnTo>
                                <a:lnTo>
                                  <a:pt x="2114" y="3324"/>
                                </a:lnTo>
                                <a:lnTo>
                                  <a:pt x="2106" y="3309"/>
                                </a:lnTo>
                                <a:lnTo>
                                  <a:pt x="2093" y="3301"/>
                                </a:lnTo>
                                <a:lnTo>
                                  <a:pt x="2091" y="3300"/>
                                </a:lnTo>
                                <a:lnTo>
                                  <a:pt x="2091" y="1187"/>
                                </a:lnTo>
                                <a:lnTo>
                                  <a:pt x="2091" y="1185"/>
                                </a:lnTo>
                                <a:lnTo>
                                  <a:pt x="2094" y="1184"/>
                                </a:lnTo>
                                <a:lnTo>
                                  <a:pt x="2107" y="1177"/>
                                </a:lnTo>
                                <a:lnTo>
                                  <a:pt x="2117" y="1165"/>
                                </a:lnTo>
                                <a:lnTo>
                                  <a:pt x="2120" y="1151"/>
                                </a:lnTo>
                                <a:lnTo>
                                  <a:pt x="4114" y="67"/>
                                </a:lnTo>
                                <a:lnTo>
                                  <a:pt x="4117" y="71"/>
                                </a:lnTo>
                                <a:lnTo>
                                  <a:pt x="4126" y="75"/>
                                </a:lnTo>
                                <a:lnTo>
                                  <a:pt x="4131" y="6570"/>
                                </a:lnTo>
                                <a:lnTo>
                                  <a:pt x="4127" y="6571"/>
                                </a:lnTo>
                                <a:lnTo>
                                  <a:pt x="4114" y="6578"/>
                                </a:lnTo>
                                <a:lnTo>
                                  <a:pt x="4106" y="6590"/>
                                </a:lnTo>
                                <a:lnTo>
                                  <a:pt x="4102" y="6606"/>
                                </a:lnTo>
                                <a:lnTo>
                                  <a:pt x="4106" y="6620"/>
                                </a:lnTo>
                                <a:lnTo>
                                  <a:pt x="4114" y="6633"/>
                                </a:lnTo>
                                <a:lnTo>
                                  <a:pt x="4127" y="6641"/>
                                </a:lnTo>
                                <a:lnTo>
                                  <a:pt x="4141" y="6645"/>
                                </a:lnTo>
                                <a:lnTo>
                                  <a:pt x="4158" y="6641"/>
                                </a:lnTo>
                                <a:lnTo>
                                  <a:pt x="4171" y="6633"/>
                                </a:lnTo>
                                <a:lnTo>
                                  <a:pt x="4181" y="6620"/>
                                </a:lnTo>
                                <a:lnTo>
                                  <a:pt x="4184" y="6606"/>
                                </a:lnTo>
                                <a:lnTo>
                                  <a:pt x="4181" y="6590"/>
                                </a:lnTo>
                                <a:lnTo>
                                  <a:pt x="4171" y="6578"/>
                                </a:lnTo>
                                <a:lnTo>
                                  <a:pt x="4167" y="6575"/>
                                </a:lnTo>
                                <a:lnTo>
                                  <a:pt x="5706" y="3888"/>
                                </a:lnTo>
                                <a:lnTo>
                                  <a:pt x="5711" y="3889"/>
                                </a:lnTo>
                                <a:lnTo>
                                  <a:pt x="5726" y="3888"/>
                                </a:lnTo>
                                <a:lnTo>
                                  <a:pt x="5739" y="3882"/>
                                </a:lnTo>
                                <a:lnTo>
                                  <a:pt x="5749" y="3870"/>
                                </a:lnTo>
                                <a:lnTo>
                                  <a:pt x="5755" y="3855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440"/>
                        <wps:cNvSpPr>
                          <a:spLocks/>
                        </wps:cNvSpPr>
                        <wps:spPr bwMode="auto">
                          <a:xfrm>
                            <a:off x="2184" y="-478"/>
                            <a:ext cx="5732" cy="6538"/>
                          </a:xfrm>
                          <a:custGeom>
                            <a:avLst/>
                            <a:gdLst>
                              <a:gd name="T0" fmla="+- 0 4507 2184"/>
                              <a:gd name="T1" fmla="*/ T0 w 5732"/>
                              <a:gd name="T2" fmla="+- 0 3103 -478"/>
                              <a:gd name="T3" fmla="*/ 3103 h 6538"/>
                              <a:gd name="T4" fmla="+- 0 4507 2184"/>
                              <a:gd name="T5" fmla="*/ T4 w 5732"/>
                              <a:gd name="T6" fmla="+- 0 3213 -478"/>
                              <a:gd name="T7" fmla="*/ 3213 h 6538"/>
                              <a:gd name="T8" fmla="+- 0 6768 2184"/>
                              <a:gd name="T9" fmla="*/ T8 w 5732"/>
                              <a:gd name="T10" fmla="+- 0 3098 -478"/>
                              <a:gd name="T11" fmla="*/ 3098 h 6538"/>
                              <a:gd name="T12" fmla="+- 0 6768 2184"/>
                              <a:gd name="T13" fmla="*/ T12 w 5732"/>
                              <a:gd name="T14" fmla="+- 0 3213 -478"/>
                              <a:gd name="T15" fmla="*/ 3213 h 6538"/>
                              <a:gd name="T16" fmla="+- 0 7915 2184"/>
                              <a:gd name="T17" fmla="*/ T16 w 5732"/>
                              <a:gd name="T18" fmla="+- 0 3108 -478"/>
                              <a:gd name="T19" fmla="*/ 3108 h 6538"/>
                              <a:gd name="T20" fmla="+- 0 7915 2184"/>
                              <a:gd name="T21" fmla="*/ T20 w 5732"/>
                              <a:gd name="T22" fmla="+- 0 3218 -478"/>
                              <a:gd name="T23" fmla="*/ 3218 h 6538"/>
                              <a:gd name="T24" fmla="+- 0 2184 2184"/>
                              <a:gd name="T25" fmla="*/ T24 w 5732"/>
                              <a:gd name="T26" fmla="+- 0 1696 -478"/>
                              <a:gd name="T27" fmla="*/ 1696 h 6538"/>
                              <a:gd name="T28" fmla="+- 0 2299 2184"/>
                              <a:gd name="T29" fmla="*/ T28 w 5732"/>
                              <a:gd name="T30" fmla="+- 0 1696 -478"/>
                              <a:gd name="T31" fmla="*/ 1696 h 6538"/>
                              <a:gd name="T32" fmla="+- 0 2184 2184"/>
                              <a:gd name="T33" fmla="*/ T32 w 5732"/>
                              <a:gd name="T34" fmla="+- 0 242 -478"/>
                              <a:gd name="T35" fmla="*/ 242 h 6538"/>
                              <a:gd name="T36" fmla="+- 0 2299 2184"/>
                              <a:gd name="T37" fmla="*/ T36 w 5732"/>
                              <a:gd name="T38" fmla="+- 0 242 -478"/>
                              <a:gd name="T39" fmla="*/ 242 h 6538"/>
                              <a:gd name="T40" fmla="+- 0 2184 2184"/>
                              <a:gd name="T41" fmla="*/ T40 w 5732"/>
                              <a:gd name="T42" fmla="+- 0 4610 -478"/>
                              <a:gd name="T43" fmla="*/ 4610 h 6538"/>
                              <a:gd name="T44" fmla="+- 0 2299 2184"/>
                              <a:gd name="T45" fmla="*/ T44 w 5732"/>
                              <a:gd name="T46" fmla="+- 0 4610 -478"/>
                              <a:gd name="T47" fmla="*/ 4610 h 6538"/>
                              <a:gd name="T48" fmla="+- 0 2184 2184"/>
                              <a:gd name="T49" fmla="*/ T48 w 5732"/>
                              <a:gd name="T50" fmla="+- 0 6055 -478"/>
                              <a:gd name="T51" fmla="*/ 6055 h 6538"/>
                              <a:gd name="T52" fmla="+- 0 2299 2184"/>
                              <a:gd name="T53" fmla="*/ T52 w 5732"/>
                              <a:gd name="T54" fmla="+- 0 6060 -478"/>
                              <a:gd name="T55" fmla="*/ 6060 h 6538"/>
                              <a:gd name="T56" fmla="+- 0 2184 2184"/>
                              <a:gd name="T57" fmla="*/ T56 w 5732"/>
                              <a:gd name="T58" fmla="+- 0 5330 -478"/>
                              <a:gd name="T59" fmla="*/ 5330 h 6538"/>
                              <a:gd name="T60" fmla="+- 0 2299 2184"/>
                              <a:gd name="T61" fmla="*/ T60 w 5732"/>
                              <a:gd name="T62" fmla="+- 0 5330 -478"/>
                              <a:gd name="T63" fmla="*/ 5330 h 6538"/>
                              <a:gd name="T64" fmla="+- 0 2184 2184"/>
                              <a:gd name="T65" fmla="*/ T64 w 5732"/>
                              <a:gd name="T66" fmla="+- 0 3880 -478"/>
                              <a:gd name="T67" fmla="*/ 3880 h 6538"/>
                              <a:gd name="T68" fmla="+- 0 2299 2184"/>
                              <a:gd name="T69" fmla="*/ T68 w 5732"/>
                              <a:gd name="T70" fmla="+- 0 3880 -478"/>
                              <a:gd name="T71" fmla="*/ 3880 h 6538"/>
                              <a:gd name="T72" fmla="+- 0 2184 2184"/>
                              <a:gd name="T73" fmla="*/ T72 w 5732"/>
                              <a:gd name="T74" fmla="+- 0 2436 -478"/>
                              <a:gd name="T75" fmla="*/ 2436 h 6538"/>
                              <a:gd name="T76" fmla="+- 0 2299 2184"/>
                              <a:gd name="T77" fmla="*/ T76 w 5732"/>
                              <a:gd name="T78" fmla="+- 0 2436 -478"/>
                              <a:gd name="T79" fmla="*/ 2436 h 6538"/>
                              <a:gd name="T80" fmla="+- 0 2184 2184"/>
                              <a:gd name="T81" fmla="*/ T80 w 5732"/>
                              <a:gd name="T82" fmla="+- 0 962 -478"/>
                              <a:gd name="T83" fmla="*/ 962 h 6538"/>
                              <a:gd name="T84" fmla="+- 0 2299 2184"/>
                              <a:gd name="T85" fmla="*/ T84 w 5732"/>
                              <a:gd name="T86" fmla="+- 0 962 -478"/>
                              <a:gd name="T87" fmla="*/ 962 h 6538"/>
                              <a:gd name="T88" fmla="+- 0 2184 2184"/>
                              <a:gd name="T89" fmla="*/ T88 w 5732"/>
                              <a:gd name="T90" fmla="+- 0 -478 -478"/>
                              <a:gd name="T91" fmla="*/ -478 h 6538"/>
                              <a:gd name="T92" fmla="+- 0 2299 2184"/>
                              <a:gd name="T93" fmla="*/ T92 w 5732"/>
                              <a:gd name="T94" fmla="+- 0 -478 -478"/>
                              <a:gd name="T95" fmla="*/ -478 h 6538"/>
                              <a:gd name="T96" fmla="+- 0 3370 2184"/>
                              <a:gd name="T97" fmla="*/ T96 w 5732"/>
                              <a:gd name="T98" fmla="+- 0 3103 -478"/>
                              <a:gd name="T99" fmla="*/ 3103 h 6538"/>
                              <a:gd name="T100" fmla="+- 0 3370 2184"/>
                              <a:gd name="T101" fmla="*/ T100 w 5732"/>
                              <a:gd name="T102" fmla="+- 0 3213 -478"/>
                              <a:gd name="T103" fmla="*/ 3213 h 6538"/>
                              <a:gd name="T104" fmla="+- 0 5635 2184"/>
                              <a:gd name="T105" fmla="*/ T104 w 5732"/>
                              <a:gd name="T106" fmla="+- 0 3093 -478"/>
                              <a:gd name="T107" fmla="*/ 3093 h 6538"/>
                              <a:gd name="T108" fmla="+- 0 5635 2184"/>
                              <a:gd name="T109" fmla="*/ T108 w 5732"/>
                              <a:gd name="T110" fmla="+- 0 3208 -478"/>
                              <a:gd name="T111" fmla="*/ 3208 h 653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</a:cxnLst>
                            <a:rect l="0" t="0" r="r" b="b"/>
                            <a:pathLst>
                              <a:path w="5732" h="6538">
                                <a:moveTo>
                                  <a:pt x="2323" y="3581"/>
                                </a:moveTo>
                                <a:lnTo>
                                  <a:pt x="2323" y="3691"/>
                                </a:lnTo>
                                <a:moveTo>
                                  <a:pt x="4584" y="3576"/>
                                </a:moveTo>
                                <a:lnTo>
                                  <a:pt x="4584" y="3691"/>
                                </a:lnTo>
                                <a:moveTo>
                                  <a:pt x="5731" y="3586"/>
                                </a:moveTo>
                                <a:lnTo>
                                  <a:pt x="5731" y="3696"/>
                                </a:lnTo>
                                <a:moveTo>
                                  <a:pt x="0" y="2174"/>
                                </a:moveTo>
                                <a:lnTo>
                                  <a:pt x="115" y="2174"/>
                                </a:lnTo>
                                <a:moveTo>
                                  <a:pt x="0" y="720"/>
                                </a:moveTo>
                                <a:lnTo>
                                  <a:pt x="115" y="720"/>
                                </a:lnTo>
                                <a:moveTo>
                                  <a:pt x="0" y="5088"/>
                                </a:moveTo>
                                <a:lnTo>
                                  <a:pt x="115" y="5088"/>
                                </a:lnTo>
                                <a:moveTo>
                                  <a:pt x="0" y="6533"/>
                                </a:moveTo>
                                <a:lnTo>
                                  <a:pt x="115" y="6538"/>
                                </a:lnTo>
                                <a:moveTo>
                                  <a:pt x="0" y="5808"/>
                                </a:moveTo>
                                <a:lnTo>
                                  <a:pt x="115" y="5808"/>
                                </a:lnTo>
                                <a:moveTo>
                                  <a:pt x="0" y="4358"/>
                                </a:moveTo>
                                <a:lnTo>
                                  <a:pt x="115" y="4358"/>
                                </a:lnTo>
                                <a:moveTo>
                                  <a:pt x="0" y="2914"/>
                                </a:moveTo>
                                <a:lnTo>
                                  <a:pt x="115" y="2914"/>
                                </a:lnTo>
                                <a:moveTo>
                                  <a:pt x="0" y="1440"/>
                                </a:moveTo>
                                <a:lnTo>
                                  <a:pt x="115" y="1440"/>
                                </a:lnTo>
                                <a:moveTo>
                                  <a:pt x="0" y="0"/>
                                </a:moveTo>
                                <a:lnTo>
                                  <a:pt x="115" y="0"/>
                                </a:lnTo>
                                <a:moveTo>
                                  <a:pt x="1186" y="3581"/>
                                </a:moveTo>
                                <a:lnTo>
                                  <a:pt x="1186" y="3691"/>
                                </a:lnTo>
                                <a:moveTo>
                                  <a:pt x="3451" y="3571"/>
                                </a:moveTo>
                                <a:lnTo>
                                  <a:pt x="3451" y="3686"/>
                                </a:lnTo>
                              </a:path>
                            </a:pathLst>
                          </a:custGeom>
                          <a:noFill/>
                          <a:ln w="914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Text Box 441"/>
                        <wps:cNvSpPr txBox="1">
                          <a:spLocks noChangeArrowheads="1"/>
                        </wps:cNvSpPr>
                        <wps:spPr bwMode="auto">
                          <a:xfrm>
                            <a:off x="2366" y="-1206"/>
                            <a:ext cx="473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U, 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7" name="Text Box 442"/>
                        <wps:cNvSpPr txBox="1">
                          <a:spLocks noChangeArrowheads="1"/>
                        </wps:cNvSpPr>
                        <wps:spPr bwMode="auto">
                          <a:xfrm>
                            <a:off x="1814" y="-620"/>
                            <a:ext cx="38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8" name="Text Box 443"/>
                        <wps:cNvSpPr txBox="1">
                          <a:spLocks noChangeArrowheads="1"/>
                        </wps:cNvSpPr>
                        <wps:spPr bwMode="auto">
                          <a:xfrm>
                            <a:off x="1900" y="100"/>
                            <a:ext cx="26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9" name="Text Box 444"/>
                        <wps:cNvSpPr txBox="1">
                          <a:spLocks noChangeArrowheads="1"/>
                        </wps:cNvSpPr>
                        <wps:spPr bwMode="auto">
                          <a:xfrm>
                            <a:off x="1814" y="834"/>
                            <a:ext cx="38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" name="Text Box 445"/>
                        <wps:cNvSpPr txBox="1">
                          <a:spLocks noChangeArrowheads="1"/>
                        </wps:cNvSpPr>
                        <wps:spPr bwMode="auto">
                          <a:xfrm>
                            <a:off x="1814" y="1554"/>
                            <a:ext cx="38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" name="Text Box 446"/>
                        <wps:cNvSpPr txBox="1">
                          <a:spLocks noChangeArrowheads="1"/>
                        </wps:cNvSpPr>
                        <wps:spPr bwMode="auto">
                          <a:xfrm>
                            <a:off x="1915" y="2298"/>
                            <a:ext cx="26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0" name="Text Box 447"/>
                        <wps:cNvSpPr txBox="1">
                          <a:spLocks noChangeArrowheads="1"/>
                        </wps:cNvSpPr>
                        <wps:spPr bwMode="auto">
                          <a:xfrm>
                            <a:off x="1992" y="3042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1" name="Text Box 448"/>
                        <wps:cNvSpPr txBox="1">
                          <a:spLocks noChangeArrowheads="1"/>
                        </wps:cNvSpPr>
                        <wps:spPr bwMode="auto">
                          <a:xfrm>
                            <a:off x="4435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2" name="Text Box 449"/>
                        <wps:cNvSpPr txBox="1">
                          <a:spLocks noChangeArrowheads="1"/>
                        </wps:cNvSpPr>
                        <wps:spPr bwMode="auto">
                          <a:xfrm>
                            <a:off x="7886" y="2754"/>
                            <a:ext cx="549" cy="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ind w:left="52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, Ом</w:t>
                              </w:r>
                            </w:p>
                            <w:p w:rsidR="00924240" w:rsidRDefault="00924240" w:rsidP="00924240">
                              <w:pPr>
                                <w:spacing w:before="185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3" name="Text Box 450"/>
                        <wps:cNvSpPr txBox="1">
                          <a:spLocks noChangeArrowheads="1"/>
                        </wps:cNvSpPr>
                        <wps:spPr bwMode="auto">
                          <a:xfrm>
                            <a:off x="1828" y="3767"/>
                            <a:ext cx="342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-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4" name="Text Box 451"/>
                        <wps:cNvSpPr txBox="1">
                          <a:spLocks noChangeArrowheads="1"/>
                        </wps:cNvSpPr>
                        <wps:spPr bwMode="auto">
                          <a:xfrm>
                            <a:off x="1790" y="4472"/>
                            <a:ext cx="38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5" name="Text Box 452"/>
                        <wps:cNvSpPr txBox="1">
                          <a:spLocks noChangeArrowheads="1"/>
                        </wps:cNvSpPr>
                        <wps:spPr bwMode="auto">
                          <a:xfrm>
                            <a:off x="1896" y="5207"/>
                            <a:ext cx="26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6" name="Text Box 453"/>
                        <wps:cNvSpPr txBox="1">
                          <a:spLocks noChangeArrowheads="1"/>
                        </wps:cNvSpPr>
                        <wps:spPr bwMode="auto">
                          <a:xfrm>
                            <a:off x="1790" y="5927"/>
                            <a:ext cx="38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7" name="Text Box 454"/>
                        <wps:cNvSpPr txBox="1">
                          <a:spLocks noChangeArrowheads="1"/>
                        </wps:cNvSpPr>
                        <wps:spPr bwMode="auto">
                          <a:xfrm>
                            <a:off x="7766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8" name="Text Box 455"/>
                        <wps:cNvSpPr txBox="1">
                          <a:spLocks noChangeArrowheads="1"/>
                        </wps:cNvSpPr>
                        <wps:spPr bwMode="auto">
                          <a:xfrm>
                            <a:off x="6792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9" name="Text Box 456"/>
                        <wps:cNvSpPr txBox="1">
                          <a:spLocks noChangeArrowheads="1"/>
                        </wps:cNvSpPr>
                        <wps:spPr bwMode="auto">
                          <a:xfrm>
                            <a:off x="6552" y="3215"/>
                            <a:ext cx="26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0" name="Text Box 457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1" name="Text Box 458"/>
                        <wps:cNvSpPr txBox="1">
                          <a:spLocks noChangeArrowheads="1"/>
                        </wps:cNvSpPr>
                        <wps:spPr bwMode="auto">
                          <a:xfrm>
                            <a:off x="5428" y="3215"/>
                            <a:ext cx="26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2" name="Text Box 459"/>
                        <wps:cNvSpPr txBox="1">
                          <a:spLocks noChangeArrowheads="1"/>
                        </wps:cNvSpPr>
                        <wps:spPr bwMode="auto">
                          <a:xfrm>
                            <a:off x="4555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3" name="Text Box 460"/>
                        <wps:cNvSpPr txBox="1">
                          <a:spLocks noChangeArrowheads="1"/>
                        </wps:cNvSpPr>
                        <wps:spPr bwMode="auto">
                          <a:xfrm>
                            <a:off x="4315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4" name="Text Box 461"/>
                        <wps:cNvSpPr txBox="1">
                          <a:spLocks noChangeArrowheads="1"/>
                        </wps:cNvSpPr>
                        <wps:spPr bwMode="auto">
                          <a:xfrm>
                            <a:off x="3355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5" name="Text Box 462"/>
                        <wps:cNvSpPr txBox="1">
                          <a:spLocks noChangeArrowheads="1"/>
                        </wps:cNvSpPr>
                        <wps:spPr bwMode="auto">
                          <a:xfrm>
                            <a:off x="3235" y="3215"/>
                            <a:ext cx="140" cy="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line="266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1" name="Text Box 463"/>
                        <wps:cNvSpPr txBox="1">
                          <a:spLocks noChangeArrowheads="1"/>
                        </wps:cNvSpPr>
                        <wps:spPr bwMode="auto">
                          <a:xfrm>
                            <a:off x="6772" y="2440"/>
                            <a:ext cx="1138" cy="7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4240" w:rsidRDefault="00924240" w:rsidP="00924240">
                              <w:pPr>
                                <w:spacing w:before="4"/>
                                <w:rPr>
                                  <w:sz w:val="26"/>
                                </w:rPr>
                              </w:pPr>
                            </w:p>
                            <w:p w:rsidR="00924240" w:rsidRDefault="00924240" w:rsidP="00924240">
                              <w:pPr>
                                <w:spacing w:before="1"/>
                                <w:ind w:right="-44"/>
                                <w:jc w:val="right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36" o:spid="_x0000_s1333" style="position:absolute;left:0;text-align:left;margin-left:89.5pt;margin-top:-60.25pt;width:332.25pt;height:373.1pt;z-index:-251536384;mso-position-horizontal-relative:page" coordorigin="1790,-1205" coordsize="6645,74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">
                <v:shape id="AutoShape 437" o:spid="_x0000_s1334" style="position:absolute;left:2289;top:-690;width:5722;height:6812;visibility:visible;mso-wrap-style:square;v-text-anchor:top" coordsize="5722,68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" path="m5625,33r5,6764m4478,r,6758m3345,24r5,6763m2217,33r,6764m1080,48r,6763m5721,936l,941t5721,700l,1641t5721,744l,2385t5721,735l,3125m5721,4569l,4569t5721,730l,5299m5721,6739l,6739m5721,6019l,6019m5721,211l,211e" filled="f" strokecolor="#bfbfbf" strokeweight=".16931mm">
                  <v:path arrowok="t" o:connecttype="custom" o:connectlocs="5625,-656;5630,6108;4478,-689;4478,6069;3345,-665;3350,6098;2217,-656;2217,6108;1080,-641;1080,6122;5721,247;0,252;5721,952;0,952;5721,1696;0,1696;5721,2431;0,2436;5721,3880;0,3880;5721,4610;0,4610;5721,6050;0,6050;5721,5330;0,5330;5721,-478;0,-478" o:connectangles="0,0,0,0,0,0,0,0,0,0,0,0,0,0,0,0,0,0,0,0,0,0,0,0,0,0,0,0"/>
                </v:shape>
                <v:shape id="AutoShape 438" o:spid="_x0000_s1335" style="position:absolute;left:2164;top:-1179;width:6250;height:7436;visibility:visible;mso-wrap-style:square;v-text-anchor:top" coordsize="6250,74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" path="m77,4339r6120,m6249,4339r-273,-76m6245,4335r-274,76m72,5l,279m77,r76,274m77,5r,7430e" filled="f" strokeweight=".33864mm">
                  <v:path arrowok="t" o:connecttype="custom" o:connectlocs="77,3160;6197,3160;6249,3160;5976,3084;6245,3156;5971,3232;72,-1174;0,-900;77,-1179;153,-905;77,-1174;77,6256" o:connectangles="0,0,0,0,0,0,0,0,0,0,0,0"/>
                </v:shape>
                <v:shape id="Freeform 439" o:spid="_x0000_s1336" style="position:absolute;left:2199;top:-682;width:5756;height:6645;visibility:visible;mso-wrap-style:square;v-text-anchor:top" coordsize="5756,66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" path="m5755,3855r-1,-14l5754,3840r-7,-15l5734,3813r-15,-4l5704,3811r-13,8l5682,3832r-5,15l5678,3862r6,13l5686,3876,4155,6544r,-6469l4160,73r12,-9l4180,51r3,-15l4182,30r-3,-9l4167,8,4152,1,4137,r-15,6l4110,16r-6,13l4103,44r1,4l2112,1126r-5,-6l2094,1113r-17,-3l2063,1113r-13,7l2042,1133r-4,16l2042,1165r8,12l2063,1184r4,1l2067,3300r-2,1l2063,3302,1207,2328r3,-6l1211,2308r-1,-3l1205,2294r-11,-13l1181,2274r-14,l1153,2279r-12,12l1134,2303r-1,14l1139,2332r1,1l49,3807r-3,-2l31,3804r-13,5l8,3817r-7,16l,3848r4,15l13,3875r15,7l43,3883r15,-6l70,3865r8,-12l78,3851r,-14l72,3823r-3,-3l1161,2350r2,1l1177,2352r11,-5l2043,3320r-1,1l2038,3335r2,14l2048,3361r12,11l2075,3376r16,-2l2106,3366r8,-12l2115,3347r1,-8l2114,3324r-8,-15l2093,3301r-2,-1l2091,1187r,-2l2094,1184r13,-7l2117,1165r3,-14l4114,67r3,4l4126,75r5,6495l4127,6571r-13,7l4106,6590r-4,16l4106,6620r8,13l4127,6641r14,4l4158,6641r13,-8l4181,6620r3,-14l4181,6590r-10,-12l4167,6575,5706,3888r5,1l5726,3888r13,-6l5749,3870r6,-15e" fillcolor="black" stroked="f">
                  <v:path arrowok="t" o:connecttype="custom" o:connectlocs="5754,3160;5747,3144;5719,3128;5691,3138;5677,3166;5684,3194;4155,5863;4160,-608;4180,-630;4182,-651;4167,-673;4137,-681;4110,-665;4103,-637;2112,445;2094,432;2063,432;2042,452;2042,484;2063,503;2067,2619;2063,2621;1210,1641;1210,1624;1194,1600;1167,1593;1141,1610;1133,1636;1140,1652;46,3124;18,3128;1,3152;4,3182;28,3201;58,3196;78,3172;78,3156;69,3139;1163,1670;1188,1666;2042,2640;2040,2668;2060,2691;2091,2693;2114,2673;2116,2658;2106,2628;2091,2619;2091,504;2107,496;2120,470;4117,-610;4131,5889;4114,5897;4102,5925;4114,5952;4141,5964;4171,5952;4184,5925;4171,5897;5706,3207;5726,3207;5749,3189" o:connectangles="0,0,0,0,0,0,0,0,0,0,0,0,0,0,0,0,0,0,0,0,0,0,0,0,0,0,0,0,0,0,0,0,0,0,0,0,0,0,0,0,0,0,0,0,0,0,0,0,0,0,0,0,0,0,0,0,0,0,0,0,0,0,0"/>
                </v:shape>
                <v:shape id="AutoShape 440" o:spid="_x0000_s1337" style="position:absolute;left:2184;top:-478;width:5732;height:6538;visibility:visible;mso-wrap-style:square;v-text-anchor:top" coordsize="5732,6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" path="m2323,3581r,110m4584,3576r,115m5731,3586r,110m,2174r115,m,720r115,m,5088r115,m,6533r115,5m,5808r115,m,4358r115,m,2914r115,m,1440r115,m,l115,m1186,3581r,110m3451,3571r,115e" filled="f" strokeweight=".25397mm">
                  <v:path arrowok="t" o:connecttype="custom" o:connectlocs="2323,3103;2323,3213;4584,3098;4584,3213;5731,3108;5731,3218;0,1696;115,1696;0,242;115,242;0,4610;115,4610;0,6055;115,6060;0,5330;115,5330;0,3880;115,3880;0,2436;115,2436;0,962;115,962;0,-478;115,-478;1186,3103;1186,3213;3451,3093;3451,3208" o:connectangles="0,0,0,0,0,0,0,0,0,0,0,0,0,0,0,0,0,0,0,0,0,0,0,0,0,0,0,0"/>
                </v:shape>
                <v:shape id="Text Box 441" o:spid="_x0000_s1338" type="#_x0000_t202" style="position:absolute;left:2366;top:-1206;width:473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U, В</w:t>
                        </w:r>
                      </w:p>
                    </w:txbxContent>
                  </v:textbox>
                </v:shape>
                <v:shape id="Text Box 442" o:spid="_x0000_s1339" type="#_x0000_t202" style="position:absolute;left:1814;top:-620;width:38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50</w:t>
                        </w:r>
                      </w:p>
                    </w:txbxContent>
                  </v:textbox>
                </v:shape>
                <v:shape id="Text Box 443" o:spid="_x0000_s1340" type="#_x0000_t202" style="position:absolute;left:1900;top:100;width:26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0</w:t>
                        </w:r>
                      </w:p>
                    </w:txbxContent>
                  </v:textbox>
                </v:shape>
                <v:shape id="Text Box 444" o:spid="_x0000_s1341" type="#_x0000_t202" style="position:absolute;left:1814;top:834;width:38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50</w:t>
                        </w:r>
                      </w:p>
                    </w:txbxContent>
                  </v:textbox>
                </v:shape>
                <v:shape id="Text Box 445" o:spid="_x0000_s1342" type="#_x0000_t202" style="position:absolute;left:1814;top:1554;width:38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0</w:t>
                        </w:r>
                      </w:p>
                    </w:txbxContent>
                  </v:textbox>
                </v:shape>
                <v:shape id="Text Box 446" o:spid="_x0000_s1343" type="#_x0000_t202" style="position:absolute;left:1915;top:2298;width:26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0</w:t>
                        </w:r>
                      </w:p>
                    </w:txbxContent>
                  </v:textbox>
                </v:shape>
                <v:shape id="Text Box 447" o:spid="_x0000_s1344" type="#_x0000_t202" style="position:absolute;left:1992;top:3042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448" o:spid="_x0000_s1345" type="#_x0000_t202" style="position:absolute;left:4435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48b1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m07g/0w8AnLzBwAA//8DAFBLAQItABQABgAIAAAAIQDb4fbL7gAAAIUBAAATAAAAAAAAAAAA&#10;AAAAAAAAAABbQ29udGVudF9UeXBlc10ueG1sUEsBAi0AFAAGAAgAAAAhAFr0LFu/AAAAFQEAAAsA&#10;AAAAAAAAAAAAAAAAHwEAAF9yZWxzLy5yZWxzUEsBAi0AFAAGAAgAAAAhAOjjxvX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449" o:spid="_x0000_s1346" type="#_x0000_t202" style="position:absolute;left:7886;top:2754;width:549;height:7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ind w:left="52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, Ом</w:t>
                        </w:r>
                      </w:p>
                      <w:p w:rsidR="00924240" w:rsidRDefault="00924240" w:rsidP="00924240">
                        <w:pPr>
                          <w:spacing w:before="185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0</w:t>
                        </w:r>
                      </w:p>
                    </w:txbxContent>
                  </v:textbox>
                </v:shape>
                <v:shape id="Text Box 450" o:spid="_x0000_s1347" type="#_x0000_t202" style="position:absolute;left:1828;top:3767;width:342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-50</w:t>
                        </w:r>
                      </w:p>
                    </w:txbxContent>
                  </v:textbox>
                </v:shape>
                <v:shape id="Text Box 451" o:spid="_x0000_s1348" type="#_x0000_t202" style="position:absolute;left:1790;top:4472;width:38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0</w:t>
                        </w:r>
                      </w:p>
                    </w:txbxContent>
                  </v:textbox>
                </v:shape>
                <v:shape id="Text Box 452" o:spid="_x0000_s1349" type="#_x0000_t202" style="position:absolute;left:1896;top:5207;width:26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0</w:t>
                        </w:r>
                      </w:p>
                    </w:txbxContent>
                  </v:textbox>
                </v:shape>
                <v:shape id="Text Box 453" o:spid="_x0000_s1350" type="#_x0000_t202" style="position:absolute;left:1790;top:5927;width:38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l6B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90kKjzPxCMjFHwAAAP//AwBQSwECLQAUAAYACAAAACEA2+H2y+4AAACFAQAAEwAAAAAAAAAA&#10;AAAAAAAAAAAAW0NvbnRlbnRfVHlwZXNdLnhtbFBLAQItABQABgAIAAAAIQBa9CxbvwAAABUBAAAL&#10;AAAAAAAAAAAAAAAAAB8BAABfcmVscy8ucmVsc1BLAQItABQABgAIAAAAIQBnCl6B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00</w:t>
                        </w:r>
                      </w:p>
                    </w:txbxContent>
                  </v:textbox>
                </v:shape>
                <v:shape id="Text Box 454" o:spid="_x0000_s1351" type="#_x0000_t202" style="position:absolute;left:7766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shape>
                <v:shape id="Text Box 455" o:spid="_x0000_s1352" type="#_x0000_t202" style="position:absolute;left:6792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456" o:spid="_x0000_s1353" type="#_x0000_t202" style="position:absolute;left:6552;top:3215;width:26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0</w:t>
                        </w:r>
                      </w:p>
                    </w:txbxContent>
                  </v:textbox>
                </v:shape>
                <v:shape id="Text Box 457" o:spid="_x0000_s1354" type="#_x0000_t202" style="position:absolute;left:5668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458" o:spid="_x0000_s1355" type="#_x0000_t202" style="position:absolute;left:5428;top:3215;width:26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5</w:t>
                        </w:r>
                      </w:p>
                    </w:txbxContent>
                  </v:textbox>
                </v:shape>
                <v:shape id="Text Box 459" o:spid="_x0000_s1356" type="#_x0000_t202" style="position:absolute;left:4555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460" o:spid="_x0000_s1357" type="#_x0000_t202" style="position:absolute;left:4315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shape>
                <v:shape id="Text Box 461" o:spid="_x0000_s1358" type="#_x0000_t202" style="position:absolute;left:3355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462" o:spid="_x0000_s1359" type="#_x0000_t202" style="position:absolute;left:3235;top:3215;width:140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line="266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shape>
                <v:shape id="Text Box 463" o:spid="_x0000_s1360" type="#_x0000_t202" style="position:absolute;left:6772;top:2440;width:1138;height: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" filled="f" stroked="f">
                  <v:textbox inset="0,0,0,0">
                    <w:txbxContent>
                      <w:p w:rsidR="00924240" w:rsidRDefault="00924240" w:rsidP="00924240">
                        <w:pPr>
                          <w:spacing w:before="4"/>
                          <w:rPr>
                            <w:sz w:val="26"/>
                          </w:rPr>
                        </w:pPr>
                      </w:p>
                      <w:p w:rsidR="00924240" w:rsidRDefault="00924240" w:rsidP="00924240">
                        <w:pPr>
                          <w:spacing w:before="1"/>
                          <w:ind w:right="-44"/>
                          <w:jc w:val="right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R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924240" w:rsidRPr="00924240">
        <w:rPr>
          <w:sz w:val="24"/>
          <w:lang w:val="ru-RU"/>
        </w:rPr>
        <w:t>2</w:t>
      </w: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spacing w:before="5"/>
        <w:rPr>
          <w:lang w:val="ru-RU"/>
        </w:rPr>
      </w:pPr>
    </w:p>
    <w:p w:rsidR="00924240" w:rsidRPr="00924240" w:rsidRDefault="00924240" w:rsidP="00924240">
      <w:pPr>
        <w:spacing w:before="90"/>
        <w:ind w:left="388"/>
        <w:rPr>
          <w:sz w:val="24"/>
          <w:lang w:val="ru-RU"/>
        </w:rPr>
      </w:pPr>
      <w:r w:rsidRPr="00924240">
        <w:rPr>
          <w:sz w:val="24"/>
          <w:lang w:val="ru-RU"/>
        </w:rPr>
        <w:t>-</w:t>
      </w: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spacing w:before="228"/>
        <w:ind w:left="374"/>
        <w:rPr>
          <w:sz w:val="24"/>
          <w:lang w:val="ru-RU"/>
        </w:rPr>
      </w:pPr>
      <w:r w:rsidRPr="00924240">
        <w:rPr>
          <w:sz w:val="24"/>
          <w:lang w:val="ru-RU"/>
        </w:rPr>
        <w:t>-1</w:t>
      </w: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spacing w:before="214"/>
        <w:ind w:left="388"/>
        <w:rPr>
          <w:sz w:val="24"/>
          <w:lang w:val="ru-RU"/>
        </w:rPr>
      </w:pPr>
      <w:r w:rsidRPr="00924240">
        <w:rPr>
          <w:sz w:val="24"/>
          <w:lang w:val="ru-RU"/>
        </w:rPr>
        <w:t>-</w:t>
      </w:r>
    </w:p>
    <w:p w:rsidR="00924240" w:rsidRPr="00924240" w:rsidRDefault="00924240" w:rsidP="00924240">
      <w:pPr>
        <w:pStyle w:val="a3"/>
        <w:rPr>
          <w:sz w:val="20"/>
          <w:lang w:val="ru-RU"/>
        </w:rPr>
      </w:pPr>
    </w:p>
    <w:p w:rsidR="00924240" w:rsidRPr="00924240" w:rsidRDefault="00924240" w:rsidP="00924240">
      <w:pPr>
        <w:pStyle w:val="a3"/>
        <w:spacing w:before="3"/>
        <w:rPr>
          <w:sz w:val="23"/>
          <w:lang w:val="ru-RU"/>
        </w:rPr>
      </w:pPr>
    </w:p>
    <w:p w:rsidR="00924240" w:rsidRPr="00924240" w:rsidRDefault="00924240" w:rsidP="00924240">
      <w:pPr>
        <w:rPr>
          <w:sz w:val="23"/>
          <w:lang w:val="ru-RU"/>
        </w:rPr>
        <w:sectPr w:rsidR="00924240" w:rsidRPr="00924240">
          <w:pgSz w:w="11900" w:h="16840"/>
          <w:pgMar w:top="1000" w:right="740" w:bottom="1260" w:left="1320" w:header="709" w:footer="1038" w:gutter="0"/>
          <w:cols w:space="720"/>
        </w:sectPr>
      </w:pPr>
    </w:p>
    <w:p w:rsidR="00924240" w:rsidRPr="00924240" w:rsidRDefault="00924240" w:rsidP="00924240">
      <w:pPr>
        <w:spacing w:before="278"/>
        <w:ind w:left="412"/>
        <w:rPr>
          <w:rFonts w:ascii="Symbol" w:hAnsi="Symbol"/>
          <w:sz w:val="28"/>
          <w:lang w:val="ru-RU"/>
        </w:rPr>
      </w:pPr>
      <w:r>
        <w:rPr>
          <w:sz w:val="28"/>
        </w:rPr>
        <w:lastRenderedPageBreak/>
        <w:t>R</w:t>
      </w:r>
      <w:r w:rsidRPr="00924240">
        <w:rPr>
          <w:sz w:val="16"/>
          <w:lang w:val="ru-RU"/>
        </w:rPr>
        <w:t xml:space="preserve">экв </w:t>
      </w:r>
      <w:r>
        <w:rPr>
          <w:rFonts w:ascii="Symbol" w:hAnsi="Symbol"/>
          <w:sz w:val="28"/>
        </w:rPr>
        <w:t></w:t>
      </w:r>
      <w:r w:rsidRPr="00924240">
        <w:rPr>
          <w:sz w:val="28"/>
          <w:lang w:val="ru-RU"/>
        </w:rPr>
        <w:t xml:space="preserve"> </w:t>
      </w:r>
      <w:r>
        <w:rPr>
          <w:sz w:val="28"/>
        </w:rPr>
        <w:t>R</w:t>
      </w:r>
      <w:r>
        <w:rPr>
          <w:sz w:val="16"/>
        </w:rPr>
        <w:t>a</w:t>
      </w:r>
      <w:r w:rsidRPr="00924240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</w:p>
    <w:p w:rsidR="00924240" w:rsidRPr="00924240" w:rsidRDefault="00924240" w:rsidP="00924240">
      <w:pPr>
        <w:spacing w:before="54" w:line="390" w:lineRule="atLeast"/>
        <w:ind w:left="166" w:hanging="125"/>
        <w:rPr>
          <w:sz w:val="16"/>
          <w:lang w:val="ru-RU"/>
        </w:rPr>
      </w:pPr>
      <w:r w:rsidRPr="00924240">
        <w:rPr>
          <w:lang w:val="ru-RU"/>
        </w:rPr>
        <w:br w:type="column"/>
      </w:r>
      <w:r w:rsidRPr="00924240">
        <w:rPr>
          <w:sz w:val="28"/>
          <w:lang w:val="ru-RU"/>
        </w:rPr>
        <w:lastRenderedPageBreak/>
        <w:t>(</w:t>
      </w:r>
      <w:r>
        <w:rPr>
          <w:sz w:val="28"/>
        </w:rPr>
        <w:t>R</w:t>
      </w:r>
      <w:r>
        <w:rPr>
          <w:sz w:val="16"/>
        </w:rPr>
        <w:t>b</w:t>
      </w:r>
      <w:r w:rsidRPr="00924240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924240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924240">
        <w:rPr>
          <w:sz w:val="16"/>
          <w:lang w:val="ru-RU"/>
        </w:rPr>
        <w:t>6</w:t>
      </w:r>
      <w:r w:rsidRPr="00924240">
        <w:rPr>
          <w:sz w:val="28"/>
          <w:lang w:val="ru-RU"/>
        </w:rPr>
        <w:t xml:space="preserve">) </w:t>
      </w:r>
      <w:r>
        <w:rPr>
          <w:rFonts w:ascii="Symbol" w:hAnsi="Symbol"/>
          <w:sz w:val="28"/>
        </w:rPr>
        <w:t></w:t>
      </w:r>
      <w:r w:rsidRPr="00924240">
        <w:rPr>
          <w:sz w:val="28"/>
          <w:lang w:val="ru-RU"/>
        </w:rPr>
        <w:t xml:space="preserve"> (</w:t>
      </w:r>
      <w:r>
        <w:rPr>
          <w:sz w:val="28"/>
        </w:rPr>
        <w:t>R</w:t>
      </w:r>
      <w:r>
        <w:rPr>
          <w:sz w:val="16"/>
        </w:rPr>
        <w:t>c</w:t>
      </w:r>
      <w:r w:rsidRPr="00924240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924240">
        <w:rPr>
          <w:spacing w:val="-52"/>
          <w:sz w:val="28"/>
          <w:lang w:val="ru-RU"/>
        </w:rPr>
        <w:t xml:space="preserve"> </w:t>
      </w:r>
      <w:r>
        <w:rPr>
          <w:sz w:val="28"/>
        </w:rPr>
        <w:t>R</w:t>
      </w:r>
      <w:r w:rsidRPr="00924240">
        <w:rPr>
          <w:sz w:val="16"/>
          <w:lang w:val="ru-RU"/>
        </w:rPr>
        <w:t>2</w:t>
      </w:r>
      <w:r w:rsidRPr="00924240">
        <w:rPr>
          <w:sz w:val="28"/>
          <w:lang w:val="ru-RU"/>
        </w:rPr>
        <w:t xml:space="preserve">) </w:t>
      </w:r>
      <w:r>
        <w:rPr>
          <w:sz w:val="28"/>
        </w:rPr>
        <w:t>R</w:t>
      </w:r>
      <w:r>
        <w:rPr>
          <w:sz w:val="16"/>
        </w:rPr>
        <w:t>b</w:t>
      </w:r>
      <w:r w:rsidRPr="00924240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924240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924240">
        <w:rPr>
          <w:sz w:val="16"/>
          <w:lang w:val="ru-RU"/>
        </w:rPr>
        <w:t xml:space="preserve">6 </w:t>
      </w:r>
      <w:r>
        <w:rPr>
          <w:rFonts w:ascii="Symbol" w:hAnsi="Symbol"/>
          <w:sz w:val="28"/>
        </w:rPr>
        <w:t></w:t>
      </w:r>
      <w:r w:rsidRPr="00924240">
        <w:rPr>
          <w:sz w:val="28"/>
          <w:lang w:val="ru-RU"/>
        </w:rPr>
        <w:t xml:space="preserve"> </w:t>
      </w:r>
      <w:r>
        <w:rPr>
          <w:sz w:val="28"/>
        </w:rPr>
        <w:t>R</w:t>
      </w:r>
      <w:r>
        <w:rPr>
          <w:sz w:val="16"/>
        </w:rPr>
        <w:t>c</w:t>
      </w:r>
      <w:r w:rsidRPr="00924240">
        <w:rPr>
          <w:sz w:val="16"/>
          <w:lang w:val="ru-RU"/>
        </w:rPr>
        <w:t xml:space="preserve"> </w:t>
      </w:r>
      <w:r>
        <w:rPr>
          <w:rFonts w:ascii="Symbol" w:hAnsi="Symbol"/>
          <w:sz w:val="28"/>
        </w:rPr>
        <w:t></w:t>
      </w:r>
      <w:r w:rsidRPr="00924240">
        <w:rPr>
          <w:spacing w:val="57"/>
          <w:sz w:val="28"/>
          <w:lang w:val="ru-RU"/>
        </w:rPr>
        <w:t xml:space="preserve"> </w:t>
      </w:r>
      <w:r>
        <w:rPr>
          <w:sz w:val="28"/>
        </w:rPr>
        <w:t>R</w:t>
      </w:r>
      <w:r w:rsidRPr="00924240">
        <w:rPr>
          <w:sz w:val="16"/>
          <w:lang w:val="ru-RU"/>
        </w:rPr>
        <w:t>2</w:t>
      </w:r>
    </w:p>
    <w:p w:rsidR="00924240" w:rsidRPr="00027BB7" w:rsidRDefault="00924240" w:rsidP="00924240">
      <w:pPr>
        <w:spacing w:before="278"/>
        <w:ind w:left="39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65,588</w:t>
      </w:r>
      <w:r w:rsidRPr="00027BB7">
        <w:rPr>
          <w:i/>
          <w:sz w:val="28"/>
          <w:lang w:val="ru-RU"/>
        </w:rPr>
        <w:t>Ом</w:t>
      </w:r>
    </w:p>
    <w:p w:rsidR="00924240" w:rsidRPr="00027BB7" w:rsidRDefault="00924240" w:rsidP="00924240">
      <w:pPr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1590" w:space="40"/>
            <w:col w:w="2204" w:space="39"/>
            <w:col w:w="5967"/>
          </w:cols>
        </w:sectPr>
      </w:pPr>
    </w:p>
    <w:p w:rsidR="00924240" w:rsidRPr="00027BB7" w:rsidRDefault="00D66B6E" w:rsidP="00924240">
      <w:pPr>
        <w:pStyle w:val="a3"/>
        <w:spacing w:line="300" w:lineRule="exact"/>
        <w:ind w:left="379"/>
        <w:rPr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78048" behindDoc="1" locked="0" layoutInCell="1" allowOverlap="1">
                <wp:simplePos x="0" y="0"/>
                <wp:positionH relativeFrom="page">
                  <wp:posOffset>1891030</wp:posOffset>
                </wp:positionH>
                <wp:positionV relativeFrom="paragraph">
                  <wp:posOffset>-219075</wp:posOffset>
                </wp:positionV>
                <wp:extent cx="1386840" cy="0"/>
                <wp:effectExtent l="5080" t="9525" r="8255" b="9525"/>
                <wp:wrapNone/>
                <wp:docPr id="20" name="Lin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86840" cy="0"/>
                        </a:xfrm>
                        <a:prstGeom prst="line">
                          <a:avLst/>
                        </a:prstGeom>
                        <a:noFill/>
                        <a:ln w="6353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5DC880" id="Line 434" o:spid="_x0000_s1026" style="position:absolute;z-index:-251538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48.9pt,-17.25pt" to="258.1pt,-1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cF+FAIAACsEAAAOAAAAZHJzL2Uyb0RvYy54bWysU8GO2jAQvVfqP1i+QxLIUj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" strokeweight=".17647mm">
                <w10:wrap anchorx="page"/>
              </v:line>
            </w:pict>
          </mc:Fallback>
        </mc:AlternateContent>
      </w:r>
      <w:r w:rsidR="00924240" w:rsidRPr="00027BB7">
        <w:rPr>
          <w:lang w:val="ru-RU"/>
        </w:rPr>
        <w:t xml:space="preserve">Найдем по данным характеристикам эквивалентного генератора ток </w:t>
      </w:r>
      <w:r w:rsidR="00924240">
        <w:t>I</w:t>
      </w:r>
      <w:r w:rsidR="00924240" w:rsidRPr="00027BB7">
        <w:rPr>
          <w:vertAlign w:val="subscript"/>
          <w:lang w:val="ru-RU"/>
        </w:rPr>
        <w:t>1</w:t>
      </w:r>
      <w:r w:rsidR="00924240" w:rsidRPr="00027BB7">
        <w:rPr>
          <w:lang w:val="ru-RU"/>
        </w:rPr>
        <w:t>:</w:t>
      </w:r>
    </w:p>
    <w:p w:rsidR="00924240" w:rsidRPr="00027BB7" w:rsidRDefault="00924240" w:rsidP="00924240">
      <w:pPr>
        <w:spacing w:line="300" w:lineRule="exact"/>
        <w:rPr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space="720"/>
        </w:sectPr>
      </w:pPr>
    </w:p>
    <w:p w:rsidR="00924240" w:rsidRPr="00027BB7" w:rsidRDefault="00D66B6E" w:rsidP="00924240">
      <w:pPr>
        <w:spacing w:before="166"/>
        <w:ind w:left="412"/>
        <w:rPr>
          <w:rFonts w:ascii="Symbol" w:hAnsi="Symbol"/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79072" behindDoc="1" locked="0" layoutInCell="1" allowOverlap="1">
                <wp:simplePos x="0" y="0"/>
                <wp:positionH relativeFrom="page">
                  <wp:posOffset>1379855</wp:posOffset>
                </wp:positionH>
                <wp:positionV relativeFrom="paragraph">
                  <wp:posOffset>238760</wp:posOffset>
                </wp:positionV>
                <wp:extent cx="620395" cy="0"/>
                <wp:effectExtent l="8255" t="10160" r="9525" b="8890"/>
                <wp:wrapNone/>
                <wp:docPr id="19" name="Lin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0395" cy="0"/>
                        </a:xfrm>
                        <a:prstGeom prst="line">
                          <a:avLst/>
                        </a:prstGeom>
                        <a:noFill/>
                        <a:ln w="635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DFFF75" id="Line 435" o:spid="_x0000_s1026" style="position:absolute;z-index:-251537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108.65pt,18.8pt" to="157.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A7TEwIAACo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" strokeweight=".17656mm">
                <w10:wrap anchorx="page"/>
              </v:line>
            </w:pict>
          </mc:Fallback>
        </mc:AlternateContent>
      </w:r>
      <w:r w:rsidR="00924240">
        <w:rPr>
          <w:sz w:val="28"/>
        </w:rPr>
        <w:t>I</w:t>
      </w:r>
      <w:r w:rsidR="00924240" w:rsidRPr="00027BB7">
        <w:rPr>
          <w:sz w:val="16"/>
          <w:lang w:val="ru-RU"/>
        </w:rPr>
        <w:t xml:space="preserve">1 </w:t>
      </w:r>
      <w:r w:rsidR="00924240">
        <w:rPr>
          <w:rFonts w:ascii="Symbol" w:hAnsi="Symbol"/>
          <w:sz w:val="28"/>
        </w:rPr>
        <w:t></w:t>
      </w:r>
    </w:p>
    <w:p w:rsidR="00924240" w:rsidRPr="00027BB7" w:rsidRDefault="00924240" w:rsidP="00924240">
      <w:pPr>
        <w:spacing w:before="9" w:line="278" w:lineRule="auto"/>
        <w:ind w:left="41" w:firstLine="292"/>
        <w:rPr>
          <w:sz w:val="16"/>
          <w:lang w:val="ru-RU"/>
        </w:rPr>
      </w:pPr>
      <w:r w:rsidRPr="00027BB7">
        <w:rPr>
          <w:lang w:val="ru-RU"/>
        </w:rPr>
        <w:br w:type="column"/>
      </w:r>
      <w:r>
        <w:rPr>
          <w:sz w:val="28"/>
        </w:rPr>
        <w:lastRenderedPageBreak/>
        <w:t>U</w:t>
      </w:r>
      <w:r>
        <w:rPr>
          <w:sz w:val="16"/>
        </w:rPr>
        <w:t>xx</w:t>
      </w:r>
      <w:r w:rsidRPr="00027BB7">
        <w:rPr>
          <w:sz w:val="16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 xml:space="preserve">экв </w:t>
      </w:r>
      <w:r>
        <w:rPr>
          <w:rFonts w:ascii="Symbol" w:hAnsi="Symbol"/>
          <w:sz w:val="28"/>
        </w:rPr>
        <w:t></w:t>
      </w:r>
      <w:r w:rsidRPr="00027BB7">
        <w:rPr>
          <w:sz w:val="28"/>
          <w:lang w:val="ru-RU"/>
        </w:rPr>
        <w:t xml:space="preserve"> </w:t>
      </w:r>
      <w:r>
        <w:rPr>
          <w:sz w:val="28"/>
        </w:rPr>
        <w:t>R</w:t>
      </w:r>
      <w:r w:rsidRPr="00027BB7">
        <w:rPr>
          <w:sz w:val="16"/>
          <w:lang w:val="ru-RU"/>
        </w:rPr>
        <w:t>1</w:t>
      </w:r>
    </w:p>
    <w:p w:rsidR="00924240" w:rsidRPr="00027BB7" w:rsidRDefault="00924240" w:rsidP="00924240">
      <w:pPr>
        <w:spacing w:before="166"/>
        <w:ind w:left="28"/>
        <w:rPr>
          <w:i/>
          <w:sz w:val="28"/>
          <w:lang w:val="ru-RU"/>
        </w:rPr>
      </w:pPr>
      <w:r w:rsidRPr="00027BB7">
        <w:rPr>
          <w:lang w:val="ru-RU"/>
        </w:rPr>
        <w:br w:type="column"/>
      </w:r>
      <w:r>
        <w:rPr>
          <w:rFonts w:ascii="Symbol" w:hAnsi="Symbol"/>
          <w:sz w:val="28"/>
        </w:rPr>
        <w:lastRenderedPageBreak/>
        <w:t></w:t>
      </w:r>
      <w:r w:rsidRPr="00027BB7">
        <w:rPr>
          <w:sz w:val="28"/>
          <w:lang w:val="ru-RU"/>
        </w:rPr>
        <w:t xml:space="preserve"> 2,095</w:t>
      </w:r>
      <w:r w:rsidRPr="00027BB7">
        <w:rPr>
          <w:i/>
          <w:sz w:val="28"/>
          <w:lang w:val="ru-RU"/>
        </w:rPr>
        <w:t>А</w:t>
      </w:r>
    </w:p>
    <w:p w:rsidR="00924240" w:rsidRPr="00027BB7" w:rsidRDefault="00924240" w:rsidP="00924240">
      <w:pPr>
        <w:rPr>
          <w:sz w:val="28"/>
          <w:lang w:val="ru-RU"/>
        </w:rPr>
        <w:sectPr w:rsidR="00924240" w:rsidRPr="00027BB7">
          <w:type w:val="continuous"/>
          <w:pgSz w:w="11900" w:h="16840"/>
          <w:pgMar w:top="1060" w:right="740" w:bottom="280" w:left="1320" w:header="720" w:footer="720" w:gutter="0"/>
          <w:cols w:num="3" w:space="720" w:equalWidth="0">
            <w:col w:w="788" w:space="40"/>
            <w:col w:w="1005" w:space="39"/>
            <w:col w:w="7968"/>
          </w:cols>
        </w:sectPr>
      </w:pPr>
    </w:p>
    <w:p w:rsidR="00924240" w:rsidRPr="00027BB7" w:rsidRDefault="00924240" w:rsidP="00924240">
      <w:pPr>
        <w:pStyle w:val="a3"/>
        <w:spacing w:before="10"/>
        <w:rPr>
          <w:i/>
          <w:sz w:val="13"/>
          <w:lang w:val="ru-RU"/>
        </w:rPr>
      </w:pPr>
    </w:p>
    <w:p w:rsidR="00924240" w:rsidRPr="00027BB7" w:rsidRDefault="00924240" w:rsidP="00924240">
      <w:pPr>
        <w:pStyle w:val="11"/>
        <w:spacing w:before="87"/>
        <w:ind w:left="2529"/>
        <w:rPr>
          <w:lang w:val="ru-RU"/>
        </w:rPr>
      </w:pPr>
      <w:r w:rsidRPr="00027BB7">
        <w:rPr>
          <w:lang w:val="ru-RU"/>
        </w:rPr>
        <w:t>Построение потенциальной диаграммы</w:t>
      </w:r>
    </w:p>
    <w:p w:rsidR="00924240" w:rsidRPr="00027BB7" w:rsidRDefault="00924240" w:rsidP="00924240">
      <w:pPr>
        <w:pStyle w:val="a3"/>
        <w:spacing w:before="5"/>
        <w:rPr>
          <w:b/>
          <w:sz w:val="27"/>
          <w:lang w:val="ru-RU"/>
        </w:rPr>
      </w:pPr>
    </w:p>
    <w:p w:rsidR="00924240" w:rsidRPr="00924240" w:rsidRDefault="00924240" w:rsidP="00924240">
      <w:pPr>
        <w:pStyle w:val="a3"/>
        <w:spacing w:before="1"/>
        <w:ind w:left="379" w:right="126"/>
        <w:rPr>
          <w:lang w:val="ru-RU"/>
        </w:rPr>
      </w:pPr>
      <w:r w:rsidRPr="00027BB7">
        <w:rPr>
          <w:lang w:val="ru-RU"/>
        </w:rPr>
        <w:t xml:space="preserve">Построим потенциальную диаграмму для контура 4-3-2-1-4, содержащего </w:t>
      </w:r>
      <w:r>
        <w:t>E</w:t>
      </w:r>
      <w:r w:rsidRPr="00027BB7">
        <w:rPr>
          <w:vertAlign w:val="subscript"/>
          <w:lang w:val="ru-RU"/>
        </w:rPr>
        <w:t>2</w:t>
      </w:r>
      <w:r w:rsidRPr="00027BB7">
        <w:rPr>
          <w:lang w:val="ru-RU"/>
        </w:rPr>
        <w:t xml:space="preserve"> и </w:t>
      </w:r>
      <w:r>
        <w:t>E</w:t>
      </w:r>
      <w:r w:rsidRPr="00027BB7">
        <w:rPr>
          <w:vertAlign w:val="subscript"/>
          <w:lang w:val="ru-RU"/>
        </w:rPr>
        <w:t>4</w:t>
      </w:r>
      <w:r w:rsidRPr="00027BB7">
        <w:rPr>
          <w:lang w:val="ru-RU"/>
        </w:rPr>
        <w:t xml:space="preserve"> . </w:t>
      </w:r>
      <w:r w:rsidRPr="00924240">
        <w:rPr>
          <w:lang w:val="ru-RU"/>
        </w:rPr>
        <w:t>Падения напряжений на резисторах :</w:t>
      </w:r>
    </w:p>
    <w:p w:rsidR="00924240" w:rsidRPr="00924240" w:rsidRDefault="00924240" w:rsidP="00924240">
      <w:pPr>
        <w:pStyle w:val="a3"/>
        <w:spacing w:before="4"/>
        <w:ind w:left="379" w:right="3114"/>
        <w:rPr>
          <w:lang w:val="ru-RU"/>
        </w:rPr>
      </w:pPr>
      <w:r>
        <w:t>U</w:t>
      </w:r>
      <w:r w:rsidRPr="00924240">
        <w:rPr>
          <w:vertAlign w:val="subscript"/>
          <w:lang w:val="ru-RU"/>
        </w:rPr>
        <w:t>1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1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1</w:t>
      </w:r>
      <w:r w:rsidRPr="00924240">
        <w:rPr>
          <w:lang w:val="ru-RU"/>
        </w:rPr>
        <w:t xml:space="preserve">=−2,095∙50=−104,75 В </w:t>
      </w:r>
      <w:r>
        <w:t>U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2</w:t>
      </w:r>
      <w:r w:rsidRPr="00924240">
        <w:rPr>
          <w:lang w:val="ru-RU"/>
        </w:rPr>
        <w:t xml:space="preserve">=2,7187∙70=190,309 В </w:t>
      </w:r>
      <w:r>
        <w:t>U</w:t>
      </w:r>
      <w:r w:rsidRPr="00924240">
        <w:rPr>
          <w:vertAlign w:val="subscript"/>
          <w:lang w:val="ru-RU"/>
        </w:rPr>
        <w:t>4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4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4</w:t>
      </w:r>
      <w:r w:rsidRPr="00924240">
        <w:rPr>
          <w:lang w:val="ru-RU"/>
        </w:rPr>
        <w:t xml:space="preserve">=1,7782∙40=71,128 В </w:t>
      </w:r>
      <w:r>
        <w:t>U</w:t>
      </w:r>
      <w:r w:rsidRPr="00924240">
        <w:rPr>
          <w:vertAlign w:val="subscript"/>
          <w:lang w:val="ru-RU"/>
        </w:rPr>
        <w:t>5</w:t>
      </w:r>
      <w:r w:rsidRPr="00924240">
        <w:rPr>
          <w:lang w:val="ru-RU"/>
        </w:rPr>
        <w:t>=</w:t>
      </w:r>
      <w:r>
        <w:t>I</w:t>
      </w:r>
      <w:r w:rsidRPr="00924240">
        <w:rPr>
          <w:vertAlign w:val="subscript"/>
          <w:lang w:val="ru-RU"/>
        </w:rPr>
        <w:t>5</w:t>
      </w:r>
      <w:r w:rsidRPr="00924240">
        <w:rPr>
          <w:lang w:val="ru-RU"/>
        </w:rPr>
        <w:t>∙</w:t>
      </w:r>
      <w:r>
        <w:t>R</w:t>
      </w:r>
      <w:r w:rsidRPr="00924240">
        <w:rPr>
          <w:vertAlign w:val="subscript"/>
          <w:lang w:val="ru-RU"/>
        </w:rPr>
        <w:t>5</w:t>
      </w:r>
      <w:r w:rsidRPr="00924240">
        <w:rPr>
          <w:lang w:val="ru-RU"/>
        </w:rPr>
        <w:t>=0,8452∙90=76,068 В</w:t>
      </w:r>
    </w:p>
    <w:p w:rsidR="00924240" w:rsidRDefault="00924240" w:rsidP="00924240">
      <w:pPr>
        <w:rPr>
          <w:lang w:val="ru-RU" w:eastAsia="ru-RU"/>
        </w:rPr>
      </w:pPr>
    </w:p>
    <w:p w:rsidR="00924240" w:rsidRDefault="00924240" w:rsidP="00924240">
      <w:pPr>
        <w:rPr>
          <w:lang w:val="ru-RU" w:eastAsia="ru-RU"/>
        </w:rPr>
      </w:pPr>
    </w:p>
    <w:p w:rsidR="00924240" w:rsidRDefault="00924240" w:rsidP="00924240">
      <w:pPr>
        <w:rPr>
          <w:lang w:val="ru-RU" w:eastAsia="ru-RU"/>
        </w:rPr>
      </w:pPr>
    </w:p>
    <w:p w:rsidR="00924240" w:rsidRDefault="00924240" w:rsidP="00924240">
      <w:pPr>
        <w:rPr>
          <w:lang w:val="ru-RU" w:eastAsia="ru-RU"/>
        </w:rPr>
      </w:pPr>
    </w:p>
    <w:p w:rsidR="00924240" w:rsidRPr="00924240" w:rsidRDefault="00924240" w:rsidP="00924240">
      <w:pPr>
        <w:rPr>
          <w:lang w:val="ru-RU" w:eastAsia="ru-RU"/>
        </w:rPr>
      </w:pPr>
    </w:p>
    <w:p w:rsidR="00015E57" w:rsidRPr="0068271F" w:rsidRDefault="00015E57" w:rsidP="00015E57">
      <w:pPr>
        <w:pStyle w:val="2"/>
      </w:pPr>
      <w:r w:rsidRPr="0068271F">
        <w:t>Расчет электрических цепей синусоидального тока</w:t>
      </w:r>
      <w:bookmarkEnd w:id="1"/>
      <w:r w:rsidRPr="0068271F">
        <w:t xml:space="preserve"> </w:t>
      </w:r>
    </w:p>
    <w:p w:rsidR="00015E57" w:rsidRPr="00015E57" w:rsidRDefault="00015E57" w:rsidP="003E1F43">
      <w:pPr>
        <w:pStyle w:val="11"/>
        <w:spacing w:before="162"/>
        <w:ind w:left="705"/>
        <w:rPr>
          <w:lang w:val="ru-RU"/>
        </w:rPr>
      </w:pPr>
    </w:p>
    <w:p w:rsidR="003E1F43" w:rsidRPr="003E1F43" w:rsidRDefault="003E1F43" w:rsidP="003E1F43">
      <w:pPr>
        <w:pStyle w:val="11"/>
        <w:spacing w:before="162"/>
        <w:ind w:left="705"/>
        <w:rPr>
          <w:b w:val="0"/>
          <w:bCs w:val="0"/>
          <w:lang w:val="ru-RU"/>
        </w:rPr>
      </w:pPr>
      <w:r w:rsidRPr="003E1F43">
        <w:rPr>
          <w:lang w:val="ru-RU"/>
        </w:rPr>
        <w:t>Задание</w:t>
      </w:r>
      <w:r w:rsidRPr="003E1F43">
        <w:rPr>
          <w:spacing w:val="-7"/>
          <w:lang w:val="ru-RU"/>
        </w:rPr>
        <w:t xml:space="preserve"> </w:t>
      </w:r>
      <w:r w:rsidRPr="003E1F43">
        <w:rPr>
          <w:lang w:val="ru-RU"/>
        </w:rPr>
        <w:t>3</w:t>
      </w:r>
    </w:p>
    <w:p w:rsidR="003E1F43" w:rsidRPr="00015E57" w:rsidRDefault="003E1F43" w:rsidP="003E1F43">
      <w:pPr>
        <w:pStyle w:val="a3"/>
        <w:spacing w:before="1" w:line="322" w:lineRule="exact"/>
        <w:ind w:left="316" w:right="322" w:hanging="7"/>
        <w:jc w:val="center"/>
        <w:rPr>
          <w:lang w:val="ru-RU"/>
        </w:rPr>
      </w:pPr>
      <w:r w:rsidRPr="008F3289">
        <w:rPr>
          <w:lang w:val="ru-RU"/>
        </w:rPr>
        <w:t>РАСЧЕТ ПОСЛЕДОВАТЕЛЬНОЙ ЦЕПИ ПЕРЕМЕННОГО ТОКА, СОДЕРЖАЩЕЙ АКТИВНОЕ СОПРОТИВЛЕНИЕ, ИНДУКТИВНОСТЬ</w:t>
      </w:r>
      <w:r w:rsidRPr="008F3289">
        <w:rPr>
          <w:spacing w:val="-21"/>
          <w:lang w:val="ru-RU"/>
        </w:rPr>
        <w:t xml:space="preserve"> </w:t>
      </w:r>
      <w:r w:rsidRPr="008F3289">
        <w:rPr>
          <w:lang w:val="ru-RU"/>
        </w:rPr>
        <w:t>И ЕМКОСТЬ</w:t>
      </w:r>
      <w:r w:rsidR="00015E57" w:rsidRPr="00015E57">
        <w:rPr>
          <w:lang w:val="ru-RU"/>
        </w:rPr>
        <w:t xml:space="preserve"> </w:t>
      </w:r>
      <w:r w:rsidR="00015E57">
        <w:rPr>
          <w:lang w:val="ru-RU"/>
        </w:rPr>
        <w:t>параметрическим методом.</w:t>
      </w:r>
    </w:p>
    <w:p w:rsidR="003E1F43" w:rsidRPr="008F3289" w:rsidRDefault="003E1F43" w:rsidP="003E1F43">
      <w:pPr>
        <w:spacing w:before="4"/>
        <w:rPr>
          <w:sz w:val="28"/>
          <w:szCs w:val="28"/>
          <w:lang w:val="ru-RU"/>
        </w:rPr>
      </w:pPr>
    </w:p>
    <w:p w:rsidR="003E1F43" w:rsidRDefault="003E1F43" w:rsidP="003E1F43">
      <w:pPr>
        <w:pStyle w:val="a3"/>
        <w:spacing w:line="322" w:lineRule="exact"/>
        <w:ind w:left="139" w:right="136" w:firstLine="566"/>
        <w:jc w:val="both"/>
      </w:pPr>
      <w:r w:rsidRPr="008F3289">
        <w:rPr>
          <w:lang w:val="ru-RU"/>
        </w:rPr>
        <w:t xml:space="preserve">Катушка с активным сопротивлением и индуктивностью </w:t>
      </w:r>
      <w:r>
        <w:rPr>
          <w:i/>
        </w:rPr>
        <w:t>L</w:t>
      </w:r>
      <w:r w:rsidRPr="008F3289">
        <w:rPr>
          <w:i/>
          <w:lang w:val="ru-RU"/>
        </w:rPr>
        <w:t xml:space="preserve"> </w:t>
      </w:r>
      <w:r w:rsidRPr="008F3289">
        <w:rPr>
          <w:lang w:val="ru-RU"/>
        </w:rPr>
        <w:t xml:space="preserve">соединена последовательно с конденсатором емкостью </w:t>
      </w:r>
      <w:r>
        <w:rPr>
          <w:i/>
        </w:rPr>
        <w:t>C</w:t>
      </w:r>
      <w:r w:rsidRPr="008F3289">
        <w:rPr>
          <w:i/>
          <w:lang w:val="ru-RU"/>
        </w:rPr>
        <w:t xml:space="preserve"> </w:t>
      </w:r>
      <w:r w:rsidRPr="008F3289">
        <w:rPr>
          <w:lang w:val="ru-RU"/>
        </w:rPr>
        <w:t xml:space="preserve">и подключена к источнику переменного тока с частотой </w:t>
      </w:r>
      <w:r>
        <w:rPr>
          <w:i/>
        </w:rPr>
        <w:t>f</w:t>
      </w:r>
      <w:r w:rsidRPr="008F3289">
        <w:rPr>
          <w:i/>
          <w:lang w:val="ru-RU"/>
        </w:rPr>
        <w:t xml:space="preserve"> </w:t>
      </w:r>
      <w:r w:rsidRPr="008F3289">
        <w:rPr>
          <w:lang w:val="ru-RU"/>
        </w:rPr>
        <w:t xml:space="preserve">и амплитудным значением напряжения </w:t>
      </w:r>
      <w:r>
        <w:rPr>
          <w:i/>
        </w:rPr>
        <w:t>U</w:t>
      </w:r>
      <w:r>
        <w:rPr>
          <w:i/>
          <w:position w:val="-3"/>
          <w:sz w:val="18"/>
        </w:rPr>
        <w:t>m</w:t>
      </w:r>
      <w:r w:rsidRPr="008F3289">
        <w:rPr>
          <w:i/>
          <w:position w:val="-3"/>
          <w:sz w:val="18"/>
          <w:lang w:val="ru-RU"/>
        </w:rPr>
        <w:t xml:space="preserve"> </w:t>
      </w:r>
      <w:r w:rsidRPr="008F3289">
        <w:rPr>
          <w:lang w:val="ru-RU"/>
        </w:rPr>
        <w:t xml:space="preserve">(табл. 1). Определить действующее значение тока, полное сопротивление цепи, полную, активную и реактивную мощности. Построить векторную диаграмму токов и напряжений, треугольник сопротивлений и мощностей. </w:t>
      </w:r>
      <w:r>
        <w:t>Определить</w:t>
      </w:r>
      <w:r>
        <w:rPr>
          <w:spacing w:val="-12"/>
        </w:rPr>
        <w:t xml:space="preserve"> </w:t>
      </w:r>
      <w:r>
        <w:t>частоту</w:t>
      </w:r>
      <w:r>
        <w:rPr>
          <w:spacing w:val="-14"/>
        </w:rPr>
        <w:t xml:space="preserve"> </w:t>
      </w:r>
      <w:r>
        <w:t>тока</w:t>
      </w:r>
      <w:r>
        <w:rPr>
          <w:spacing w:val="-10"/>
        </w:rPr>
        <w:t xml:space="preserve"> </w:t>
      </w:r>
      <w:r>
        <w:t>при</w:t>
      </w:r>
      <w:r>
        <w:rPr>
          <w:spacing w:val="-10"/>
        </w:rPr>
        <w:t xml:space="preserve"> </w:t>
      </w:r>
      <w:r>
        <w:t>резонансе</w:t>
      </w:r>
      <w:r>
        <w:rPr>
          <w:spacing w:val="-14"/>
        </w:rPr>
        <w:t xml:space="preserve"> </w:t>
      </w:r>
      <w:r>
        <w:t>напряжений.</w:t>
      </w:r>
    </w:p>
    <w:p w:rsidR="003E1F43" w:rsidRDefault="003E1F43" w:rsidP="003E1F43">
      <w:pPr>
        <w:spacing w:before="7"/>
        <w:rPr>
          <w:sz w:val="27"/>
          <w:szCs w:val="27"/>
        </w:rPr>
      </w:pPr>
    </w:p>
    <w:p w:rsidR="003E1F43" w:rsidRDefault="003E1F43" w:rsidP="003E1F43">
      <w:pPr>
        <w:pStyle w:val="a3"/>
        <w:spacing w:after="7"/>
        <w:ind w:right="138"/>
        <w:jc w:val="right"/>
      </w:pPr>
      <w:r>
        <w:t>Таблица</w:t>
      </w:r>
      <w:r>
        <w:rPr>
          <w:spacing w:val="-8"/>
        </w:rPr>
        <w:t xml:space="preserve"> </w:t>
      </w:r>
      <w:r>
        <w:t>1</w:t>
      </w:r>
    </w:p>
    <w:tbl>
      <w:tblPr>
        <w:tblW w:w="0" w:type="auto"/>
        <w:tblInd w:w="10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05"/>
        <w:gridCol w:w="1061"/>
        <w:gridCol w:w="1258"/>
        <w:gridCol w:w="1315"/>
        <w:gridCol w:w="1315"/>
        <w:gridCol w:w="1306"/>
        <w:gridCol w:w="1075"/>
        <w:gridCol w:w="869"/>
      </w:tblGrid>
      <w:tr w:rsidR="003E1F43" w:rsidRPr="008F3289" w:rsidTr="00015E57">
        <w:trPr>
          <w:trHeight w:hRule="exact" w:val="34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83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Вариант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8" w:right="165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R</w:t>
            </w:r>
            <w:r w:rsidRPr="008F3289">
              <w:rPr>
                <w:sz w:val="28"/>
              </w:rPr>
              <w:t>,</w:t>
            </w:r>
            <w:r w:rsidRPr="008F3289">
              <w:rPr>
                <w:spacing w:val="-3"/>
                <w:sz w:val="28"/>
              </w:rPr>
              <w:t xml:space="preserve"> </w:t>
            </w:r>
            <w:r w:rsidRPr="008F3289">
              <w:rPr>
                <w:sz w:val="28"/>
              </w:rPr>
              <w:t>Ом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38" w:lineRule="exact"/>
              <w:ind w:left="177" w:right="168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L</w:t>
            </w:r>
            <w:r w:rsidRPr="008F3289">
              <w:rPr>
                <w:position w:val="-3"/>
                <w:sz w:val="18"/>
              </w:rPr>
              <w:t>1</w:t>
            </w:r>
            <w:r w:rsidRPr="008F3289">
              <w:rPr>
                <w:sz w:val="28"/>
              </w:rPr>
              <w:t>,</w:t>
            </w:r>
            <w:r w:rsidRPr="008F3289">
              <w:rPr>
                <w:spacing w:val="-3"/>
                <w:sz w:val="28"/>
              </w:rPr>
              <w:t xml:space="preserve"> </w:t>
            </w:r>
            <w:r w:rsidRPr="008F3289">
              <w:rPr>
                <w:sz w:val="28"/>
              </w:rPr>
              <w:t>мГн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38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L</w:t>
            </w:r>
            <w:r w:rsidRPr="008F3289">
              <w:rPr>
                <w:position w:val="-3"/>
                <w:sz w:val="18"/>
              </w:rPr>
              <w:t>2</w:t>
            </w:r>
            <w:r w:rsidRPr="008F3289">
              <w:rPr>
                <w:sz w:val="28"/>
              </w:rPr>
              <w:t>,</w:t>
            </w:r>
            <w:r w:rsidRPr="008F3289">
              <w:rPr>
                <w:spacing w:val="-3"/>
                <w:sz w:val="28"/>
              </w:rPr>
              <w:t xml:space="preserve"> </w:t>
            </w:r>
            <w:r w:rsidRPr="008F3289">
              <w:rPr>
                <w:sz w:val="28"/>
              </w:rPr>
              <w:t>мГн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38" w:lineRule="exact"/>
              <w:ind w:left="168" w:right="160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C</w:t>
            </w:r>
            <w:r w:rsidRPr="008F3289">
              <w:rPr>
                <w:position w:val="-3"/>
                <w:sz w:val="18"/>
              </w:rPr>
              <w:t>1</w:t>
            </w:r>
            <w:r w:rsidRPr="008F3289">
              <w:rPr>
                <w:sz w:val="28"/>
              </w:rPr>
              <w:t>,</w:t>
            </w:r>
            <w:r w:rsidRPr="008F3289">
              <w:rPr>
                <w:spacing w:val="-4"/>
                <w:sz w:val="28"/>
              </w:rPr>
              <w:t xml:space="preserve"> </w:t>
            </w:r>
            <w:r w:rsidRPr="008F3289">
              <w:rPr>
                <w:sz w:val="28"/>
              </w:rPr>
              <w:t>мкФ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38" w:lineRule="exact"/>
              <w:ind w:left="163" w:right="155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C</w:t>
            </w:r>
            <w:r w:rsidRPr="008F3289">
              <w:rPr>
                <w:position w:val="-3"/>
                <w:sz w:val="18"/>
              </w:rPr>
              <w:t>2</w:t>
            </w:r>
            <w:r w:rsidRPr="008F3289">
              <w:rPr>
                <w:sz w:val="28"/>
              </w:rPr>
              <w:t>,</w:t>
            </w:r>
            <w:r w:rsidRPr="008F3289">
              <w:rPr>
                <w:spacing w:val="-4"/>
                <w:sz w:val="28"/>
              </w:rPr>
              <w:t xml:space="preserve"> </w:t>
            </w:r>
            <w:r w:rsidRPr="008F3289">
              <w:rPr>
                <w:sz w:val="28"/>
              </w:rPr>
              <w:t>мкФ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38" w:lineRule="exact"/>
              <w:ind w:left="191" w:right="184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U</w:t>
            </w:r>
            <w:r w:rsidRPr="008F3289">
              <w:rPr>
                <w:i/>
                <w:position w:val="-3"/>
                <w:sz w:val="18"/>
              </w:rPr>
              <w:t>m</w:t>
            </w:r>
            <w:r w:rsidRPr="008F3289">
              <w:rPr>
                <w:sz w:val="28"/>
              </w:rPr>
              <w:t>, В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8" w:right="144"/>
              <w:jc w:val="center"/>
              <w:rPr>
                <w:sz w:val="28"/>
                <w:szCs w:val="28"/>
              </w:rPr>
            </w:pPr>
            <w:r w:rsidRPr="008F3289">
              <w:rPr>
                <w:i/>
                <w:sz w:val="28"/>
              </w:rPr>
              <w:t>f</w:t>
            </w:r>
            <w:r w:rsidRPr="008F3289">
              <w:rPr>
                <w:sz w:val="28"/>
              </w:rPr>
              <w:t>,</w:t>
            </w:r>
            <w:r w:rsidRPr="008F3289">
              <w:rPr>
                <w:spacing w:val="-3"/>
                <w:sz w:val="28"/>
              </w:rPr>
              <w:t xml:space="preserve"> </w:t>
            </w:r>
            <w:r w:rsidRPr="008F3289">
              <w:rPr>
                <w:sz w:val="28"/>
              </w:rPr>
              <w:t>Гц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1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1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2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72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2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3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6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</w:tr>
      <w:tr w:rsidR="003E1F43" w:rsidRPr="008F3289" w:rsidTr="00015E57">
        <w:trPr>
          <w:trHeight w:hRule="exact" w:val="34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4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4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3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2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6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3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2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7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3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2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4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8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</w:tr>
      <w:tr w:rsidR="003E1F43" w:rsidRPr="008F3289" w:rsidTr="00015E57">
        <w:trPr>
          <w:trHeight w:hRule="exact" w:val="34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8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4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7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9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72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,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2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3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4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8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1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2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4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2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2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9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3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8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4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8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lastRenderedPageBreak/>
              <w:t>15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5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6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4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7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2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8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4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9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8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8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3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48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</w:tr>
      <w:tr w:rsidR="003E1F43" w:rsidRPr="008F3289" w:rsidTr="00015E57">
        <w:trPr>
          <w:trHeight w:hRule="exact" w:val="34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1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84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2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5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</w:tr>
      <w:tr w:rsidR="003E1F43" w:rsidRPr="008F3289" w:rsidTr="00015E57">
        <w:trPr>
          <w:trHeight w:hRule="exact" w:val="341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3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8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5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2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</w:tr>
      <w:tr w:rsidR="003E1F43" w:rsidRPr="008F3289" w:rsidTr="00015E57">
        <w:trPr>
          <w:trHeight w:hRule="exact" w:val="336"/>
        </w:trPr>
        <w:tc>
          <w:tcPr>
            <w:tcW w:w="120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4</w:t>
            </w:r>
          </w:p>
        </w:tc>
        <w:tc>
          <w:tcPr>
            <w:tcW w:w="106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</w:t>
            </w:r>
          </w:p>
        </w:tc>
        <w:tc>
          <w:tcPr>
            <w:tcW w:w="12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30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4</w:t>
            </w:r>
          </w:p>
        </w:tc>
        <w:tc>
          <w:tcPr>
            <w:tcW w:w="107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86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500</w:t>
            </w:r>
          </w:p>
        </w:tc>
      </w:tr>
      <w:tr w:rsidR="003E1F43" w:rsidRPr="008F3289" w:rsidTr="00015E57">
        <w:trPr>
          <w:trHeight w:hRule="exact" w:val="336"/>
        </w:trPr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90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5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20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</w:tr>
      <w:tr w:rsidR="003E1F43" w:rsidRPr="008F3289" w:rsidTr="00015E57">
        <w:trPr>
          <w:trHeight w:hRule="exact" w:val="331"/>
        </w:trPr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6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70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5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0</w:t>
            </w:r>
          </w:p>
        </w:tc>
      </w:tr>
      <w:tr w:rsidR="003E1F43" w:rsidRPr="008F3289" w:rsidTr="00015E57">
        <w:trPr>
          <w:trHeight w:hRule="exact" w:val="331"/>
        </w:trPr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7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90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5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70</w:t>
            </w:r>
          </w:p>
        </w:tc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</w:tr>
      <w:tr w:rsidR="003E1F43" w:rsidRPr="008F3289" w:rsidTr="00015E57">
        <w:trPr>
          <w:trHeight w:hRule="exact" w:val="331"/>
        </w:trPr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8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40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4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2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3" w:right="14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50</w:t>
            </w:r>
          </w:p>
        </w:tc>
      </w:tr>
    </w:tbl>
    <w:p w:rsidR="003E1F43" w:rsidRDefault="003E1F43" w:rsidP="003E1F43">
      <w:pPr>
        <w:spacing w:before="3"/>
        <w:rPr>
          <w:sz w:val="14"/>
          <w:szCs w:val="14"/>
        </w:rPr>
      </w:pPr>
    </w:p>
    <w:tbl>
      <w:tblPr>
        <w:tblW w:w="0" w:type="auto"/>
        <w:tblInd w:w="11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05"/>
        <w:gridCol w:w="1061"/>
        <w:gridCol w:w="1258"/>
        <w:gridCol w:w="1315"/>
        <w:gridCol w:w="1315"/>
        <w:gridCol w:w="1306"/>
        <w:gridCol w:w="1075"/>
        <w:gridCol w:w="869"/>
      </w:tblGrid>
      <w:tr w:rsidR="003E1F43" w:rsidRPr="008F3289" w:rsidTr="00015E57">
        <w:trPr>
          <w:trHeight w:hRule="exact" w:val="331"/>
        </w:trPr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9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511"/>
              <w:jc w:val="right"/>
              <w:rPr>
                <w:sz w:val="28"/>
                <w:szCs w:val="28"/>
              </w:rPr>
            </w:pPr>
            <w:r w:rsidRPr="008F3289">
              <w:rPr>
                <w:w w:val="95"/>
                <w:sz w:val="28"/>
              </w:rPr>
              <w:t>10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8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5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60</w:t>
            </w:r>
          </w:p>
        </w:tc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20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215"/>
              <w:jc w:val="right"/>
              <w:rPr>
                <w:sz w:val="28"/>
                <w:szCs w:val="28"/>
              </w:rPr>
            </w:pPr>
            <w:r w:rsidRPr="008F3289">
              <w:rPr>
                <w:w w:val="95"/>
                <w:sz w:val="28"/>
              </w:rPr>
              <w:t>500</w:t>
            </w:r>
          </w:p>
        </w:tc>
      </w:tr>
      <w:tr w:rsidR="003E1F43" w:rsidRPr="008F3289" w:rsidTr="00015E57">
        <w:trPr>
          <w:trHeight w:hRule="exact" w:val="336"/>
        </w:trPr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81" w:right="83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30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8" w:right="16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4"/>
              <w:jc w:val="center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  <w:szCs w:val="28"/>
              </w:rPr>
              <w:t>–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583"/>
              <w:jc w:val="right"/>
              <w:rPr>
                <w:sz w:val="28"/>
                <w:szCs w:val="28"/>
              </w:rPr>
            </w:pPr>
            <w:r w:rsidRPr="008F3289">
              <w:rPr>
                <w:w w:val="99"/>
                <w:sz w:val="28"/>
              </w:rPr>
              <w:t>5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60" w:right="160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40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59" w:right="155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left="188" w:right="184"/>
              <w:jc w:val="center"/>
              <w:rPr>
                <w:sz w:val="28"/>
                <w:szCs w:val="28"/>
              </w:rPr>
            </w:pPr>
            <w:r w:rsidRPr="008F3289">
              <w:rPr>
                <w:sz w:val="28"/>
              </w:rPr>
              <w:t>10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F43" w:rsidRPr="008F3289" w:rsidRDefault="003E1F43" w:rsidP="00015E57">
            <w:pPr>
              <w:pStyle w:val="TableParagraph"/>
              <w:spacing w:line="315" w:lineRule="exact"/>
              <w:ind w:right="215"/>
              <w:jc w:val="right"/>
              <w:rPr>
                <w:sz w:val="28"/>
                <w:szCs w:val="28"/>
              </w:rPr>
            </w:pPr>
            <w:r w:rsidRPr="008F3289">
              <w:rPr>
                <w:w w:val="95"/>
                <w:sz w:val="28"/>
              </w:rPr>
              <w:t>200</w:t>
            </w:r>
          </w:p>
        </w:tc>
      </w:tr>
    </w:tbl>
    <w:p w:rsidR="003E1F43" w:rsidRDefault="003E1F43" w:rsidP="003E1F43">
      <w:pPr>
        <w:rPr>
          <w:sz w:val="20"/>
          <w:szCs w:val="20"/>
        </w:rPr>
      </w:pPr>
    </w:p>
    <w:p w:rsidR="00015E57" w:rsidRPr="0009237E" w:rsidRDefault="00015E57" w:rsidP="00015E57">
      <w:pPr>
        <w:jc w:val="center"/>
        <w:rPr>
          <w:b/>
          <w:bCs/>
          <w:sz w:val="28"/>
          <w:szCs w:val="28"/>
        </w:rPr>
      </w:pPr>
    </w:p>
    <w:p w:rsidR="00015E57" w:rsidRPr="00015E57" w:rsidRDefault="00015E57" w:rsidP="00015E57">
      <w:pPr>
        <w:jc w:val="center"/>
        <w:rPr>
          <w:b/>
          <w:bCs/>
          <w:sz w:val="28"/>
          <w:szCs w:val="28"/>
          <w:lang w:val="ru-RU"/>
        </w:rPr>
      </w:pPr>
    </w:p>
    <w:p w:rsidR="00835FBE" w:rsidRDefault="00835FBE" w:rsidP="00015E57">
      <w:pPr>
        <w:pStyle w:val="3"/>
      </w:pPr>
      <w:bookmarkStart w:id="2" w:name="_Toc318207728"/>
      <w:r>
        <w:t>Задание</w:t>
      </w:r>
      <w:r w:rsidR="00015E57" w:rsidRPr="00AA1903">
        <w:t xml:space="preserve"> </w:t>
      </w:r>
      <w:r w:rsidR="00015E57" w:rsidRPr="00835FBE">
        <w:t>4</w:t>
      </w:r>
      <w:r w:rsidR="00015E57" w:rsidRPr="00AA1903">
        <w:t xml:space="preserve">. </w:t>
      </w:r>
      <w:bookmarkEnd w:id="2"/>
    </w:p>
    <w:p w:rsidR="00835FBE" w:rsidRDefault="00835FBE" w:rsidP="00015E57">
      <w:pPr>
        <w:pStyle w:val="3"/>
      </w:pPr>
    </w:p>
    <w:p w:rsidR="00015E57" w:rsidRPr="00AA1903" w:rsidRDefault="00835FBE" w:rsidP="00015E57">
      <w:pPr>
        <w:pStyle w:val="3"/>
      </w:pPr>
      <w:r>
        <w:t>РАСЧЕТ РАЗВЕТВЛЕННОЙ ОДНОФАЗНОЙ ЦЕПИ СИНУСОИДАЛЬНОГО ТОКА комплексным методом</w:t>
      </w:r>
    </w:p>
    <w:p w:rsidR="00015E57" w:rsidRPr="00015E57" w:rsidRDefault="00015E57" w:rsidP="00015E57">
      <w:pPr>
        <w:ind w:right="-144" w:firstLine="567"/>
        <w:jc w:val="both"/>
        <w:rPr>
          <w:bCs/>
          <w:sz w:val="28"/>
          <w:szCs w:val="28"/>
          <w:lang w:val="ru-RU"/>
        </w:rPr>
      </w:pPr>
    </w:p>
    <w:p w:rsidR="00015E57" w:rsidRPr="00015E57" w:rsidRDefault="00015E57" w:rsidP="00015E57">
      <w:pPr>
        <w:ind w:right="-144" w:firstLine="567"/>
        <w:jc w:val="both"/>
        <w:rPr>
          <w:sz w:val="28"/>
          <w:szCs w:val="28"/>
          <w:lang w:val="ru-RU"/>
        </w:rPr>
      </w:pPr>
      <w:r w:rsidRPr="00015E57">
        <w:rPr>
          <w:bCs/>
          <w:sz w:val="28"/>
          <w:szCs w:val="28"/>
          <w:lang w:val="ru-RU"/>
        </w:rPr>
        <w:t>На рис. 2.1 – 2.18</w:t>
      </w:r>
      <w:r w:rsidRPr="00015E57">
        <w:rPr>
          <w:b/>
          <w:bCs/>
          <w:sz w:val="28"/>
          <w:szCs w:val="28"/>
          <w:lang w:val="ru-RU"/>
        </w:rPr>
        <w:t xml:space="preserve"> </w:t>
      </w:r>
      <w:r w:rsidRPr="00015E57">
        <w:rPr>
          <w:bCs/>
          <w:sz w:val="28"/>
          <w:szCs w:val="28"/>
          <w:lang w:val="ru-RU"/>
        </w:rPr>
        <w:t xml:space="preserve">приведены </w:t>
      </w:r>
      <w:r w:rsidRPr="00015E57">
        <w:rPr>
          <w:bCs/>
          <w:spacing w:val="-4"/>
          <w:sz w:val="28"/>
          <w:szCs w:val="28"/>
          <w:lang w:val="ru-RU"/>
        </w:rPr>
        <w:t>схемы электрических цепей</w:t>
      </w:r>
      <w:r w:rsidRPr="00015E57">
        <w:rPr>
          <w:spacing w:val="-4"/>
          <w:sz w:val="28"/>
          <w:szCs w:val="28"/>
          <w:lang w:val="ru-RU"/>
        </w:rPr>
        <w:t xml:space="preserve"> однофазного синусоидального тока. Внутреннее сопротивление источника</w:t>
      </w:r>
      <w:r w:rsidRPr="00015E57">
        <w:rPr>
          <w:sz w:val="28"/>
          <w:szCs w:val="28"/>
          <w:lang w:val="ru-RU"/>
        </w:rPr>
        <w:t xml:space="preserve"> ЭДС равно нулю.</w:t>
      </w:r>
    </w:p>
    <w:p w:rsidR="00015E57" w:rsidRPr="00015E57" w:rsidRDefault="00015E57" w:rsidP="00015E57">
      <w:pPr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Исходные данные к заданию предусматривают 50 вариантов значений параметров однофазной цепи, приведенных в табл. 2.1-2.2 и включают:</w:t>
      </w:r>
    </w:p>
    <w:p w:rsidR="00015E57" w:rsidRPr="00015E57" w:rsidRDefault="00015E57" w:rsidP="00015E57">
      <w:pPr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</w:t>
      </w:r>
      <w:r w:rsidRPr="00B44B70">
        <w:rPr>
          <w:position w:val="-6"/>
          <w:sz w:val="28"/>
          <w:szCs w:val="28"/>
        </w:rPr>
        <w:object w:dxaOrig="180" w:dyaOrig="220">
          <v:shape id="_x0000_i1036" type="#_x0000_t75" style="width:8.4pt;height:10.8pt" o:ole="">
            <v:imagedata r:id="rId38" o:title=""/>
          </v:shape>
          <o:OLEObject Type="Embed" ProgID="Equation.3" ShapeID="_x0000_i1036" DrawAspect="Content" ObjectID="_1609253237" r:id="rId39"/>
        </w:object>
      </w:r>
      <w:r w:rsidRPr="00015E57">
        <w:rPr>
          <w:sz w:val="28"/>
          <w:szCs w:val="28"/>
          <w:lang w:val="ru-RU"/>
        </w:rPr>
        <w:t xml:space="preserve"> – мгновенное значение ЭДС;</w:t>
      </w:r>
    </w:p>
    <w:p w:rsidR="00015E57" w:rsidRPr="00015E57" w:rsidRDefault="00015E57" w:rsidP="00015E57">
      <w:pPr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</w:t>
      </w:r>
      <w:r w:rsidRPr="00B44B70">
        <w:rPr>
          <w:position w:val="-10"/>
          <w:sz w:val="28"/>
          <w:szCs w:val="28"/>
        </w:rPr>
        <w:object w:dxaOrig="240" w:dyaOrig="320">
          <v:shape id="_x0000_i1037" type="#_x0000_t75" style="width:12pt;height:16.8pt" o:ole="">
            <v:imagedata r:id="rId40" o:title=""/>
          </v:shape>
          <o:OLEObject Type="Embed" ProgID="Equation.3" ShapeID="_x0000_i1037" DrawAspect="Content" ObjectID="_1609253238" r:id="rId41"/>
        </w:object>
      </w:r>
      <w:r w:rsidRPr="00015E57">
        <w:rPr>
          <w:sz w:val="28"/>
          <w:szCs w:val="28"/>
          <w:lang w:val="ru-RU"/>
        </w:rPr>
        <w:t xml:space="preserve"> – частоту ЭДС;</w:t>
      </w:r>
    </w:p>
    <w:p w:rsidR="00015E57" w:rsidRPr="00015E57" w:rsidRDefault="00015E57" w:rsidP="00015E57">
      <w:pPr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</w:t>
      </w:r>
      <w:r w:rsidRPr="00B44B70">
        <w:rPr>
          <w:position w:val="-12"/>
          <w:sz w:val="28"/>
          <w:szCs w:val="28"/>
        </w:rPr>
        <w:object w:dxaOrig="3240" w:dyaOrig="360">
          <v:shape id="_x0000_i1038" type="#_x0000_t75" style="width:162pt;height:18pt" o:ole="">
            <v:imagedata r:id="rId42" o:title=""/>
          </v:shape>
          <o:OLEObject Type="Embed" ProgID="Equation.3" ShapeID="_x0000_i1038" DrawAspect="Content" ObjectID="_1609253239" r:id="rId43"/>
        </w:object>
      </w:r>
      <w:r w:rsidRPr="00015E57">
        <w:rPr>
          <w:sz w:val="28"/>
          <w:szCs w:val="28"/>
          <w:lang w:val="ru-RU"/>
        </w:rPr>
        <w:t>– параметры элементов цепи.</w:t>
      </w:r>
    </w:p>
    <w:p w:rsidR="00015E57" w:rsidRDefault="00015E57" w:rsidP="00015E57">
      <w:pPr>
        <w:rPr>
          <w:sz w:val="28"/>
          <w:szCs w:val="28"/>
        </w:rPr>
      </w:pPr>
    </w:p>
    <w:p w:rsidR="00015E57" w:rsidRPr="00531436" w:rsidRDefault="00015E57" w:rsidP="00015E57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531436">
        <w:rPr>
          <w:b/>
          <w:sz w:val="28"/>
          <w:szCs w:val="28"/>
        </w:rPr>
        <w:t>Требуется:</w:t>
      </w:r>
    </w:p>
    <w:p w:rsidR="00015E57" w:rsidRPr="00015E57" w:rsidRDefault="00015E57" w:rsidP="00015E57">
      <w:pPr>
        <w:widowControl/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>Рассчитать комплексным методом действующие значения токов во      всех ветвях и напряжений на всех элементах электрической цепи.</w:t>
      </w:r>
    </w:p>
    <w:p w:rsidR="00015E57" w:rsidRPr="00015E57" w:rsidRDefault="00015E57" w:rsidP="00015E57">
      <w:pPr>
        <w:widowControl/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>Составить баланс комплексных мощностей для проверки правильности расчетов.</w:t>
      </w:r>
    </w:p>
    <w:p w:rsidR="00015E57" w:rsidRPr="00015E57" w:rsidRDefault="00015E57" w:rsidP="00015E57">
      <w:pPr>
        <w:widowControl/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Построить на комплексной плоскости потенциальную диаграмму, совмещенную с векторной диаграммой токов, потенциал произвольной точки </w:t>
      </w:r>
      <w:r w:rsidRPr="00015E57">
        <w:rPr>
          <w:i/>
          <w:sz w:val="28"/>
          <w:szCs w:val="28"/>
          <w:lang w:val="ru-RU"/>
        </w:rPr>
        <w:t>а</w:t>
      </w:r>
      <w:r w:rsidRPr="00015E57">
        <w:rPr>
          <w:sz w:val="28"/>
          <w:szCs w:val="28"/>
          <w:lang w:val="ru-RU"/>
        </w:rPr>
        <w:t xml:space="preserve"> </w:t>
      </w:r>
      <w:r w:rsidRPr="00015E57">
        <w:rPr>
          <w:i/>
          <w:sz w:val="28"/>
          <w:szCs w:val="28"/>
          <w:lang w:val="ru-RU"/>
        </w:rPr>
        <w:t xml:space="preserve"> </w:t>
      </w:r>
      <w:r w:rsidRPr="00015E57">
        <w:rPr>
          <w:sz w:val="28"/>
          <w:szCs w:val="28"/>
          <w:lang w:val="ru-RU"/>
        </w:rPr>
        <w:t>принять равным нулю.</w:t>
      </w:r>
    </w:p>
    <w:p w:rsidR="00015E57" w:rsidRPr="00015E57" w:rsidRDefault="00015E57" w:rsidP="00015E57">
      <w:pPr>
        <w:widowControl/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Определить показания ваттметра </w:t>
      </w:r>
      <w:r w:rsidRPr="00416C72">
        <w:rPr>
          <w:position w:val="-12"/>
          <w:sz w:val="28"/>
          <w:szCs w:val="28"/>
        </w:rPr>
        <w:object w:dxaOrig="300" w:dyaOrig="360">
          <v:shape id="_x0000_i1039" type="#_x0000_t75" style="width:15.6pt;height:18pt" o:ole="">
            <v:imagedata r:id="rId44" o:title=""/>
          </v:shape>
          <o:OLEObject Type="Embed" ProgID="Equation.3" ShapeID="_x0000_i1039" DrawAspect="Content" ObjectID="_1609253240" r:id="rId45"/>
        </w:object>
      </w:r>
      <w:r w:rsidRPr="00015E57">
        <w:rPr>
          <w:sz w:val="28"/>
          <w:szCs w:val="28"/>
          <w:lang w:val="ru-RU"/>
        </w:rPr>
        <w:t xml:space="preserve"> двумя способами:</w:t>
      </w:r>
    </w:p>
    <w:p w:rsidR="00015E57" w:rsidRPr="00015E57" w:rsidRDefault="00015E57" w:rsidP="00015E57">
      <w:pPr>
        <w:ind w:left="720"/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>– с помощью выражения для комплексов тока и напряжения на ваттметре;</w:t>
      </w:r>
    </w:p>
    <w:p w:rsidR="00015E57" w:rsidRPr="00015E57" w:rsidRDefault="00015E57" w:rsidP="00015E57">
      <w:pPr>
        <w:tabs>
          <w:tab w:val="left" w:pos="180"/>
        </w:tabs>
        <w:ind w:left="720" w:hanging="360"/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– с помощью векторной диаграммы определить ток и напряжение, на     которые реагирует ваттметр, вычислить </w:t>
      </w:r>
      <w:r w:rsidRPr="00416C72">
        <w:rPr>
          <w:position w:val="-12"/>
          <w:sz w:val="28"/>
          <w:szCs w:val="28"/>
        </w:rPr>
        <w:object w:dxaOrig="300" w:dyaOrig="360">
          <v:shape id="_x0000_i1040" type="#_x0000_t75" style="width:15.6pt;height:18pt" o:ole="">
            <v:imagedata r:id="rId44" o:title=""/>
          </v:shape>
          <o:OLEObject Type="Embed" ProgID="Equation.3" ShapeID="_x0000_i1040" DrawAspect="Content" ObjectID="_1609253241" r:id="rId46"/>
        </w:object>
      </w:r>
      <w:r w:rsidRPr="00015E57">
        <w:rPr>
          <w:sz w:val="28"/>
          <w:szCs w:val="28"/>
          <w:lang w:val="ru-RU"/>
        </w:rPr>
        <w:t xml:space="preserve"> по формуле</w:t>
      </w:r>
      <w:r w:rsidRPr="006D7535">
        <w:rPr>
          <w:position w:val="-10"/>
          <w:sz w:val="28"/>
          <w:szCs w:val="28"/>
        </w:rPr>
        <w:object w:dxaOrig="859" w:dyaOrig="320">
          <v:shape id="_x0000_i1041" type="#_x0000_t75" style="width:43.2pt;height:16.8pt" o:ole="">
            <v:imagedata r:id="rId47" o:title=""/>
          </v:shape>
          <o:OLEObject Type="Embed" ProgID="Equation.3" ShapeID="_x0000_i1041" DrawAspect="Content" ObjectID="_1609253242" r:id="rId48"/>
        </w:object>
      </w:r>
      <w:r w:rsidRPr="00015E57">
        <w:rPr>
          <w:sz w:val="28"/>
          <w:szCs w:val="28"/>
          <w:lang w:val="ru-RU"/>
        </w:rPr>
        <w:t xml:space="preserve">; на векторной диаграмме </w:t>
      </w:r>
      <w:r w:rsidRPr="00015E57">
        <w:rPr>
          <w:sz w:val="28"/>
          <w:szCs w:val="28"/>
          <w:lang w:val="ru-RU"/>
        </w:rPr>
        <w:lastRenderedPageBreak/>
        <w:t xml:space="preserve">п. 3 пояснить определение угла </w:t>
      </w:r>
      <w:r w:rsidRPr="006D7535">
        <w:rPr>
          <w:position w:val="-10"/>
          <w:sz w:val="28"/>
          <w:szCs w:val="28"/>
        </w:rPr>
        <w:object w:dxaOrig="220" w:dyaOrig="260">
          <v:shape id="_x0000_i1042" type="#_x0000_t75" style="width:10.8pt;height:13.2pt" o:ole="">
            <v:imagedata r:id="rId49" o:title=""/>
          </v:shape>
          <o:OLEObject Type="Embed" ProgID="Equation.3" ShapeID="_x0000_i1042" DrawAspect="Content" ObjectID="_1609253243" r:id="rId50"/>
        </w:object>
      </w:r>
      <w:r w:rsidRPr="00015E57">
        <w:rPr>
          <w:sz w:val="28"/>
          <w:szCs w:val="28"/>
          <w:lang w:val="ru-RU"/>
        </w:rPr>
        <w:t>.</w:t>
      </w:r>
    </w:p>
    <w:p w:rsidR="00015E57" w:rsidRPr="00015E57" w:rsidRDefault="00015E57" w:rsidP="00015E57">
      <w:pPr>
        <w:tabs>
          <w:tab w:val="left" w:pos="180"/>
        </w:tabs>
        <w:ind w:left="720" w:hanging="360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>5.  Используя результаты расчетов п. 1, записать выражения для мгновенных значений токов во всех ветвях.</w:t>
      </w:r>
    </w:p>
    <w:p w:rsidR="00015E57" w:rsidRPr="00015E57" w:rsidRDefault="00015E57" w:rsidP="00015E57">
      <w:pPr>
        <w:tabs>
          <w:tab w:val="left" w:pos="180"/>
        </w:tabs>
        <w:ind w:left="720" w:hanging="360"/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>
        <w:object w:dxaOrig="10598" w:dyaOrig="13880">
          <v:shape id="_x0000_i1043" type="#_x0000_t75" style="width:466.8pt;height:612pt" o:ole="">
            <v:imagedata r:id="rId51" o:title=""/>
          </v:shape>
          <o:OLEObject Type="Embed" ProgID="Visio.Drawing.11" ShapeID="_x0000_i1043" DrawAspect="Content" ObjectID="_1609253244" r:id="rId52"/>
        </w:object>
      </w:r>
    </w:p>
    <w:p w:rsidR="00015E57" w:rsidRDefault="00015E57" w:rsidP="00015E57">
      <w:pPr>
        <w:tabs>
          <w:tab w:val="left" w:pos="180"/>
        </w:tabs>
      </w:pPr>
      <w:r>
        <w:object w:dxaOrig="10590" w:dyaOrig="14211">
          <v:shape id="_x0000_i1044" type="#_x0000_t75" style="width:468pt;height:627.6pt" o:ole="">
            <v:imagedata r:id="rId53" o:title=""/>
          </v:shape>
          <o:OLEObject Type="Embed" ProgID="Visio.Drawing.11" ShapeID="_x0000_i1044" DrawAspect="Content" ObjectID="_1609253245" r:id="rId54"/>
        </w:object>
      </w:r>
    </w:p>
    <w:p w:rsidR="00015E57" w:rsidRDefault="00015E57" w:rsidP="00015E57">
      <w:pPr>
        <w:tabs>
          <w:tab w:val="left" w:pos="180"/>
        </w:tabs>
      </w:pPr>
    </w:p>
    <w:p w:rsidR="00015E57" w:rsidRDefault="00015E57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7F13E2" w:rsidRDefault="007F13E2" w:rsidP="00015E57">
      <w:pPr>
        <w:tabs>
          <w:tab w:val="left" w:pos="180"/>
        </w:tabs>
        <w:rPr>
          <w:lang w:val="ru-RU"/>
        </w:rPr>
      </w:pPr>
    </w:p>
    <w:p w:rsidR="00015E57" w:rsidRDefault="00015E57" w:rsidP="00015E57">
      <w:pPr>
        <w:tabs>
          <w:tab w:val="left" w:pos="180"/>
        </w:tabs>
      </w:pPr>
      <w:r>
        <w:object w:dxaOrig="9908" w:dyaOrig="14326">
          <v:shape id="_x0000_i1045" type="#_x0000_t75" style="width:468pt;height:675.6pt" o:ole="">
            <v:imagedata r:id="rId55" o:title=""/>
          </v:shape>
          <o:OLEObject Type="Embed" ProgID="Visio.Drawing.11" ShapeID="_x0000_i1045" DrawAspect="Content" ObjectID="_1609253246" r:id="rId56"/>
        </w:object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908040" cy="7442200"/>
            <wp:effectExtent l="19050" t="0" r="0" b="0"/>
            <wp:docPr id="11" name="Рисунок 11" descr="29-30_Page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29-30_Page_1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 l="6686" t="10294" r="10104" b="15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040" cy="744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868035" cy="7473950"/>
            <wp:effectExtent l="19050" t="0" r="0" b="0"/>
            <wp:docPr id="12" name="Рисунок 12" descr="29-30_Page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29-30_Page_2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 l="6834" t="9769" r="10402" b="15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035" cy="747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имер расчета</w:t>
      </w:r>
    </w:p>
    <w:p w:rsidR="00015E57" w:rsidRDefault="00015E57" w:rsidP="00015E57">
      <w:pPr>
        <w:tabs>
          <w:tab w:val="left" w:pos="180"/>
        </w:tabs>
        <w:jc w:val="center"/>
        <w:rPr>
          <w:b/>
          <w:sz w:val="28"/>
          <w:szCs w:val="28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 xml:space="preserve">     </w:t>
      </w:r>
      <w:r w:rsidRPr="00015E57">
        <w:rPr>
          <w:sz w:val="28"/>
          <w:szCs w:val="28"/>
          <w:lang w:val="ru-RU"/>
        </w:rPr>
        <w:t xml:space="preserve">Выполним расчет электрической цепи рис. 2.19, имеющей следующие параметры: </w:t>
      </w:r>
      <w:r w:rsidRPr="00316324">
        <w:rPr>
          <w:position w:val="-10"/>
          <w:sz w:val="28"/>
          <w:szCs w:val="28"/>
        </w:rPr>
        <w:object w:dxaOrig="2260" w:dyaOrig="360">
          <v:shape id="_x0000_i1046" type="#_x0000_t75" style="width:112.8pt;height:18pt" o:ole="">
            <v:imagedata r:id="rId59" o:title=""/>
          </v:shape>
          <o:OLEObject Type="Embed" ProgID="Equation.3" ShapeID="_x0000_i1046" DrawAspect="Content" ObjectID="_1609253247" r:id="rId60"/>
        </w:object>
      </w:r>
      <w:r w:rsidRPr="00015E57">
        <w:rPr>
          <w:sz w:val="28"/>
          <w:szCs w:val="28"/>
          <w:lang w:val="ru-RU"/>
        </w:rPr>
        <w:t xml:space="preserve"> В, </w:t>
      </w:r>
      <w:r>
        <w:rPr>
          <w:i/>
          <w:sz w:val="28"/>
          <w:szCs w:val="28"/>
        </w:rPr>
        <w:t>f</w:t>
      </w:r>
      <w:r w:rsidRPr="00015E57">
        <w:rPr>
          <w:i/>
          <w:sz w:val="28"/>
          <w:szCs w:val="28"/>
          <w:lang w:val="ru-RU"/>
        </w:rPr>
        <w:t xml:space="preserve"> = </w:t>
      </w:r>
      <w:r w:rsidRPr="00015E57">
        <w:rPr>
          <w:sz w:val="28"/>
          <w:szCs w:val="28"/>
          <w:lang w:val="ru-RU"/>
        </w:rPr>
        <w:t xml:space="preserve">50 Гц, </w:t>
      </w:r>
      <w:r w:rsidRPr="00316324">
        <w:rPr>
          <w:position w:val="-10"/>
          <w:sz w:val="28"/>
          <w:szCs w:val="28"/>
        </w:rPr>
        <w:object w:dxaOrig="880" w:dyaOrig="340">
          <v:shape id="_x0000_i1047" type="#_x0000_t75" style="width:44.4pt;height:16.8pt" o:ole="">
            <v:imagedata r:id="rId61" o:title=""/>
          </v:shape>
          <o:OLEObject Type="Embed" ProgID="Equation.3" ShapeID="_x0000_i1047" DrawAspect="Content" ObjectID="_1609253248" r:id="rId62"/>
        </w:object>
      </w:r>
      <w:r w:rsidRPr="00015E57">
        <w:rPr>
          <w:i/>
          <w:sz w:val="28"/>
          <w:szCs w:val="28"/>
          <w:lang w:val="ru-RU"/>
        </w:rPr>
        <w:t xml:space="preserve"> </w:t>
      </w:r>
      <w:r w:rsidRPr="00015E57">
        <w:rPr>
          <w:sz w:val="28"/>
          <w:szCs w:val="28"/>
          <w:lang w:val="ru-RU"/>
        </w:rPr>
        <w:t xml:space="preserve">Ом, </w:t>
      </w:r>
      <w:r w:rsidRPr="00827A60">
        <w:rPr>
          <w:position w:val="-10"/>
          <w:sz w:val="28"/>
          <w:szCs w:val="28"/>
        </w:rPr>
        <w:object w:dxaOrig="480" w:dyaOrig="340">
          <v:shape id="_x0000_i1048" type="#_x0000_t75" style="width:24pt;height:16.8pt" o:ole="">
            <v:imagedata r:id="rId63" o:title=""/>
          </v:shape>
          <o:OLEObject Type="Embed" ProgID="Equation.3" ShapeID="_x0000_i1048" DrawAspect="Content" ObjectID="_1609253249" r:id="rId64"/>
        </w:object>
      </w:r>
      <w:r w:rsidRPr="00015E57">
        <w:rPr>
          <w:sz w:val="28"/>
          <w:szCs w:val="28"/>
          <w:lang w:val="ru-RU"/>
        </w:rPr>
        <w:t xml:space="preserve">159 мГн, </w:t>
      </w:r>
      <w:r w:rsidRPr="00827A60">
        <w:rPr>
          <w:position w:val="-10"/>
          <w:sz w:val="28"/>
          <w:szCs w:val="28"/>
        </w:rPr>
        <w:object w:dxaOrig="499" w:dyaOrig="340">
          <v:shape id="_x0000_i1049" type="#_x0000_t75" style="width:25.2pt;height:16.8pt" o:ole="">
            <v:imagedata r:id="rId65" o:title=""/>
          </v:shape>
          <o:OLEObject Type="Embed" ProgID="Equation.3" ShapeID="_x0000_i1049" DrawAspect="Content" ObjectID="_1609253250" r:id="rId66"/>
        </w:object>
      </w:r>
      <w:r w:rsidRPr="00015E57">
        <w:rPr>
          <w:sz w:val="28"/>
          <w:szCs w:val="28"/>
          <w:lang w:val="ru-RU"/>
        </w:rPr>
        <w:t xml:space="preserve"> 50 мкФ, </w:t>
      </w:r>
      <w:r w:rsidRPr="00827A60">
        <w:rPr>
          <w:position w:val="-10"/>
          <w:sz w:val="28"/>
          <w:szCs w:val="28"/>
        </w:rPr>
        <w:object w:dxaOrig="300" w:dyaOrig="340">
          <v:shape id="_x0000_i1050" type="#_x0000_t75" style="width:15.6pt;height:16.8pt" o:ole="">
            <v:imagedata r:id="rId67" o:title=""/>
          </v:shape>
          <o:OLEObject Type="Embed" ProgID="Equation.3" ShapeID="_x0000_i1050" DrawAspect="Content" ObjectID="_1609253251" r:id="rId68"/>
        </w:object>
      </w:r>
      <w:r w:rsidRPr="00015E57">
        <w:rPr>
          <w:sz w:val="28"/>
          <w:szCs w:val="28"/>
          <w:lang w:val="ru-RU"/>
        </w:rPr>
        <w:t xml:space="preserve">= 50 Ом, </w:t>
      </w:r>
      <w:r w:rsidRPr="00827A60">
        <w:rPr>
          <w:position w:val="-10"/>
          <w:sz w:val="28"/>
          <w:szCs w:val="28"/>
        </w:rPr>
        <w:object w:dxaOrig="300" w:dyaOrig="340">
          <v:shape id="_x0000_i1051" type="#_x0000_t75" style="width:15.6pt;height:16.8pt" o:ole="">
            <v:imagedata r:id="rId69" o:title=""/>
          </v:shape>
          <o:OLEObject Type="Embed" ProgID="Equation.3" ShapeID="_x0000_i1051" DrawAspect="Content" ObjectID="_1609253252" r:id="rId70"/>
        </w:object>
      </w:r>
      <w:r w:rsidRPr="00015E57">
        <w:rPr>
          <w:sz w:val="28"/>
          <w:szCs w:val="28"/>
          <w:lang w:val="ru-RU"/>
        </w:rPr>
        <w:t xml:space="preserve">= 31,8 мкФ, </w:t>
      </w:r>
      <w:r w:rsidRPr="00827A60">
        <w:rPr>
          <w:position w:val="-12"/>
          <w:sz w:val="28"/>
          <w:szCs w:val="28"/>
        </w:rPr>
        <w:object w:dxaOrig="499" w:dyaOrig="360">
          <v:shape id="_x0000_i1052" type="#_x0000_t75" style="width:25.2pt;height:18pt" o:ole="">
            <v:imagedata r:id="rId71" o:title=""/>
          </v:shape>
          <o:OLEObject Type="Embed" ProgID="Equation.3" ShapeID="_x0000_i1052" DrawAspect="Content" ObjectID="_1609253253" r:id="rId72"/>
        </w:object>
      </w:r>
      <w:r w:rsidRPr="00015E57">
        <w:rPr>
          <w:sz w:val="28"/>
          <w:szCs w:val="28"/>
          <w:lang w:val="ru-RU"/>
        </w:rPr>
        <w:t xml:space="preserve">120 Ом, </w:t>
      </w:r>
      <w:r w:rsidRPr="00827A60">
        <w:rPr>
          <w:position w:val="-12"/>
          <w:sz w:val="28"/>
          <w:szCs w:val="28"/>
        </w:rPr>
        <w:object w:dxaOrig="499" w:dyaOrig="360">
          <v:shape id="_x0000_i1053" type="#_x0000_t75" style="width:25.2pt;height:18pt" o:ole="">
            <v:imagedata r:id="rId73" o:title=""/>
          </v:shape>
          <o:OLEObject Type="Embed" ProgID="Equation.3" ShapeID="_x0000_i1053" DrawAspect="Content" ObjectID="_1609253254" r:id="rId74"/>
        </w:object>
      </w:r>
      <w:r w:rsidRPr="00015E57">
        <w:rPr>
          <w:sz w:val="28"/>
          <w:szCs w:val="28"/>
          <w:lang w:val="ru-RU"/>
        </w:rPr>
        <w:t>318,5 мГн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ind w:left="360"/>
        <w:jc w:val="center"/>
        <w:rPr>
          <w:b/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>Расчет токов в ветвях цепи</w:t>
      </w:r>
    </w:p>
    <w:p w:rsidR="00015E57" w:rsidRPr="00015E57" w:rsidRDefault="00015E57" w:rsidP="00015E57">
      <w:pPr>
        <w:tabs>
          <w:tab w:val="left" w:pos="180"/>
        </w:tabs>
        <w:ind w:left="360"/>
        <w:rPr>
          <w:b/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Обозначим токи и выберем положительные направления для них (рис. 2.19)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 действующего значения ЭДС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145AC8">
        <w:rPr>
          <w:position w:val="-12"/>
          <w:sz w:val="28"/>
          <w:szCs w:val="28"/>
        </w:rPr>
        <w:object w:dxaOrig="3980" w:dyaOrig="499">
          <v:shape id="_x0000_i1054" type="#_x0000_t75" style="width:199.2pt;height:25.2pt" o:ole="">
            <v:imagedata r:id="rId75" o:title=""/>
          </v:shape>
          <o:OLEObject Type="Embed" ProgID="Equation.3" ShapeID="_x0000_i1054" DrawAspect="Content" ObjectID="_1609253255" r:id="rId76"/>
        </w:object>
      </w:r>
      <w:r w:rsidRPr="00015E57">
        <w:rPr>
          <w:sz w:val="28"/>
          <w:szCs w:val="28"/>
          <w:lang w:val="ru-RU"/>
        </w:rPr>
        <w:t xml:space="preserve"> В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</w:t>
      </w:r>
    </w:p>
    <w:p w:rsidR="00015E57" w:rsidRDefault="00015E57" w:rsidP="00015E57">
      <w:pPr>
        <w:tabs>
          <w:tab w:val="left" w:pos="180"/>
        </w:tabs>
        <w:jc w:val="center"/>
      </w:pPr>
      <w:r>
        <w:object w:dxaOrig="5196" w:dyaOrig="3016">
          <v:shape id="_x0000_i1055" type="#_x0000_t75" style="width:260.4pt;height:151.2pt" o:ole="">
            <v:imagedata r:id="rId77" o:title=""/>
          </v:shape>
          <o:OLEObject Type="Embed" ProgID="Visio.Drawing.11" ShapeID="_x0000_i1055" DrawAspect="Content" ObjectID="_1609253256" r:id="rId78"/>
        </w:object>
      </w:r>
    </w:p>
    <w:p w:rsidR="00015E57" w:rsidRPr="00015E57" w:rsidRDefault="00015E57" w:rsidP="00015E57">
      <w:pPr>
        <w:tabs>
          <w:tab w:val="left" w:pos="180"/>
        </w:tabs>
        <w:rPr>
          <w:lang w:val="ru-RU"/>
        </w:rPr>
      </w:pPr>
      <w:r w:rsidRPr="00015E57">
        <w:rPr>
          <w:lang w:val="ru-RU"/>
        </w:rPr>
        <w:t xml:space="preserve">                                                              Рис. 2.19.  Схема цепи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ное сопротивление первой ветви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</w:t>
      </w:r>
      <w:r w:rsidRPr="00A022F2">
        <w:rPr>
          <w:position w:val="-30"/>
          <w:sz w:val="28"/>
          <w:szCs w:val="28"/>
        </w:rPr>
        <w:object w:dxaOrig="8900" w:dyaOrig="680">
          <v:shape id="_x0000_i1056" type="#_x0000_t75" style="width:445.2pt;height:33.6pt" o:ole="">
            <v:imagedata r:id="rId79" o:title=""/>
          </v:shape>
          <o:OLEObject Type="Embed" ProgID="Equation.3" ShapeID="_x0000_i1056" DrawAspect="Content" ObjectID="_1609253257" r:id="rId80"/>
        </w:object>
      </w:r>
      <w:r w:rsidRPr="00015E57">
        <w:rPr>
          <w:sz w:val="28"/>
          <w:szCs w:val="28"/>
          <w:lang w:val="ru-RU"/>
        </w:rPr>
        <w:t xml:space="preserve">Ом, 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где  </w:t>
      </w:r>
      <w:r w:rsidRPr="00B17ED4">
        <w:rPr>
          <w:position w:val="-10"/>
          <w:sz w:val="28"/>
          <w:szCs w:val="28"/>
        </w:rPr>
        <w:object w:dxaOrig="2840" w:dyaOrig="320">
          <v:shape id="_x0000_i1057" type="#_x0000_t75" style="width:141.6pt;height:16.8pt" o:ole="">
            <v:imagedata r:id="rId81" o:title=""/>
          </v:shape>
          <o:OLEObject Type="Embed" ProgID="Equation.3" ShapeID="_x0000_i1057" DrawAspect="Content" ObjectID="_1609253258" r:id="rId82"/>
        </w:object>
      </w:r>
      <w:r w:rsidRPr="00015E57">
        <w:rPr>
          <w:sz w:val="28"/>
          <w:szCs w:val="28"/>
          <w:lang w:val="ru-RU"/>
        </w:rPr>
        <w:t xml:space="preserve"> рад/</w:t>
      </w:r>
      <w:r>
        <w:rPr>
          <w:sz w:val="28"/>
          <w:szCs w:val="28"/>
        </w:rPr>
        <w:t>c</w:t>
      </w:r>
      <w:r w:rsidRPr="00015E57">
        <w:rPr>
          <w:sz w:val="28"/>
          <w:szCs w:val="28"/>
          <w:lang w:val="ru-RU"/>
        </w:rPr>
        <w:t xml:space="preserve"> – угловая частота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ное сопротивление второй ветви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547524">
        <w:rPr>
          <w:position w:val="-30"/>
          <w:sz w:val="28"/>
          <w:szCs w:val="28"/>
        </w:rPr>
        <w:object w:dxaOrig="6580" w:dyaOrig="680">
          <v:shape id="_x0000_i1058" type="#_x0000_t75" style="width:328.8pt;height:33.6pt" o:ole="">
            <v:imagedata r:id="rId83" o:title=""/>
          </v:shape>
          <o:OLEObject Type="Embed" ProgID="Equation.3" ShapeID="_x0000_i1058" DrawAspect="Content" ObjectID="_1609253259" r:id="rId84"/>
        </w:object>
      </w:r>
      <w:r w:rsidRPr="00015E57">
        <w:rPr>
          <w:sz w:val="28"/>
          <w:szCs w:val="28"/>
          <w:lang w:val="ru-RU"/>
        </w:rPr>
        <w:t xml:space="preserve"> Ом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ное сопротивление третьей ветви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146EA5">
        <w:rPr>
          <w:position w:val="-12"/>
          <w:sz w:val="28"/>
          <w:szCs w:val="28"/>
        </w:rPr>
        <w:object w:dxaOrig="6280" w:dyaOrig="420">
          <v:shape id="_x0000_i1059" type="#_x0000_t75" style="width:314.4pt;height:21.6pt" o:ole="">
            <v:imagedata r:id="rId85" o:title=""/>
          </v:shape>
          <o:OLEObject Type="Embed" ProgID="Equation.3" ShapeID="_x0000_i1059" DrawAspect="Content" ObjectID="_1609253260" r:id="rId86"/>
        </w:object>
      </w:r>
      <w:r w:rsidRPr="00015E57">
        <w:rPr>
          <w:sz w:val="28"/>
          <w:szCs w:val="28"/>
          <w:lang w:val="ru-RU"/>
        </w:rPr>
        <w:t xml:space="preserve"> Ом.</w:t>
      </w:r>
    </w:p>
    <w:p w:rsidR="00015E57" w:rsidRPr="00015E57" w:rsidRDefault="00015E57" w:rsidP="00015E57">
      <w:pPr>
        <w:tabs>
          <w:tab w:val="left" w:pos="180"/>
        </w:tabs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Приведем схему рис. 2.19 к одноконтурной путем замены двух параллельных ветвей одной ветвью и последовательно соединенных участков – одним участком. Определим эквивалентное комплексное сопротивление параллельных ветвей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146EA5">
        <w:rPr>
          <w:position w:val="-30"/>
          <w:sz w:val="28"/>
          <w:szCs w:val="28"/>
        </w:rPr>
        <w:object w:dxaOrig="7240" w:dyaOrig="740">
          <v:shape id="_x0000_i1060" type="#_x0000_t75" style="width:362.4pt;height:37.2pt" o:ole="">
            <v:imagedata r:id="rId87" o:title=""/>
          </v:shape>
          <o:OLEObject Type="Embed" ProgID="Equation.3" ShapeID="_x0000_i1060" DrawAspect="Content" ObjectID="_1609253261" r:id="rId88"/>
        </w:object>
      </w:r>
      <w:r w:rsidRPr="00015E57">
        <w:rPr>
          <w:sz w:val="28"/>
          <w:szCs w:val="28"/>
          <w:lang w:val="ru-RU"/>
        </w:rPr>
        <w:t xml:space="preserve"> Ом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Эквивалентное комплексное сопротивление всей цепи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9427F4">
        <w:rPr>
          <w:position w:val="-12"/>
          <w:sz w:val="28"/>
          <w:szCs w:val="28"/>
        </w:rPr>
        <w:object w:dxaOrig="7540" w:dyaOrig="420">
          <v:shape id="_x0000_i1061" type="#_x0000_t75" style="width:376.8pt;height:21.6pt" o:ole="">
            <v:imagedata r:id="rId89" o:title=""/>
          </v:shape>
          <o:OLEObject Type="Embed" ProgID="Equation.3" ShapeID="_x0000_i1061" DrawAspect="Content" ObjectID="_1609253262" r:id="rId90"/>
        </w:object>
      </w:r>
      <w:r w:rsidRPr="00015E57">
        <w:rPr>
          <w:sz w:val="28"/>
          <w:szCs w:val="28"/>
          <w:lang w:val="ru-RU"/>
        </w:rPr>
        <w:t xml:space="preserve"> Ом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 действующего значения тока в неразветвленной части цепи</w:t>
      </w:r>
    </w:p>
    <w:p w:rsidR="00015E57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  <w:r w:rsidRPr="00F03B95">
        <w:rPr>
          <w:position w:val="-32"/>
          <w:sz w:val="28"/>
          <w:szCs w:val="28"/>
        </w:rPr>
        <w:object w:dxaOrig="3440" w:dyaOrig="840">
          <v:shape id="_x0000_i1062" type="#_x0000_t75" style="width:171.6pt;height:42pt" o:ole="">
            <v:imagedata r:id="rId91" o:title=""/>
          </v:shape>
          <o:OLEObject Type="Embed" ProgID="Equation.3" ShapeID="_x0000_i1062" DrawAspect="Content" ObjectID="_1609253263" r:id="rId92"/>
        </w:object>
      </w:r>
      <w:r>
        <w:rPr>
          <w:sz w:val="28"/>
          <w:szCs w:val="28"/>
        </w:rPr>
        <w:t xml:space="preserve"> А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ы токов во второй и третьей ветвях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DF38D7">
        <w:rPr>
          <w:position w:val="-30"/>
          <w:sz w:val="28"/>
          <w:szCs w:val="28"/>
        </w:rPr>
        <w:object w:dxaOrig="4760" w:dyaOrig="820">
          <v:shape id="_x0000_i1063" type="#_x0000_t75" style="width:237.6pt;height:40.8pt" o:ole="">
            <v:imagedata r:id="rId93" o:title=""/>
          </v:shape>
          <o:OLEObject Type="Embed" ProgID="Equation.3" ShapeID="_x0000_i1063" DrawAspect="Content" ObjectID="_1609253264" r:id="rId94"/>
        </w:object>
      </w:r>
      <w:r w:rsidRPr="00015E57">
        <w:rPr>
          <w:sz w:val="28"/>
          <w:szCs w:val="28"/>
          <w:lang w:val="ru-RU"/>
        </w:rPr>
        <w:t xml:space="preserve"> А,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3E26E8">
        <w:rPr>
          <w:position w:val="-30"/>
          <w:sz w:val="28"/>
          <w:szCs w:val="28"/>
        </w:rPr>
        <w:object w:dxaOrig="5080" w:dyaOrig="980">
          <v:shape id="_x0000_i1064" type="#_x0000_t75" style="width:254.4pt;height:49.2pt" o:ole="">
            <v:imagedata r:id="rId95" o:title=""/>
          </v:shape>
          <o:OLEObject Type="Embed" ProgID="Equation.3" ShapeID="_x0000_i1064" DrawAspect="Content" ObjectID="_1609253265" r:id="rId96"/>
        </w:object>
      </w:r>
      <w:r w:rsidRPr="00015E57">
        <w:rPr>
          <w:sz w:val="28"/>
          <w:szCs w:val="28"/>
          <w:lang w:val="ru-RU"/>
        </w:rPr>
        <w:t xml:space="preserve"> А.</w:t>
      </w:r>
    </w:p>
    <w:p w:rsidR="00015E57" w:rsidRPr="00015E57" w:rsidRDefault="00015E57" w:rsidP="00015E57">
      <w:pPr>
        <w:tabs>
          <w:tab w:val="left" w:pos="180"/>
        </w:tabs>
        <w:ind w:left="360"/>
        <w:jc w:val="center"/>
        <w:rPr>
          <w:b/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>Баланс мощностей</w:t>
      </w:r>
    </w:p>
    <w:p w:rsidR="00015E57" w:rsidRPr="00015E57" w:rsidRDefault="00015E57" w:rsidP="00015E57">
      <w:pPr>
        <w:tabs>
          <w:tab w:val="left" w:pos="180"/>
        </w:tabs>
        <w:jc w:val="center"/>
        <w:rPr>
          <w:b/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 xml:space="preserve">     </w:t>
      </w:r>
      <w:r w:rsidRPr="00015E57">
        <w:rPr>
          <w:sz w:val="28"/>
          <w:szCs w:val="28"/>
          <w:lang w:val="ru-RU"/>
        </w:rPr>
        <w:t>Комплексная мощность источника ЭДС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435BBC">
        <w:rPr>
          <w:position w:val="-10"/>
          <w:sz w:val="28"/>
          <w:szCs w:val="28"/>
        </w:rPr>
        <w:object w:dxaOrig="8419" w:dyaOrig="480">
          <v:shape id="_x0000_i1065" type="#_x0000_t75" style="width:421.2pt;height:24pt" o:ole="">
            <v:imagedata r:id="rId97" o:title=""/>
          </v:shape>
          <o:OLEObject Type="Embed" ProgID="Equation.3" ShapeID="_x0000_i1065" DrawAspect="Content" ObjectID="_1609253266" r:id="rId98"/>
        </w:object>
      </w:r>
      <w:r w:rsidRPr="00015E57">
        <w:rPr>
          <w:sz w:val="28"/>
          <w:szCs w:val="28"/>
          <w:lang w:val="ru-RU"/>
        </w:rPr>
        <w:t xml:space="preserve"> ВА,</w:t>
      </w:r>
    </w:p>
    <w:p w:rsidR="00015E57" w:rsidRPr="00015E57" w:rsidRDefault="00015E57" w:rsidP="00015E57">
      <w:pPr>
        <w:tabs>
          <w:tab w:val="left" w:pos="180"/>
        </w:tabs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где </w:t>
      </w:r>
      <w:r w:rsidRPr="00447DFC">
        <w:rPr>
          <w:position w:val="-10"/>
          <w:sz w:val="28"/>
          <w:szCs w:val="28"/>
        </w:rPr>
        <w:object w:dxaOrig="279" w:dyaOrig="340">
          <v:shape id="_x0000_i1066" type="#_x0000_t75" style="width:13.2pt;height:16.8pt" o:ole="">
            <v:imagedata r:id="rId99" o:title=""/>
          </v:shape>
          <o:OLEObject Type="Embed" ProgID="Equation.3" ShapeID="_x0000_i1066" DrawAspect="Content" ObjectID="_1609253267" r:id="rId100"/>
        </w:object>
      </w:r>
      <w:r w:rsidRPr="00015E57">
        <w:rPr>
          <w:sz w:val="28"/>
          <w:szCs w:val="28"/>
          <w:lang w:val="ru-RU"/>
        </w:rPr>
        <w:t xml:space="preserve">= 239,8 ВА, </w:t>
      </w:r>
      <w:r w:rsidRPr="00447DFC">
        <w:rPr>
          <w:position w:val="-10"/>
          <w:sz w:val="28"/>
          <w:szCs w:val="28"/>
        </w:rPr>
        <w:object w:dxaOrig="279" w:dyaOrig="340">
          <v:shape id="_x0000_i1067" type="#_x0000_t75" style="width:13.2pt;height:16.8pt" o:ole="">
            <v:imagedata r:id="rId101" o:title=""/>
          </v:shape>
          <o:OLEObject Type="Embed" ProgID="Equation.3" ShapeID="_x0000_i1067" DrawAspect="Content" ObjectID="_1609253268" r:id="rId102"/>
        </w:object>
      </w:r>
      <w:r w:rsidRPr="00015E57">
        <w:rPr>
          <w:sz w:val="28"/>
          <w:szCs w:val="28"/>
          <w:lang w:val="ru-RU"/>
        </w:rPr>
        <w:t xml:space="preserve">= 230,74 Вт, </w:t>
      </w:r>
      <w:r w:rsidRPr="00447DFC">
        <w:rPr>
          <w:position w:val="-10"/>
          <w:sz w:val="28"/>
          <w:szCs w:val="28"/>
        </w:rPr>
        <w:object w:dxaOrig="540" w:dyaOrig="340">
          <v:shape id="_x0000_i1068" type="#_x0000_t75" style="width:26.4pt;height:16.8pt" o:ole="">
            <v:imagedata r:id="rId103" o:title=""/>
          </v:shape>
          <o:OLEObject Type="Embed" ProgID="Equation.3" ShapeID="_x0000_i1068" DrawAspect="Content" ObjectID="_1609253269" r:id="rId104"/>
        </w:object>
      </w:r>
      <w:r w:rsidRPr="00015E57">
        <w:rPr>
          <w:sz w:val="28"/>
          <w:szCs w:val="28"/>
          <w:lang w:val="ru-RU"/>
        </w:rPr>
        <w:t xml:space="preserve">– 65,29 вар – полная, активная и реактивная мощности источника ЭДС; </w:t>
      </w:r>
      <w:r w:rsidRPr="00FB7FBE">
        <w:rPr>
          <w:position w:val="-10"/>
          <w:sz w:val="28"/>
          <w:szCs w:val="28"/>
        </w:rPr>
        <w:object w:dxaOrig="1200" w:dyaOrig="360">
          <v:shape id="_x0000_i1069" type="#_x0000_t75" style="width:60pt;height:18pt" o:ole="">
            <v:imagedata r:id="rId105" o:title=""/>
          </v:shape>
          <o:OLEObject Type="Embed" ProgID="Equation.3" ShapeID="_x0000_i1069" DrawAspect="Content" ObjectID="_1609253270" r:id="rId106"/>
        </w:object>
      </w:r>
      <w:r w:rsidRPr="00015E57">
        <w:rPr>
          <w:sz w:val="28"/>
          <w:szCs w:val="28"/>
          <w:lang w:val="ru-RU"/>
        </w:rPr>
        <w:t xml:space="preserve"> – угол сдвига тока относительно ЭДС источника.</w:t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 w:rsidRPr="00015E57">
        <w:rPr>
          <w:sz w:val="28"/>
          <w:szCs w:val="28"/>
          <w:lang w:val="ru-RU"/>
        </w:rPr>
        <w:t xml:space="preserve">     </w:t>
      </w:r>
      <w:r>
        <w:rPr>
          <w:sz w:val="28"/>
          <w:szCs w:val="28"/>
        </w:rPr>
        <w:t>Комплексная мощность, потребляемая сопротивлениями цепи</w:t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 w:rsidRPr="0093533C">
        <w:rPr>
          <w:position w:val="-38"/>
          <w:sz w:val="28"/>
          <w:szCs w:val="28"/>
        </w:rPr>
        <w:object w:dxaOrig="9499" w:dyaOrig="880">
          <v:shape id="_x0000_i1070" type="#_x0000_t75" style="width:475.2pt;height:44.4pt" o:ole="">
            <v:imagedata r:id="rId107" o:title=""/>
          </v:shape>
          <o:OLEObject Type="Embed" ProgID="Equation.3" ShapeID="_x0000_i1070" DrawAspect="Content" ObjectID="_1609253271" r:id="rId108"/>
        </w:objec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где </w:t>
      </w:r>
      <w:r w:rsidRPr="00A75693">
        <w:rPr>
          <w:position w:val="-10"/>
          <w:sz w:val="28"/>
          <w:szCs w:val="28"/>
        </w:rPr>
        <w:object w:dxaOrig="1240" w:dyaOrig="340">
          <v:shape id="_x0000_i1071" type="#_x0000_t75" style="width:62.4pt;height:16.8pt" o:ole="">
            <v:imagedata r:id="rId109" o:title=""/>
          </v:shape>
          <o:OLEObject Type="Embed" ProgID="Equation.3" ShapeID="_x0000_i1071" DrawAspect="Content" ObjectID="_1609253272" r:id="rId110"/>
        </w:object>
      </w:r>
      <w:r w:rsidRPr="00015E57">
        <w:rPr>
          <w:sz w:val="28"/>
          <w:szCs w:val="28"/>
          <w:lang w:val="ru-RU"/>
        </w:rPr>
        <w:t xml:space="preserve">Вт, </w:t>
      </w:r>
      <w:r w:rsidRPr="00A75693">
        <w:rPr>
          <w:position w:val="-10"/>
          <w:sz w:val="28"/>
          <w:szCs w:val="28"/>
        </w:rPr>
        <w:object w:dxaOrig="320" w:dyaOrig="340">
          <v:shape id="_x0000_i1072" type="#_x0000_t75" style="width:16.8pt;height:16.8pt" o:ole="">
            <v:imagedata r:id="rId111" o:title=""/>
          </v:shape>
          <o:OLEObject Type="Embed" ProgID="Equation.3" ShapeID="_x0000_i1072" DrawAspect="Content" ObjectID="_1609253273" r:id="rId112"/>
        </w:object>
      </w:r>
      <w:r w:rsidRPr="00015E57">
        <w:rPr>
          <w:sz w:val="28"/>
          <w:szCs w:val="28"/>
          <w:lang w:val="ru-RU"/>
        </w:rPr>
        <w:t xml:space="preserve"> = –64,55 вар – активная и реактивная мощности, потребляемые сопротивлениями цепи.</w:t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 w:rsidRPr="00015E57">
        <w:rPr>
          <w:sz w:val="28"/>
          <w:szCs w:val="28"/>
          <w:lang w:val="ru-RU"/>
        </w:rPr>
        <w:t xml:space="preserve">     </w:t>
      </w:r>
      <w:r>
        <w:rPr>
          <w:sz w:val="28"/>
          <w:szCs w:val="28"/>
        </w:rPr>
        <w:t>Таким образом</w:t>
      </w:r>
    </w:p>
    <w:p w:rsidR="00015E57" w:rsidRPr="00A75693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  <w:r w:rsidRPr="00A75693">
        <w:rPr>
          <w:position w:val="-14"/>
          <w:sz w:val="28"/>
          <w:szCs w:val="28"/>
        </w:rPr>
        <w:object w:dxaOrig="2960" w:dyaOrig="380">
          <v:shape id="_x0000_i1073" type="#_x0000_t75" style="width:147.6pt;height:19.2pt" o:ole="">
            <v:imagedata r:id="rId113" o:title=""/>
          </v:shape>
          <o:OLEObject Type="Embed" ProgID="Equation.3" ShapeID="_x0000_i1073" DrawAspect="Content" ObjectID="_1609253274" r:id="rId114"/>
        </w:objec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>что подтверждает правильность расчета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jc w:val="center"/>
        <w:rPr>
          <w:b/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 xml:space="preserve">Потенциальная диаграмма напряжений, совмещенная </w:t>
      </w:r>
      <w:r w:rsidRPr="00015E57">
        <w:rPr>
          <w:b/>
          <w:sz w:val="28"/>
          <w:szCs w:val="28"/>
          <w:lang w:val="ru-RU"/>
        </w:rPr>
        <w:br/>
        <w:t>с векторной диаграммой токов</w:t>
      </w:r>
    </w:p>
    <w:p w:rsidR="00015E57" w:rsidRPr="00015E57" w:rsidRDefault="00015E57" w:rsidP="00015E57">
      <w:pPr>
        <w:tabs>
          <w:tab w:val="left" w:pos="180"/>
        </w:tabs>
        <w:jc w:val="center"/>
        <w:rPr>
          <w:b/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ы напряжений на элементах цепи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F154D2">
        <w:rPr>
          <w:position w:val="-10"/>
          <w:sz w:val="28"/>
          <w:szCs w:val="28"/>
        </w:rPr>
        <w:object w:dxaOrig="3940" w:dyaOrig="480">
          <v:shape id="_x0000_i1074" type="#_x0000_t75" style="width:196.8pt;height:24pt" o:ole="">
            <v:imagedata r:id="rId115" o:title=""/>
          </v:shape>
          <o:OLEObject Type="Embed" ProgID="Equation.3" ShapeID="_x0000_i1074" DrawAspect="Content" ObjectID="_1609253275" r:id="rId116"/>
        </w:object>
      </w:r>
      <w:r w:rsidRPr="00015E57">
        <w:rPr>
          <w:sz w:val="28"/>
          <w:szCs w:val="28"/>
          <w:lang w:val="ru-RU"/>
        </w:rPr>
        <w:t xml:space="preserve"> В,</w:t>
      </w:r>
    </w:p>
    <w:p w:rsidR="00015E57" w:rsidRPr="00D66B6E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F154D2">
        <w:rPr>
          <w:position w:val="-10"/>
          <w:sz w:val="28"/>
          <w:szCs w:val="28"/>
        </w:rPr>
        <w:object w:dxaOrig="5600" w:dyaOrig="480">
          <v:shape id="_x0000_i1075" type="#_x0000_t75" style="width:279.6pt;height:24pt" o:ole="">
            <v:imagedata r:id="rId117" o:title=""/>
          </v:shape>
          <o:OLEObject Type="Embed" ProgID="Equation.3" ShapeID="_x0000_i1075" DrawAspect="Content" ObjectID="_1609253276" r:id="rId118"/>
        </w:object>
      </w:r>
      <w:r w:rsidRPr="00D66B6E">
        <w:rPr>
          <w:sz w:val="28"/>
          <w:szCs w:val="28"/>
          <w:lang w:val="ru-RU"/>
        </w:rPr>
        <w:t xml:space="preserve"> В,</w:t>
      </w:r>
    </w:p>
    <w:p w:rsidR="00015E57" w:rsidRPr="00D66B6E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111F81">
        <w:rPr>
          <w:position w:val="-30"/>
          <w:sz w:val="28"/>
          <w:szCs w:val="28"/>
        </w:rPr>
        <w:object w:dxaOrig="6240" w:dyaOrig="840">
          <v:shape id="_x0000_i1076" type="#_x0000_t75" style="width:312pt;height:42pt" o:ole="">
            <v:imagedata r:id="rId119" o:title=""/>
          </v:shape>
          <o:OLEObject Type="Embed" ProgID="Equation.3" ShapeID="_x0000_i1076" DrawAspect="Content" ObjectID="_1609253277" r:id="rId120"/>
        </w:object>
      </w:r>
      <w:r w:rsidRPr="00D66B6E">
        <w:rPr>
          <w:sz w:val="28"/>
          <w:szCs w:val="28"/>
          <w:lang w:val="ru-RU"/>
        </w:rPr>
        <w:t xml:space="preserve"> В,</w:t>
      </w:r>
    </w:p>
    <w:p w:rsidR="00015E57" w:rsidRPr="00D66B6E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6B2276">
        <w:rPr>
          <w:position w:val="-10"/>
          <w:sz w:val="28"/>
          <w:szCs w:val="28"/>
        </w:rPr>
        <w:object w:dxaOrig="3720" w:dyaOrig="480">
          <v:shape id="_x0000_i1077" type="#_x0000_t75" style="width:186pt;height:24pt" o:ole="">
            <v:imagedata r:id="rId121" o:title=""/>
          </v:shape>
          <o:OLEObject Type="Embed" ProgID="Equation.3" ShapeID="_x0000_i1077" DrawAspect="Content" ObjectID="_1609253278" r:id="rId122"/>
        </w:object>
      </w:r>
      <w:r w:rsidRPr="00D66B6E">
        <w:rPr>
          <w:sz w:val="28"/>
          <w:szCs w:val="28"/>
          <w:lang w:val="ru-RU"/>
        </w:rPr>
        <w:t xml:space="preserve"> В,</w:t>
      </w:r>
    </w:p>
    <w:p w:rsidR="00015E57" w:rsidRPr="00D66B6E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6B2276">
        <w:rPr>
          <w:position w:val="-30"/>
          <w:sz w:val="28"/>
          <w:szCs w:val="28"/>
        </w:rPr>
        <w:object w:dxaOrig="6240" w:dyaOrig="680">
          <v:shape id="_x0000_i1078" type="#_x0000_t75" style="width:312pt;height:33.6pt" o:ole="">
            <v:imagedata r:id="rId123" o:title=""/>
          </v:shape>
          <o:OLEObject Type="Embed" ProgID="Equation.3" ShapeID="_x0000_i1078" DrawAspect="Content" ObjectID="_1609253279" r:id="rId124"/>
        </w:object>
      </w:r>
      <w:r w:rsidRPr="00D66B6E">
        <w:rPr>
          <w:sz w:val="28"/>
          <w:szCs w:val="28"/>
          <w:lang w:val="ru-RU"/>
        </w:rPr>
        <w:t xml:space="preserve"> В,</w:t>
      </w:r>
    </w:p>
    <w:p w:rsidR="00015E57" w:rsidRPr="00D66B6E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AD052A">
        <w:rPr>
          <w:position w:val="-14"/>
          <w:sz w:val="28"/>
          <w:szCs w:val="28"/>
        </w:rPr>
        <w:object w:dxaOrig="4220" w:dyaOrig="520">
          <v:shape id="_x0000_i1079" type="#_x0000_t75" style="width:211.2pt;height:26.4pt" o:ole="">
            <v:imagedata r:id="rId125" o:title=""/>
          </v:shape>
          <o:OLEObject Type="Embed" ProgID="Equation.3" ShapeID="_x0000_i1079" DrawAspect="Content" ObjectID="_1609253280" r:id="rId126"/>
        </w:object>
      </w:r>
      <w:r w:rsidRPr="00D66B6E">
        <w:rPr>
          <w:sz w:val="28"/>
          <w:szCs w:val="28"/>
          <w:lang w:val="ru-RU"/>
        </w:rPr>
        <w:t xml:space="preserve"> В,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A64FF9">
        <w:rPr>
          <w:position w:val="-12"/>
          <w:sz w:val="28"/>
          <w:szCs w:val="28"/>
        </w:rPr>
        <w:object w:dxaOrig="5560" w:dyaOrig="499">
          <v:shape id="_x0000_i1080" type="#_x0000_t75" style="width:278.4pt;height:25.2pt" o:ole="">
            <v:imagedata r:id="rId127" o:title=""/>
          </v:shape>
          <o:OLEObject Type="Embed" ProgID="Equation.3" ShapeID="_x0000_i1080" DrawAspect="Content" ObjectID="_1609253281" r:id="rId128"/>
        </w:object>
      </w:r>
      <w:r w:rsidRPr="00015E57">
        <w:rPr>
          <w:sz w:val="28"/>
          <w:szCs w:val="28"/>
          <w:lang w:val="ru-RU"/>
        </w:rPr>
        <w:t xml:space="preserve"> В.</w:t>
      </w:r>
    </w:p>
    <w:p w:rsidR="00015E57" w:rsidRPr="00015E57" w:rsidRDefault="00015E57" w:rsidP="00015E57">
      <w:pPr>
        <w:tabs>
          <w:tab w:val="left" w:pos="180"/>
        </w:tabs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    Выбираем масштабы токов </w:t>
      </w:r>
      <w:r w:rsidRPr="00A64FF9">
        <w:rPr>
          <w:position w:val="-10"/>
          <w:sz w:val="28"/>
          <w:szCs w:val="28"/>
        </w:rPr>
        <w:object w:dxaOrig="320" w:dyaOrig="340">
          <v:shape id="_x0000_i1081" type="#_x0000_t75" style="width:16.8pt;height:16.8pt" o:ole="">
            <v:imagedata r:id="rId129" o:title=""/>
          </v:shape>
          <o:OLEObject Type="Embed" ProgID="Equation.3" ShapeID="_x0000_i1081" DrawAspect="Content" ObjectID="_1609253282" r:id="rId130"/>
        </w:object>
      </w:r>
      <w:r w:rsidRPr="00015E57">
        <w:rPr>
          <w:sz w:val="28"/>
          <w:szCs w:val="28"/>
          <w:lang w:val="ru-RU"/>
        </w:rPr>
        <w:t xml:space="preserve">= 0,5 А/см и напряжений </w:t>
      </w:r>
      <w:r w:rsidRPr="00A64FF9">
        <w:rPr>
          <w:position w:val="-12"/>
          <w:sz w:val="28"/>
          <w:szCs w:val="28"/>
        </w:rPr>
        <w:object w:dxaOrig="360" w:dyaOrig="360">
          <v:shape id="_x0000_i1082" type="#_x0000_t75" style="width:18pt;height:18pt" o:ole="">
            <v:imagedata r:id="rId131" o:title=""/>
          </v:shape>
          <o:OLEObject Type="Embed" ProgID="Equation.3" ShapeID="_x0000_i1082" DrawAspect="Content" ObjectID="_1609253283" r:id="rId132"/>
        </w:object>
      </w:r>
      <w:r w:rsidRPr="00015E57">
        <w:rPr>
          <w:sz w:val="28"/>
          <w:szCs w:val="28"/>
          <w:lang w:val="ru-RU"/>
        </w:rPr>
        <w:t xml:space="preserve">= 25 В/см. Потенциал точки </w:t>
      </w:r>
      <w:r w:rsidRPr="00015E57">
        <w:rPr>
          <w:i/>
          <w:sz w:val="28"/>
          <w:szCs w:val="28"/>
          <w:lang w:val="ru-RU"/>
        </w:rPr>
        <w:t xml:space="preserve">а </w:t>
      </w:r>
      <w:r w:rsidRPr="00015E57">
        <w:rPr>
          <w:sz w:val="28"/>
          <w:szCs w:val="28"/>
          <w:lang w:val="ru-RU"/>
        </w:rPr>
        <w:t>принимаем равным нулю.</w:t>
      </w:r>
      <w:r w:rsidRPr="00015E57">
        <w:rPr>
          <w:i/>
          <w:sz w:val="28"/>
          <w:szCs w:val="28"/>
          <w:lang w:val="ru-RU"/>
        </w:rPr>
        <w:t xml:space="preserve"> </w:t>
      </w:r>
      <w:r w:rsidRPr="00015E57">
        <w:rPr>
          <w:sz w:val="28"/>
          <w:szCs w:val="28"/>
          <w:lang w:val="ru-RU"/>
        </w:rPr>
        <w:t xml:space="preserve">Построим сначала векторы токов </w:t>
      </w:r>
      <w:r w:rsidRPr="00D36839">
        <w:rPr>
          <w:position w:val="-10"/>
          <w:sz w:val="28"/>
          <w:szCs w:val="28"/>
        </w:rPr>
        <w:object w:dxaOrig="560" w:dyaOrig="480">
          <v:shape id="_x0000_i1083" type="#_x0000_t75" style="width:27.6pt;height:24pt" o:ole="">
            <v:imagedata r:id="rId133" o:title=""/>
          </v:shape>
          <o:OLEObject Type="Embed" ProgID="Equation.3" ShapeID="_x0000_i1083" DrawAspect="Content" ObjectID="_1609253284" r:id="rId134"/>
        </w:object>
      </w:r>
      <w:r w:rsidRPr="00015E57">
        <w:rPr>
          <w:sz w:val="28"/>
          <w:szCs w:val="28"/>
          <w:lang w:val="ru-RU"/>
        </w:rPr>
        <w:t xml:space="preserve">. Ток </w:t>
      </w:r>
      <w:r w:rsidRPr="00D36839">
        <w:rPr>
          <w:position w:val="-6"/>
          <w:sz w:val="28"/>
          <w:szCs w:val="28"/>
        </w:rPr>
        <w:object w:dxaOrig="240" w:dyaOrig="440">
          <v:shape id="_x0000_i1084" type="#_x0000_t75" style="width:12pt;height:21.6pt" o:ole="">
            <v:imagedata r:id="rId135" o:title=""/>
          </v:shape>
          <o:OLEObject Type="Embed" ProgID="Equation.3" ShapeID="_x0000_i1084" DrawAspect="Content" ObjectID="_1609253285" r:id="rId136"/>
        </w:object>
      </w:r>
      <w:r w:rsidRPr="00015E57">
        <w:rPr>
          <w:sz w:val="28"/>
          <w:szCs w:val="28"/>
          <w:lang w:val="ru-RU"/>
        </w:rPr>
        <w:t xml:space="preserve"> равен </w:t>
      </w:r>
      <w:r w:rsidRPr="00015E57">
        <w:rPr>
          <w:sz w:val="28"/>
          <w:szCs w:val="28"/>
          <w:lang w:val="ru-RU"/>
        </w:rPr>
        <w:lastRenderedPageBreak/>
        <w:t xml:space="preserve">сумме токов: </w:t>
      </w:r>
      <w:r w:rsidRPr="00D36839">
        <w:rPr>
          <w:position w:val="-12"/>
          <w:sz w:val="28"/>
          <w:szCs w:val="28"/>
        </w:rPr>
        <w:object w:dxaOrig="1120" w:dyaOrig="499">
          <v:shape id="_x0000_i1085" type="#_x0000_t75" style="width:55.2pt;height:25.2pt" o:ole="">
            <v:imagedata r:id="rId137" o:title=""/>
          </v:shape>
          <o:OLEObject Type="Embed" ProgID="Equation.3" ShapeID="_x0000_i1085" DrawAspect="Content" ObjectID="_1609253286" r:id="rId138"/>
        </w:object>
      </w:r>
      <w:r w:rsidRPr="00015E57">
        <w:rPr>
          <w:sz w:val="28"/>
          <w:szCs w:val="28"/>
          <w:lang w:val="ru-RU"/>
        </w:rPr>
        <w:t>.</w:t>
      </w:r>
    </w:p>
    <w:p w:rsidR="00015E57" w:rsidRPr="00D66B6E" w:rsidRDefault="00015E57" w:rsidP="00015E57">
      <w:pPr>
        <w:tabs>
          <w:tab w:val="left" w:pos="180"/>
        </w:tabs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Векторы падения напряжения располагаем в соответствии с порядком соединения элементов цепи в схеме. </w:t>
      </w:r>
      <w:r w:rsidRPr="00D66B6E">
        <w:rPr>
          <w:sz w:val="28"/>
          <w:szCs w:val="28"/>
          <w:lang w:val="ru-RU"/>
        </w:rPr>
        <w:t xml:space="preserve">Обход ведем навстречу направлениям токов </w:t>
      </w:r>
      <w:r w:rsidRPr="00D36839">
        <w:rPr>
          <w:position w:val="-12"/>
          <w:sz w:val="28"/>
          <w:szCs w:val="28"/>
        </w:rPr>
        <w:object w:dxaOrig="880" w:dyaOrig="499">
          <v:shape id="_x0000_i1086" type="#_x0000_t75" style="width:44.4pt;height:25.2pt" o:ole="">
            <v:imagedata r:id="rId139" o:title=""/>
          </v:shape>
          <o:OLEObject Type="Embed" ProgID="Equation.3" ShapeID="_x0000_i1086" DrawAspect="Content" ObjectID="_1609253287" r:id="rId140"/>
        </w:object>
      </w:r>
      <w:r w:rsidRPr="00D66B6E">
        <w:rPr>
          <w:sz w:val="28"/>
          <w:szCs w:val="28"/>
          <w:lang w:val="ru-RU"/>
        </w:rPr>
        <w:t>.</w:t>
      </w:r>
    </w:p>
    <w:p w:rsidR="00015E57" w:rsidRPr="00015E57" w:rsidRDefault="00015E57" w:rsidP="00015E57">
      <w:pPr>
        <w:tabs>
          <w:tab w:val="left" w:pos="180"/>
        </w:tabs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Напряжение на индуктивности </w:t>
      </w:r>
      <w:r w:rsidRPr="00D36839">
        <w:rPr>
          <w:position w:val="-10"/>
          <w:sz w:val="28"/>
          <w:szCs w:val="28"/>
        </w:rPr>
        <w:object w:dxaOrig="420" w:dyaOrig="480">
          <v:shape id="_x0000_i1087" type="#_x0000_t75" style="width:21.6pt;height:24pt" o:ole="">
            <v:imagedata r:id="rId141" o:title=""/>
          </v:shape>
          <o:OLEObject Type="Embed" ProgID="Equation.3" ShapeID="_x0000_i1087" DrawAspect="Content" ObjectID="_1609253288" r:id="rId142"/>
        </w:object>
      </w:r>
      <w:r w:rsidRPr="00015E57">
        <w:rPr>
          <w:sz w:val="28"/>
          <w:szCs w:val="28"/>
          <w:lang w:val="ru-RU"/>
        </w:rPr>
        <w:t xml:space="preserve">опережает ток </w:t>
      </w:r>
      <w:r w:rsidRPr="00D36839">
        <w:rPr>
          <w:position w:val="-12"/>
          <w:sz w:val="28"/>
          <w:szCs w:val="28"/>
        </w:rPr>
        <w:object w:dxaOrig="260" w:dyaOrig="499">
          <v:shape id="_x0000_i1088" type="#_x0000_t75" style="width:13.2pt;height:25.2pt" o:ole="">
            <v:imagedata r:id="rId143" o:title=""/>
          </v:shape>
          <o:OLEObject Type="Embed" ProgID="Equation.3" ShapeID="_x0000_i1088" DrawAspect="Content" ObjectID="_1609253289" r:id="rId144"/>
        </w:object>
      </w:r>
      <w:r w:rsidRPr="00015E57">
        <w:rPr>
          <w:sz w:val="28"/>
          <w:szCs w:val="28"/>
          <w:lang w:val="ru-RU"/>
        </w:rPr>
        <w:t xml:space="preserve"> на </w:t>
      </w:r>
      <w:r w:rsidRPr="00686845">
        <w:rPr>
          <w:position w:val="-6"/>
          <w:sz w:val="28"/>
          <w:szCs w:val="28"/>
        </w:rPr>
        <w:object w:dxaOrig="380" w:dyaOrig="320">
          <v:shape id="_x0000_i1089" type="#_x0000_t75" style="width:19.2pt;height:16.8pt" o:ole="">
            <v:imagedata r:id="rId145" o:title=""/>
          </v:shape>
          <o:OLEObject Type="Embed" ProgID="Equation.3" ShapeID="_x0000_i1089" DrawAspect="Content" ObjectID="_1609253290" r:id="rId146"/>
        </w:object>
      </w:r>
      <w:r w:rsidRPr="00015E57">
        <w:rPr>
          <w:sz w:val="28"/>
          <w:szCs w:val="28"/>
          <w:lang w:val="ru-RU"/>
        </w:rPr>
        <w:t xml:space="preserve">. Напряжение на активном сопротивлении </w:t>
      </w:r>
      <w:r w:rsidRPr="00D36839">
        <w:rPr>
          <w:position w:val="-14"/>
          <w:sz w:val="28"/>
          <w:szCs w:val="28"/>
        </w:rPr>
        <w:object w:dxaOrig="420" w:dyaOrig="520">
          <v:shape id="_x0000_i1090" type="#_x0000_t75" style="width:21.6pt;height:26.4pt" o:ole="">
            <v:imagedata r:id="rId147" o:title=""/>
          </v:shape>
          <o:OLEObject Type="Embed" ProgID="Equation.3" ShapeID="_x0000_i1090" DrawAspect="Content" ObjectID="_1609253291" r:id="rId148"/>
        </w:object>
      </w:r>
      <w:r w:rsidRPr="00015E57">
        <w:rPr>
          <w:sz w:val="28"/>
          <w:szCs w:val="28"/>
          <w:lang w:val="ru-RU"/>
        </w:rPr>
        <w:t xml:space="preserve">совпадает по фазе с током </w:t>
      </w:r>
      <w:r w:rsidRPr="00686845">
        <w:rPr>
          <w:position w:val="-6"/>
          <w:sz w:val="28"/>
          <w:szCs w:val="28"/>
        </w:rPr>
        <w:object w:dxaOrig="260" w:dyaOrig="440">
          <v:shape id="_x0000_i1091" type="#_x0000_t75" style="width:13.2pt;height:21.6pt" o:ole="">
            <v:imagedata r:id="rId149" o:title=""/>
          </v:shape>
          <o:OLEObject Type="Embed" ProgID="Equation.3" ShapeID="_x0000_i1091" DrawAspect="Content" ObjectID="_1609253292" r:id="rId150"/>
        </w:object>
      </w:r>
      <w:r w:rsidRPr="00015E57">
        <w:rPr>
          <w:sz w:val="28"/>
          <w:szCs w:val="28"/>
          <w:lang w:val="ru-RU"/>
        </w:rPr>
        <w:t xml:space="preserve">. Напряжение </w:t>
      </w:r>
      <w:r w:rsidRPr="003C0E5F">
        <w:rPr>
          <w:position w:val="-10"/>
          <w:sz w:val="28"/>
          <w:szCs w:val="28"/>
        </w:rPr>
        <w:object w:dxaOrig="440" w:dyaOrig="480">
          <v:shape id="_x0000_i1092" type="#_x0000_t75" style="width:21.6pt;height:24pt" o:ole="">
            <v:imagedata r:id="rId151" o:title=""/>
          </v:shape>
          <o:OLEObject Type="Embed" ProgID="Equation.3" ShapeID="_x0000_i1092" DrawAspect="Content" ObjectID="_1609253293" r:id="rId152"/>
        </w:object>
      </w:r>
      <w:r w:rsidRPr="00015E57">
        <w:rPr>
          <w:sz w:val="28"/>
          <w:szCs w:val="28"/>
          <w:lang w:val="ru-RU"/>
        </w:rPr>
        <w:t xml:space="preserve"> отстает от тока </w:t>
      </w:r>
      <w:r w:rsidRPr="003C0E5F">
        <w:rPr>
          <w:position w:val="-6"/>
          <w:sz w:val="28"/>
          <w:szCs w:val="28"/>
        </w:rPr>
        <w:object w:dxaOrig="279" w:dyaOrig="440">
          <v:shape id="_x0000_i1093" type="#_x0000_t75" style="width:13.2pt;height:21.6pt" o:ole="">
            <v:imagedata r:id="rId153" o:title=""/>
          </v:shape>
          <o:OLEObject Type="Embed" ProgID="Equation.3" ShapeID="_x0000_i1093" DrawAspect="Content" ObjectID="_1609253294" r:id="rId154"/>
        </w:object>
      </w:r>
      <w:r w:rsidRPr="00015E57">
        <w:rPr>
          <w:sz w:val="28"/>
          <w:szCs w:val="28"/>
          <w:lang w:val="ru-RU"/>
        </w:rPr>
        <w:t xml:space="preserve"> на </w:t>
      </w:r>
      <w:r w:rsidRPr="003C0E5F">
        <w:rPr>
          <w:position w:val="-6"/>
          <w:sz w:val="28"/>
          <w:szCs w:val="28"/>
        </w:rPr>
        <w:object w:dxaOrig="380" w:dyaOrig="320">
          <v:shape id="_x0000_i1094" type="#_x0000_t75" style="width:19.2pt;height:16.8pt" o:ole="">
            <v:imagedata r:id="rId155" o:title=""/>
          </v:shape>
          <o:OLEObject Type="Embed" ProgID="Equation.3" ShapeID="_x0000_i1094" DrawAspect="Content" ObjectID="_1609253295" r:id="rId156"/>
        </w:object>
      </w:r>
      <w:r w:rsidRPr="00015E57">
        <w:rPr>
          <w:sz w:val="28"/>
          <w:szCs w:val="28"/>
          <w:lang w:val="ru-RU"/>
        </w:rPr>
        <w:t xml:space="preserve">, а </w:t>
      </w:r>
      <w:r w:rsidRPr="003C0E5F">
        <w:rPr>
          <w:position w:val="-14"/>
          <w:sz w:val="28"/>
          <w:szCs w:val="28"/>
        </w:rPr>
        <w:object w:dxaOrig="440" w:dyaOrig="520">
          <v:shape id="_x0000_i1095" type="#_x0000_t75" style="width:21.6pt;height:26.4pt" o:ole="">
            <v:imagedata r:id="rId157" o:title=""/>
          </v:shape>
          <o:OLEObject Type="Embed" ProgID="Equation.3" ShapeID="_x0000_i1095" DrawAspect="Content" ObjectID="_1609253296" r:id="rId158"/>
        </w:object>
      </w:r>
      <w:r w:rsidRPr="00015E57">
        <w:rPr>
          <w:sz w:val="28"/>
          <w:szCs w:val="28"/>
          <w:lang w:val="ru-RU"/>
        </w:rPr>
        <w:t xml:space="preserve">совпадает с ним по фазе. Напряжение на параллельных ветвях равно: </w:t>
      </w:r>
      <w:r w:rsidRPr="003C0E5F">
        <w:rPr>
          <w:position w:val="-14"/>
          <w:sz w:val="28"/>
          <w:szCs w:val="28"/>
        </w:rPr>
        <w:object w:dxaOrig="2760" w:dyaOrig="520">
          <v:shape id="_x0000_i1096" type="#_x0000_t75" style="width:138pt;height:26.4pt" o:ole="">
            <v:imagedata r:id="rId159" o:title=""/>
          </v:shape>
          <o:OLEObject Type="Embed" ProgID="Equation.3" ShapeID="_x0000_i1096" DrawAspect="Content" ObjectID="_1609253297" r:id="rId160"/>
        </w:object>
      </w:r>
      <w:r w:rsidRPr="00015E57">
        <w:rPr>
          <w:sz w:val="28"/>
          <w:szCs w:val="28"/>
          <w:lang w:val="ru-RU"/>
        </w:rPr>
        <w:t xml:space="preserve">. Напряжение </w:t>
      </w:r>
      <w:r w:rsidRPr="003C0E5F">
        <w:rPr>
          <w:position w:val="-10"/>
          <w:sz w:val="28"/>
          <w:szCs w:val="28"/>
        </w:rPr>
        <w:object w:dxaOrig="420" w:dyaOrig="480">
          <v:shape id="_x0000_i1097" type="#_x0000_t75" style="width:21.6pt;height:24pt" o:ole="">
            <v:imagedata r:id="rId161" o:title=""/>
          </v:shape>
          <o:OLEObject Type="Embed" ProgID="Equation.3" ShapeID="_x0000_i1097" DrawAspect="Content" ObjectID="_1609253298" r:id="rId162"/>
        </w:object>
      </w:r>
      <w:r w:rsidRPr="00015E57">
        <w:rPr>
          <w:sz w:val="28"/>
          <w:szCs w:val="28"/>
          <w:lang w:val="ru-RU"/>
        </w:rPr>
        <w:t xml:space="preserve"> отстает от тока </w:t>
      </w:r>
      <w:r w:rsidRPr="00367B1F">
        <w:rPr>
          <w:position w:val="-6"/>
          <w:sz w:val="28"/>
          <w:szCs w:val="28"/>
        </w:rPr>
        <w:object w:dxaOrig="240" w:dyaOrig="440">
          <v:shape id="_x0000_i1098" type="#_x0000_t75" style="width:12pt;height:21.6pt" o:ole="">
            <v:imagedata r:id="rId163" o:title=""/>
          </v:shape>
          <o:OLEObject Type="Embed" ProgID="Equation.3" ShapeID="_x0000_i1098" DrawAspect="Content" ObjectID="_1609253299" r:id="rId164"/>
        </w:object>
      </w:r>
      <w:r w:rsidRPr="00015E57">
        <w:rPr>
          <w:sz w:val="28"/>
          <w:szCs w:val="28"/>
          <w:lang w:val="ru-RU"/>
        </w:rPr>
        <w:t xml:space="preserve">, а </w:t>
      </w:r>
      <w:r w:rsidRPr="00367B1F">
        <w:rPr>
          <w:position w:val="-14"/>
          <w:sz w:val="28"/>
          <w:szCs w:val="28"/>
        </w:rPr>
        <w:object w:dxaOrig="400" w:dyaOrig="520">
          <v:shape id="_x0000_i1099" type="#_x0000_t75" style="width:20.4pt;height:26.4pt" o:ole="">
            <v:imagedata r:id="rId165" o:title=""/>
          </v:shape>
          <o:OLEObject Type="Embed" ProgID="Equation.3" ShapeID="_x0000_i1099" DrawAspect="Content" ObjectID="_1609253300" r:id="rId166"/>
        </w:object>
      </w:r>
      <w:r w:rsidRPr="00015E57">
        <w:rPr>
          <w:sz w:val="28"/>
          <w:szCs w:val="28"/>
          <w:lang w:val="ru-RU"/>
        </w:rPr>
        <w:t xml:space="preserve"> опережает его на </w:t>
      </w:r>
      <w:r w:rsidRPr="00367B1F">
        <w:rPr>
          <w:position w:val="-6"/>
          <w:sz w:val="28"/>
          <w:szCs w:val="28"/>
        </w:rPr>
        <w:object w:dxaOrig="380" w:dyaOrig="320">
          <v:shape id="_x0000_i1100" type="#_x0000_t75" style="width:19.2pt;height:16.8pt" o:ole="">
            <v:imagedata r:id="rId167" o:title=""/>
          </v:shape>
          <o:OLEObject Type="Embed" ProgID="Equation.3" ShapeID="_x0000_i1100" DrawAspect="Content" ObjectID="_1609253301" r:id="rId168"/>
        </w:object>
      </w:r>
      <w:r w:rsidRPr="00015E57">
        <w:rPr>
          <w:sz w:val="28"/>
          <w:szCs w:val="28"/>
          <w:lang w:val="ru-RU"/>
        </w:rPr>
        <w:t xml:space="preserve">. Напряжение </w:t>
      </w:r>
      <w:r w:rsidRPr="00367B1F">
        <w:rPr>
          <w:position w:val="-14"/>
          <w:sz w:val="28"/>
          <w:szCs w:val="28"/>
        </w:rPr>
        <w:object w:dxaOrig="420" w:dyaOrig="520">
          <v:shape id="_x0000_i1101" type="#_x0000_t75" style="width:21.6pt;height:26.4pt" o:ole="">
            <v:imagedata r:id="rId169" o:title=""/>
          </v:shape>
          <o:OLEObject Type="Embed" ProgID="Equation.3" ShapeID="_x0000_i1101" DrawAspect="Content" ObjectID="_1609253302" r:id="rId170"/>
        </w:object>
      </w:r>
      <w:r w:rsidRPr="00015E57">
        <w:rPr>
          <w:sz w:val="28"/>
          <w:szCs w:val="28"/>
          <w:lang w:val="ru-RU"/>
        </w:rPr>
        <w:t xml:space="preserve">совпадает по фазе с током </w:t>
      </w:r>
      <w:r w:rsidRPr="00367B1F">
        <w:rPr>
          <w:position w:val="-6"/>
          <w:sz w:val="28"/>
          <w:szCs w:val="28"/>
        </w:rPr>
        <w:object w:dxaOrig="240" w:dyaOrig="440">
          <v:shape id="_x0000_i1102" type="#_x0000_t75" style="width:12pt;height:21.6pt" o:ole="">
            <v:imagedata r:id="rId163" o:title=""/>
          </v:shape>
          <o:OLEObject Type="Embed" ProgID="Equation.3" ShapeID="_x0000_i1102" DrawAspect="Content" ObjectID="_1609253303" r:id="rId171"/>
        </w:object>
      </w:r>
      <w:r w:rsidRPr="00015E57">
        <w:rPr>
          <w:sz w:val="28"/>
          <w:szCs w:val="28"/>
          <w:lang w:val="ru-RU"/>
        </w:rPr>
        <w:t>. ЭДС источника равна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AD052A">
        <w:rPr>
          <w:position w:val="-12"/>
          <w:sz w:val="28"/>
          <w:szCs w:val="28"/>
        </w:rPr>
        <w:object w:dxaOrig="2540" w:dyaOrig="499">
          <v:shape id="_x0000_i1103" type="#_x0000_t75" style="width:127.2pt;height:25.2pt" o:ole="">
            <v:imagedata r:id="rId172" o:title=""/>
          </v:shape>
          <o:OLEObject Type="Embed" ProgID="Equation.3" ShapeID="_x0000_i1103" DrawAspect="Content" ObjectID="_1609253304" r:id="rId173"/>
        </w:object>
      </w:r>
      <w:r w:rsidRPr="00015E57">
        <w:rPr>
          <w:sz w:val="28"/>
          <w:szCs w:val="28"/>
          <w:lang w:val="ru-RU"/>
        </w:rPr>
        <w:t xml:space="preserve"> .</w:t>
      </w:r>
    </w:p>
    <w:p w:rsidR="00015E57" w:rsidRPr="00015E57" w:rsidRDefault="00015E57" w:rsidP="00015E57">
      <w:pPr>
        <w:tabs>
          <w:tab w:val="left" w:pos="180"/>
        </w:tabs>
        <w:jc w:val="both"/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При таком порядке построения векторная диаграмма называется потенциальной и по ней можно определить напряжение между любыми двумя точками цепи (рис. 2.20)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Default="00015E57" w:rsidP="00015E57">
      <w:pPr>
        <w:tabs>
          <w:tab w:val="left" w:pos="180"/>
        </w:tabs>
        <w:jc w:val="center"/>
      </w:pPr>
      <w:r w:rsidRPr="00190A76">
        <w:rPr>
          <w:position w:val="-10"/>
          <w:sz w:val="28"/>
          <w:szCs w:val="28"/>
        </w:rPr>
        <w:object w:dxaOrig="1440" w:dyaOrig="340">
          <v:shape id="_x0000_i1104" type="#_x0000_t75" style="width:1in;height:16.8pt" o:ole="">
            <v:imagedata r:id="rId174" o:title=""/>
          </v:shape>
          <o:OLEObject Type="Embed" ProgID="Equation.3" ShapeID="_x0000_i1104" DrawAspect="Content" ObjectID="_1609253305" r:id="rId175"/>
        </w:object>
      </w:r>
      <w:r w:rsidRPr="003F0715">
        <w:rPr>
          <w:sz w:val="28"/>
          <w:szCs w:val="28"/>
        </w:rPr>
        <w:object w:dxaOrig="3865" w:dyaOrig="4226">
          <v:shape id="_x0000_i1105" type="#_x0000_t75" style="width:262.8pt;height:277.2pt" o:ole="">
            <v:imagedata r:id="rId176" o:title=""/>
          </v:shape>
          <o:OLEObject Type="Embed" ProgID="Visio.Drawing.11" ShapeID="_x0000_i1105" DrawAspect="Content" ObjectID="_1609253306" r:id="rId177"/>
        </w:object>
      </w:r>
    </w:p>
    <w:p w:rsidR="00015E57" w:rsidRPr="00015E57" w:rsidRDefault="00015E57" w:rsidP="00015E57">
      <w:pPr>
        <w:tabs>
          <w:tab w:val="left" w:pos="180"/>
        </w:tabs>
        <w:jc w:val="center"/>
        <w:rPr>
          <w:lang w:val="ru-RU"/>
        </w:rPr>
      </w:pPr>
      <w:r w:rsidRPr="00015E57">
        <w:rPr>
          <w:lang w:val="ru-RU"/>
        </w:rPr>
        <w:t>Рис. 2.20</w:t>
      </w:r>
    </w:p>
    <w:p w:rsidR="00015E57" w:rsidRPr="00015E57" w:rsidRDefault="00015E57" w:rsidP="00015E57">
      <w:pPr>
        <w:tabs>
          <w:tab w:val="left" w:pos="180"/>
        </w:tabs>
        <w:jc w:val="center"/>
        <w:rPr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ind w:left="360"/>
        <w:jc w:val="center"/>
        <w:rPr>
          <w:b/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>Расчет показания ваттметра</w:t>
      </w:r>
    </w:p>
    <w:p w:rsidR="00015E57" w:rsidRPr="00015E57" w:rsidRDefault="00015E57" w:rsidP="00015E57">
      <w:pPr>
        <w:tabs>
          <w:tab w:val="left" w:pos="180"/>
        </w:tabs>
        <w:jc w:val="center"/>
        <w:rPr>
          <w:b/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 напряжения на ваттметре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8F7E33">
        <w:rPr>
          <w:position w:val="-12"/>
          <w:sz w:val="28"/>
          <w:szCs w:val="28"/>
        </w:rPr>
        <w:object w:dxaOrig="5620" w:dyaOrig="639">
          <v:shape id="_x0000_i1106" type="#_x0000_t75" style="width:280.8pt;height:32.4pt" o:ole="">
            <v:imagedata r:id="rId178" o:title=""/>
          </v:shape>
          <o:OLEObject Type="Embed" ProgID="Equation.3" ShapeID="_x0000_i1106" DrawAspect="Content" ObjectID="_1609253307" r:id="rId179"/>
        </w:object>
      </w:r>
      <w:r w:rsidRPr="00015E57">
        <w:rPr>
          <w:sz w:val="28"/>
          <w:szCs w:val="28"/>
          <w:lang w:val="ru-RU"/>
        </w:rPr>
        <w:t xml:space="preserve"> В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Комплекс тока на ваттметре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F67E69">
        <w:rPr>
          <w:position w:val="-10"/>
          <w:sz w:val="28"/>
          <w:szCs w:val="28"/>
        </w:rPr>
        <w:object w:dxaOrig="2100" w:dyaOrig="480">
          <v:shape id="_x0000_i1107" type="#_x0000_t75" style="width:105.6pt;height:24pt" o:ole="">
            <v:imagedata r:id="rId180" o:title=""/>
          </v:shape>
          <o:OLEObject Type="Embed" ProgID="Equation.3" ShapeID="_x0000_i1107" DrawAspect="Content" ObjectID="_1609253308" r:id="rId181"/>
        </w:object>
      </w:r>
      <w:r w:rsidRPr="00015E57">
        <w:rPr>
          <w:sz w:val="28"/>
          <w:szCs w:val="28"/>
          <w:lang w:val="ru-RU"/>
        </w:rPr>
        <w:t xml:space="preserve"> А.</w:t>
      </w:r>
    </w:p>
    <w:p w:rsidR="00015E57" w:rsidRDefault="00015E57" w:rsidP="00015E57">
      <w:pPr>
        <w:tabs>
          <w:tab w:val="left" w:pos="180"/>
        </w:tabs>
        <w:rPr>
          <w:sz w:val="28"/>
          <w:szCs w:val="28"/>
        </w:rPr>
      </w:pPr>
      <w:r w:rsidRPr="00015E57">
        <w:rPr>
          <w:sz w:val="28"/>
          <w:szCs w:val="28"/>
          <w:lang w:val="ru-RU"/>
        </w:rPr>
        <w:t xml:space="preserve">     </w:t>
      </w:r>
      <w:r>
        <w:rPr>
          <w:sz w:val="28"/>
          <w:szCs w:val="28"/>
        </w:rPr>
        <w:t>Показание ваттметра равно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881FBF">
        <w:rPr>
          <w:position w:val="-12"/>
          <w:sz w:val="28"/>
          <w:szCs w:val="28"/>
        </w:rPr>
        <w:object w:dxaOrig="8440" w:dyaOrig="499">
          <v:shape id="_x0000_i1108" type="#_x0000_t75" style="width:422.4pt;height:25.2pt" o:ole="">
            <v:imagedata r:id="rId182" o:title=""/>
          </v:shape>
          <o:OLEObject Type="Embed" ProgID="Equation.3" ShapeID="_x0000_i1108" DrawAspect="Content" ObjectID="_1609253309" r:id="rId183"/>
        </w:object>
      </w:r>
      <w:r w:rsidRPr="00015E57">
        <w:rPr>
          <w:sz w:val="28"/>
          <w:szCs w:val="28"/>
          <w:lang w:val="ru-RU"/>
        </w:rPr>
        <w:t xml:space="preserve"> Вт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Показание ваттметра может быть рассчитано с помощью векторной диаграммы по формуле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F4246E">
        <w:rPr>
          <w:position w:val="-12"/>
          <w:sz w:val="28"/>
          <w:szCs w:val="28"/>
        </w:rPr>
        <w:object w:dxaOrig="1359" w:dyaOrig="360">
          <v:shape id="_x0000_i1109" type="#_x0000_t75" style="width:68.4pt;height:18pt" o:ole="">
            <v:imagedata r:id="rId184" o:title=""/>
          </v:shape>
          <o:OLEObject Type="Embed" ProgID="Equation.3" ShapeID="_x0000_i1109" DrawAspect="Content" ObjectID="_1609253310" r:id="rId185"/>
        </w:object>
      </w:r>
      <w:r w:rsidRPr="00015E57">
        <w:rPr>
          <w:sz w:val="28"/>
          <w:szCs w:val="28"/>
          <w:lang w:val="ru-RU"/>
        </w:rPr>
        <w:t>,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где </w:t>
      </w:r>
      <w:r w:rsidRPr="00F4246E">
        <w:rPr>
          <w:position w:val="-10"/>
          <w:sz w:val="28"/>
          <w:szCs w:val="28"/>
        </w:rPr>
        <w:object w:dxaOrig="440" w:dyaOrig="320">
          <v:shape id="_x0000_i1110" type="#_x0000_t75" style="width:21.6pt;height:16.8pt" o:ole="">
            <v:imagedata r:id="rId186" o:title=""/>
          </v:shape>
          <o:OLEObject Type="Embed" ProgID="Equation.3" ShapeID="_x0000_i1110" DrawAspect="Content" ObjectID="_1609253311" r:id="rId187"/>
        </w:object>
      </w:r>
      <w:r w:rsidRPr="00015E57">
        <w:rPr>
          <w:sz w:val="28"/>
          <w:szCs w:val="28"/>
          <w:lang w:val="ru-RU"/>
        </w:rPr>
        <w:t xml:space="preserve"> – напряжение и ток, на которые реагирует ваттметр;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    </w:t>
      </w:r>
      <w:r w:rsidRPr="00F4246E">
        <w:rPr>
          <w:position w:val="-10"/>
          <w:sz w:val="28"/>
          <w:szCs w:val="28"/>
        </w:rPr>
        <w:object w:dxaOrig="220" w:dyaOrig="260">
          <v:shape id="_x0000_i1111" type="#_x0000_t75" style="width:10.8pt;height:13.2pt" o:ole="">
            <v:imagedata r:id="rId188" o:title=""/>
          </v:shape>
          <o:OLEObject Type="Embed" ProgID="Equation.3" ShapeID="_x0000_i1111" DrawAspect="Content" ObjectID="_1609253312" r:id="rId189"/>
        </w:object>
      </w:r>
      <w:r w:rsidRPr="00015E57">
        <w:rPr>
          <w:sz w:val="28"/>
          <w:szCs w:val="28"/>
          <w:lang w:val="ru-RU"/>
        </w:rPr>
        <w:t xml:space="preserve"> – угол между векторами </w:t>
      </w:r>
      <w:r w:rsidRPr="00F4246E">
        <w:rPr>
          <w:position w:val="-6"/>
          <w:sz w:val="28"/>
          <w:szCs w:val="28"/>
        </w:rPr>
        <w:object w:dxaOrig="260" w:dyaOrig="440">
          <v:shape id="_x0000_i1112" type="#_x0000_t75" style="width:13.2pt;height:21.6pt" o:ole="">
            <v:imagedata r:id="rId190" o:title=""/>
          </v:shape>
          <o:OLEObject Type="Embed" ProgID="Equation.3" ShapeID="_x0000_i1112" DrawAspect="Content" ObjectID="_1609253313" r:id="rId191"/>
        </w:object>
      </w:r>
      <w:r w:rsidRPr="00015E57">
        <w:rPr>
          <w:sz w:val="28"/>
          <w:szCs w:val="28"/>
          <w:lang w:val="ru-RU"/>
        </w:rPr>
        <w:t xml:space="preserve">и </w:t>
      </w:r>
      <w:r w:rsidRPr="00F4246E">
        <w:rPr>
          <w:position w:val="-4"/>
          <w:sz w:val="28"/>
          <w:szCs w:val="28"/>
        </w:rPr>
        <w:object w:dxaOrig="200" w:dyaOrig="420">
          <v:shape id="_x0000_i1113" type="#_x0000_t75" style="width:9.6pt;height:21.6pt" o:ole="">
            <v:imagedata r:id="rId192" o:title=""/>
          </v:shape>
          <o:OLEObject Type="Embed" ProgID="Equation.3" ShapeID="_x0000_i1113" DrawAspect="Content" ObjectID="_1609253314" r:id="rId193"/>
        </w:object>
      </w:r>
      <w:r w:rsidRPr="00015E57">
        <w:rPr>
          <w:sz w:val="28"/>
          <w:szCs w:val="28"/>
          <w:lang w:val="ru-RU"/>
        </w:rPr>
        <w:t>.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sz w:val="28"/>
          <w:szCs w:val="28"/>
          <w:lang w:val="ru-RU"/>
        </w:rPr>
        <w:t xml:space="preserve">     В нашем случае </w:t>
      </w:r>
      <w:r w:rsidRPr="00847557">
        <w:rPr>
          <w:position w:val="-8"/>
          <w:sz w:val="28"/>
          <w:szCs w:val="28"/>
        </w:rPr>
        <w:object w:dxaOrig="1540" w:dyaOrig="460">
          <v:shape id="_x0000_i1114" type="#_x0000_t75" style="width:76.8pt;height:22.8pt" o:ole="">
            <v:imagedata r:id="rId194" o:title=""/>
          </v:shape>
          <o:OLEObject Type="Embed" ProgID="Equation.3" ShapeID="_x0000_i1114" DrawAspect="Content" ObjectID="_1609253315" r:id="rId195"/>
        </w:object>
      </w:r>
      <w:r w:rsidRPr="00015E57">
        <w:rPr>
          <w:sz w:val="28"/>
          <w:szCs w:val="28"/>
          <w:lang w:val="ru-RU"/>
        </w:rPr>
        <w:t xml:space="preserve">. Из векторной диаграммы рис. 2.20 находим </w:t>
      </w:r>
      <w:r w:rsidRPr="00481D9D">
        <w:rPr>
          <w:position w:val="-12"/>
          <w:sz w:val="28"/>
          <w:szCs w:val="28"/>
        </w:rPr>
        <w:object w:dxaOrig="1180" w:dyaOrig="360">
          <v:shape id="_x0000_i1115" type="#_x0000_t75" style="width:58.8pt;height:18pt" o:ole="">
            <v:imagedata r:id="rId196" o:title=""/>
          </v:shape>
          <o:OLEObject Type="Embed" ProgID="Equation.3" ShapeID="_x0000_i1115" DrawAspect="Content" ObjectID="_1609253316" r:id="rId197"/>
        </w:object>
      </w:r>
      <w:r w:rsidRPr="00015E57">
        <w:rPr>
          <w:sz w:val="28"/>
          <w:szCs w:val="28"/>
          <w:lang w:val="ru-RU"/>
        </w:rPr>
        <w:t xml:space="preserve"> В, </w:t>
      </w:r>
      <w:r w:rsidRPr="00481D9D">
        <w:rPr>
          <w:position w:val="-12"/>
          <w:sz w:val="28"/>
          <w:szCs w:val="28"/>
        </w:rPr>
        <w:object w:dxaOrig="980" w:dyaOrig="360">
          <v:shape id="_x0000_i1116" type="#_x0000_t75" style="width:49.2pt;height:18pt" o:ole="">
            <v:imagedata r:id="rId198" o:title=""/>
          </v:shape>
          <o:OLEObject Type="Embed" ProgID="Equation.3" ShapeID="_x0000_i1116" DrawAspect="Content" ObjectID="_1609253317" r:id="rId199"/>
        </w:object>
      </w:r>
      <w:r w:rsidRPr="00015E57">
        <w:rPr>
          <w:sz w:val="28"/>
          <w:szCs w:val="28"/>
          <w:lang w:val="ru-RU"/>
        </w:rPr>
        <w:t xml:space="preserve">А, </w:t>
      </w:r>
      <w:r w:rsidRPr="00481D9D">
        <w:rPr>
          <w:position w:val="-12"/>
          <w:sz w:val="28"/>
          <w:szCs w:val="28"/>
        </w:rPr>
        <w:object w:dxaOrig="1840" w:dyaOrig="380">
          <v:shape id="_x0000_i1117" type="#_x0000_t75" style="width:92.4pt;height:19.2pt" o:ole="">
            <v:imagedata r:id="rId200" o:title=""/>
          </v:shape>
          <o:OLEObject Type="Embed" ProgID="Equation.3" ShapeID="_x0000_i1117" DrawAspect="Content" ObjectID="_1609253318" r:id="rId201"/>
        </w:object>
      </w:r>
      <w:r w:rsidRPr="00015E57">
        <w:rPr>
          <w:sz w:val="28"/>
          <w:szCs w:val="28"/>
          <w:lang w:val="ru-RU"/>
        </w:rPr>
        <w:t>. Следовательно, показание ваттметра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  <w:r w:rsidRPr="00481D9D">
        <w:rPr>
          <w:position w:val="-12"/>
          <w:sz w:val="28"/>
          <w:szCs w:val="28"/>
        </w:rPr>
        <w:object w:dxaOrig="4120" w:dyaOrig="360">
          <v:shape id="_x0000_i1118" type="#_x0000_t75" style="width:206.4pt;height:18pt" o:ole="">
            <v:imagedata r:id="rId202" o:title=""/>
          </v:shape>
          <o:OLEObject Type="Embed" ProgID="Equation.3" ShapeID="_x0000_i1118" DrawAspect="Content" ObjectID="_1609253319" r:id="rId203"/>
        </w:object>
      </w:r>
      <w:r w:rsidRPr="00015E57">
        <w:rPr>
          <w:sz w:val="28"/>
          <w:szCs w:val="28"/>
          <w:lang w:val="ru-RU"/>
        </w:rPr>
        <w:t xml:space="preserve"> Вт. </w:t>
      </w:r>
    </w:p>
    <w:p w:rsidR="00015E57" w:rsidRPr="00015E57" w:rsidRDefault="00015E57" w:rsidP="00015E57">
      <w:pPr>
        <w:tabs>
          <w:tab w:val="left" w:pos="180"/>
        </w:tabs>
        <w:jc w:val="center"/>
        <w:rPr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ind w:left="360"/>
        <w:jc w:val="center"/>
        <w:rPr>
          <w:b/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>Выражения для мгновенных значений токов в ветвях</w:t>
      </w:r>
    </w:p>
    <w:p w:rsidR="00015E57" w:rsidRPr="00015E57" w:rsidRDefault="00015E57" w:rsidP="00015E57">
      <w:pPr>
        <w:tabs>
          <w:tab w:val="left" w:pos="180"/>
        </w:tabs>
        <w:ind w:left="360"/>
        <w:jc w:val="center"/>
        <w:rPr>
          <w:b/>
          <w:sz w:val="28"/>
          <w:szCs w:val="28"/>
          <w:lang w:val="ru-RU"/>
        </w:rPr>
      </w:pP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  <w:r w:rsidRPr="00015E57">
        <w:rPr>
          <w:b/>
          <w:sz w:val="28"/>
          <w:szCs w:val="28"/>
          <w:lang w:val="ru-RU"/>
        </w:rPr>
        <w:t xml:space="preserve">     </w:t>
      </w:r>
      <w:r w:rsidRPr="00015E57">
        <w:rPr>
          <w:sz w:val="28"/>
          <w:szCs w:val="28"/>
          <w:lang w:val="ru-RU"/>
        </w:rPr>
        <w:t>Используя результаты расчетов, можно записать следующие выражения для мгновенных токов ветвей</w:t>
      </w:r>
    </w:p>
    <w:p w:rsidR="00015E57" w:rsidRPr="00015E57" w:rsidRDefault="00015E57" w:rsidP="00015E57">
      <w:pPr>
        <w:tabs>
          <w:tab w:val="left" w:pos="180"/>
        </w:tabs>
        <w:rPr>
          <w:sz w:val="28"/>
          <w:szCs w:val="28"/>
          <w:lang w:val="ru-RU"/>
        </w:rPr>
      </w:pPr>
    </w:p>
    <w:p w:rsidR="00015E57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  <w:r w:rsidRPr="000B694F">
        <w:rPr>
          <w:position w:val="-10"/>
          <w:sz w:val="28"/>
          <w:szCs w:val="28"/>
        </w:rPr>
        <w:object w:dxaOrig="4920" w:dyaOrig="400">
          <v:shape id="_x0000_i1119" type="#_x0000_t75" style="width:246pt;height:20.4pt" o:ole="">
            <v:imagedata r:id="rId204" o:title=""/>
          </v:shape>
          <o:OLEObject Type="Embed" ProgID="Equation.3" ShapeID="_x0000_i1119" DrawAspect="Content" ObjectID="_1609253320" r:id="rId205"/>
        </w:object>
      </w:r>
      <w:r>
        <w:rPr>
          <w:sz w:val="28"/>
          <w:szCs w:val="28"/>
        </w:rPr>
        <w:t xml:space="preserve"> А;</w:t>
      </w:r>
    </w:p>
    <w:p w:rsidR="00015E57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  <w:r w:rsidRPr="00075DED">
        <w:rPr>
          <w:position w:val="-10"/>
          <w:sz w:val="28"/>
          <w:szCs w:val="28"/>
        </w:rPr>
        <w:object w:dxaOrig="4880" w:dyaOrig="400">
          <v:shape id="_x0000_i1120" type="#_x0000_t75" style="width:244.8pt;height:20.4pt" o:ole="">
            <v:imagedata r:id="rId206" o:title=""/>
          </v:shape>
          <o:OLEObject Type="Embed" ProgID="Equation.3" ShapeID="_x0000_i1120" DrawAspect="Content" ObjectID="_1609253321" r:id="rId207"/>
        </w:object>
      </w:r>
      <w:r>
        <w:rPr>
          <w:sz w:val="28"/>
          <w:szCs w:val="28"/>
        </w:rPr>
        <w:t xml:space="preserve"> А;</w:t>
      </w:r>
    </w:p>
    <w:p w:rsidR="00015E57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</w:p>
    <w:p w:rsidR="00015E57" w:rsidRDefault="00015E57" w:rsidP="00015E57">
      <w:pPr>
        <w:tabs>
          <w:tab w:val="left" w:pos="180"/>
        </w:tabs>
        <w:jc w:val="center"/>
        <w:rPr>
          <w:sz w:val="28"/>
          <w:szCs w:val="28"/>
        </w:rPr>
      </w:pPr>
      <w:r w:rsidRPr="00661FE2">
        <w:rPr>
          <w:position w:val="-12"/>
          <w:sz w:val="28"/>
          <w:szCs w:val="28"/>
        </w:rPr>
        <w:object w:dxaOrig="4940" w:dyaOrig="420">
          <v:shape id="_x0000_i1121" type="#_x0000_t75" style="width:247.2pt;height:21.6pt" o:ole="">
            <v:imagedata r:id="rId208" o:title=""/>
          </v:shape>
          <o:OLEObject Type="Embed" ProgID="Equation.3" ShapeID="_x0000_i1121" DrawAspect="Content" ObjectID="_1609253322" r:id="rId209"/>
        </w:object>
      </w:r>
      <w:r>
        <w:rPr>
          <w:sz w:val="28"/>
          <w:szCs w:val="28"/>
        </w:rPr>
        <w:t xml:space="preserve"> А.</w:t>
      </w:r>
    </w:p>
    <w:p w:rsidR="00015E57" w:rsidRDefault="00015E57" w:rsidP="00015E57"/>
    <w:p w:rsidR="003E1F43" w:rsidRDefault="003E1F43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Default="007F13E2" w:rsidP="003E1F43">
      <w:pPr>
        <w:rPr>
          <w:sz w:val="20"/>
          <w:szCs w:val="20"/>
          <w:lang w:val="ru-RU"/>
        </w:rPr>
      </w:pPr>
    </w:p>
    <w:p w:rsidR="007F13E2" w:rsidRPr="007F13E2" w:rsidRDefault="007F13E2" w:rsidP="007F13E2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Задание 5. </w:t>
      </w:r>
      <w:r w:rsidRPr="007F13E2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РАЧЕТ ТРЕХФАЗНЫХ ЦЕПЕЙ</w:t>
      </w:r>
    </w:p>
    <w:p w:rsidR="007F13E2" w:rsidRPr="007F13E2" w:rsidRDefault="007F13E2" w:rsidP="007F13E2">
      <w:pPr>
        <w:jc w:val="both"/>
        <w:rPr>
          <w:b/>
          <w:sz w:val="28"/>
          <w:szCs w:val="28"/>
          <w:lang w:val="ru-RU"/>
        </w:rPr>
      </w:pP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b/>
          <w:sz w:val="28"/>
          <w:szCs w:val="28"/>
          <w:lang w:val="ru-RU"/>
        </w:rPr>
        <w:tab/>
      </w:r>
      <w:r w:rsidRPr="007F13E2">
        <w:rPr>
          <w:i/>
          <w:sz w:val="28"/>
          <w:szCs w:val="28"/>
          <w:lang w:val="ru-RU"/>
        </w:rPr>
        <w:t>Задание</w:t>
      </w:r>
      <w:r w:rsidRPr="007F13E2">
        <w:rPr>
          <w:sz w:val="28"/>
          <w:szCs w:val="28"/>
          <w:lang w:val="ru-RU"/>
        </w:rPr>
        <w:t xml:space="preserve">: для электрической цепи трехфазного переменного тока, соответствующей номеру варианта, с параметрами, </w:t>
      </w:r>
      <w:r w:rsidR="00135025">
        <w:rPr>
          <w:sz w:val="28"/>
          <w:szCs w:val="28"/>
          <w:lang w:val="ru-RU"/>
        </w:rPr>
        <w:t>приведенными в таблице 5</w:t>
      </w:r>
      <w:r w:rsidRPr="007F13E2">
        <w:rPr>
          <w:sz w:val="28"/>
          <w:szCs w:val="28"/>
          <w:lang w:val="ru-RU"/>
        </w:rPr>
        <w:t>.1, выполнить следующее: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1. Вычертить заданную цепь, выписать заданные величины э.д.с. и сопротивлений;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2. Построить схему замещения заданной цепи и определить полные комплексные сопротивления каждой из фаз нагрузки;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3. Произвести расчет комплексных фазных и линейных токов, а также тока в нейтральном проводе (при его наличии в заданной схеме), комплексных напряжений на каждом из элементов всех фаз нагрузки;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4. Найти активную, реактивную и полную мощности каждой фазы и всей цепи; произвести проверку правильности расчета токов путем составления уравнения баланса мощностей цепи;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5. Записать мгновенные значения токов и напряжений на каждом из элементов всех фаз нагрузки;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6. Построить векторную диаграмму токов и напряжений в комплексной плоскости.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7. При выполнении задания по каждому из вариантов принять, что заданная схема питается от симметричного трехфазного источника э.д.с., при этом действующее значение э.д.с. каждой из фаз источника равно 220 В.</w:t>
      </w:r>
    </w:p>
    <w:p w:rsidR="007F13E2" w:rsidRPr="007F13E2" w:rsidRDefault="00135025" w:rsidP="00135025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                                                                            Таблица 5</w:t>
      </w:r>
      <w:r w:rsidR="007F13E2" w:rsidRPr="007F13E2">
        <w:rPr>
          <w:sz w:val="28"/>
          <w:szCs w:val="28"/>
          <w:lang w:val="ru-RU"/>
        </w:rPr>
        <w:t>.1</w:t>
      </w:r>
    </w:p>
    <w:p w:rsidR="007F13E2" w:rsidRPr="007F13E2" w:rsidRDefault="007F13E2" w:rsidP="007F13E2">
      <w:pPr>
        <w:jc w:val="center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Варианты задания и параметры элементов схем</w:t>
      </w:r>
    </w:p>
    <w:tbl>
      <w:tblPr>
        <w:tblStyle w:val="a7"/>
        <w:tblW w:w="0" w:type="auto"/>
        <w:tblInd w:w="108" w:type="dxa"/>
        <w:tblLook w:val="01E0" w:firstRow="1" w:lastRow="1" w:firstColumn="1" w:lastColumn="1" w:noHBand="0" w:noVBand="0"/>
      </w:tblPr>
      <w:tblGrid>
        <w:gridCol w:w="1071"/>
        <w:gridCol w:w="1159"/>
        <w:gridCol w:w="1158"/>
        <w:gridCol w:w="1158"/>
        <w:gridCol w:w="1158"/>
        <w:gridCol w:w="1158"/>
        <w:gridCol w:w="1158"/>
        <w:gridCol w:w="1158"/>
      </w:tblGrid>
      <w:tr w:rsidR="007F13E2" w:rsidTr="004417C5">
        <w:tc>
          <w:tcPr>
            <w:tcW w:w="1071" w:type="dxa"/>
            <w:vMerge w:val="restart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Вариант задания</w:t>
            </w:r>
          </w:p>
        </w:tc>
        <w:tc>
          <w:tcPr>
            <w:tcW w:w="1159" w:type="dxa"/>
            <w:vMerge w:val="restart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Схема (№ рисунка)</w:t>
            </w:r>
          </w:p>
        </w:tc>
        <w:tc>
          <w:tcPr>
            <w:tcW w:w="6948" w:type="dxa"/>
            <w:gridSpan w:val="6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</w:rPr>
            </w:pPr>
            <w:r w:rsidRPr="0051322C">
              <w:rPr>
                <w:sz w:val="28"/>
                <w:szCs w:val="28"/>
              </w:rPr>
              <w:t>Параметры элементов схемы, Ом</w:t>
            </w:r>
          </w:p>
        </w:tc>
      </w:tr>
      <w:tr w:rsidR="007F13E2" w:rsidTr="004417C5">
        <w:tc>
          <w:tcPr>
            <w:tcW w:w="1071" w:type="dxa"/>
            <w:vMerge/>
          </w:tcPr>
          <w:p w:rsidR="007F13E2" w:rsidRDefault="007F13E2" w:rsidP="004417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59" w:type="dxa"/>
            <w:vMerge/>
          </w:tcPr>
          <w:p w:rsidR="007F13E2" w:rsidRDefault="007F13E2" w:rsidP="004417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58" w:type="dxa"/>
            <w:vAlign w:val="center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  <w:lang w:val="en-US"/>
              </w:rPr>
            </w:pPr>
            <w:r w:rsidRPr="0051322C">
              <w:rPr>
                <w:sz w:val="28"/>
                <w:szCs w:val="28"/>
                <w:lang w:val="en-US"/>
              </w:rPr>
              <w:t>R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a</w:t>
            </w:r>
            <w:r w:rsidRPr="0051322C">
              <w:rPr>
                <w:sz w:val="28"/>
                <w:szCs w:val="28"/>
                <w:lang w:val="en-US"/>
              </w:rPr>
              <w:t xml:space="preserve"> (R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ab</w:t>
            </w:r>
            <w:r w:rsidRPr="0051322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158" w:type="dxa"/>
            <w:vAlign w:val="center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  <w:lang w:val="en-US"/>
              </w:rPr>
            </w:pPr>
            <w:r w:rsidRPr="0051322C">
              <w:rPr>
                <w:sz w:val="28"/>
                <w:szCs w:val="28"/>
                <w:lang w:val="en-US"/>
              </w:rPr>
              <w:t>X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a</w:t>
            </w:r>
            <w:r w:rsidRPr="0051322C">
              <w:rPr>
                <w:sz w:val="28"/>
                <w:szCs w:val="28"/>
                <w:lang w:val="en-US"/>
              </w:rPr>
              <w:t xml:space="preserve"> (X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ab</w:t>
            </w:r>
            <w:r w:rsidRPr="0051322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158" w:type="dxa"/>
            <w:vAlign w:val="center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</w:rPr>
            </w:pPr>
            <w:r w:rsidRPr="0051322C">
              <w:rPr>
                <w:sz w:val="28"/>
                <w:szCs w:val="28"/>
                <w:lang w:val="en-US"/>
              </w:rPr>
              <w:t>R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b</w:t>
            </w:r>
            <w:r w:rsidRPr="0051322C">
              <w:rPr>
                <w:sz w:val="28"/>
                <w:szCs w:val="28"/>
                <w:lang w:val="en-US"/>
              </w:rPr>
              <w:t xml:space="preserve"> (R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bc</w:t>
            </w:r>
            <w:r w:rsidRPr="0051322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158" w:type="dxa"/>
            <w:vAlign w:val="center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</w:rPr>
            </w:pPr>
            <w:r w:rsidRPr="0051322C">
              <w:rPr>
                <w:sz w:val="28"/>
                <w:szCs w:val="28"/>
                <w:lang w:val="en-US"/>
              </w:rPr>
              <w:t>X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b</w:t>
            </w:r>
            <w:r w:rsidRPr="0051322C">
              <w:rPr>
                <w:sz w:val="28"/>
                <w:szCs w:val="28"/>
                <w:lang w:val="en-US"/>
              </w:rPr>
              <w:t xml:space="preserve"> (X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bc</w:t>
            </w:r>
            <w:r w:rsidRPr="0051322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158" w:type="dxa"/>
            <w:vAlign w:val="center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</w:rPr>
            </w:pPr>
            <w:r w:rsidRPr="0051322C">
              <w:rPr>
                <w:sz w:val="28"/>
                <w:szCs w:val="28"/>
                <w:lang w:val="en-US"/>
              </w:rPr>
              <w:t>R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1322C">
              <w:rPr>
                <w:sz w:val="28"/>
                <w:szCs w:val="28"/>
                <w:lang w:val="en-US"/>
              </w:rPr>
              <w:t xml:space="preserve"> (R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ca</w:t>
            </w:r>
            <w:r w:rsidRPr="0051322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158" w:type="dxa"/>
            <w:vAlign w:val="center"/>
          </w:tcPr>
          <w:p w:rsidR="007F13E2" w:rsidRPr="0051322C" w:rsidRDefault="007F13E2" w:rsidP="004417C5">
            <w:pPr>
              <w:jc w:val="center"/>
              <w:rPr>
                <w:sz w:val="28"/>
                <w:szCs w:val="28"/>
              </w:rPr>
            </w:pPr>
            <w:r w:rsidRPr="0051322C">
              <w:rPr>
                <w:sz w:val="28"/>
                <w:szCs w:val="28"/>
                <w:lang w:val="en-US"/>
              </w:rPr>
              <w:t>X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1322C">
              <w:rPr>
                <w:sz w:val="28"/>
                <w:szCs w:val="28"/>
                <w:lang w:val="en-US"/>
              </w:rPr>
              <w:t xml:space="preserve"> (X</w:t>
            </w:r>
            <w:r w:rsidRPr="0051322C">
              <w:rPr>
                <w:sz w:val="28"/>
                <w:szCs w:val="28"/>
                <w:vertAlign w:val="subscript"/>
                <w:lang w:val="en-US"/>
              </w:rPr>
              <w:t>ca</w:t>
            </w:r>
            <w:r w:rsidRPr="0051322C">
              <w:rPr>
                <w:sz w:val="28"/>
                <w:szCs w:val="28"/>
                <w:lang w:val="en-US"/>
              </w:rPr>
              <w:t>)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1</w:t>
            </w:r>
          </w:p>
        </w:tc>
        <w:tc>
          <w:tcPr>
            <w:tcW w:w="1159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8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9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  <w:r w:rsidR="007F13E2"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1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1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2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3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4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5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6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6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7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7F13E2" w:rsidTr="004417C5">
        <w:tc>
          <w:tcPr>
            <w:tcW w:w="1071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8</w:t>
            </w:r>
          </w:p>
        </w:tc>
        <w:tc>
          <w:tcPr>
            <w:tcW w:w="1159" w:type="dxa"/>
          </w:tcPr>
          <w:p w:rsidR="007F13E2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7F13E2" w:rsidRPr="000B7DEF">
              <w:rPr>
                <w:sz w:val="24"/>
                <w:szCs w:val="24"/>
              </w:rPr>
              <w:t>.18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7F13E2" w:rsidRPr="000B7DEF" w:rsidRDefault="007F13E2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9</w:t>
            </w:r>
          </w:p>
        </w:tc>
        <w:tc>
          <w:tcPr>
            <w:tcW w:w="1159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Pr="000B7DEF">
              <w:rPr>
                <w:sz w:val="24"/>
                <w:szCs w:val="24"/>
              </w:rPr>
              <w:t>.1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0</w:t>
            </w:r>
          </w:p>
        </w:tc>
        <w:tc>
          <w:tcPr>
            <w:tcW w:w="1159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Pr="000B7DEF">
              <w:rPr>
                <w:sz w:val="24"/>
                <w:szCs w:val="24"/>
              </w:rPr>
              <w:t>.2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1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1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1159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0B7DEF">
              <w:rPr>
                <w:i/>
                <w:sz w:val="24"/>
                <w:szCs w:val="24"/>
                <w:lang w:val="en-US"/>
              </w:rPr>
              <w:t>8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2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3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4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5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6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7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8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9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0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1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2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3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4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5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6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1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7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8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9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0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1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2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3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4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1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5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6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1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7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8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49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4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</w:tr>
      <w:tr w:rsidR="00135025" w:rsidTr="004417C5">
        <w:tc>
          <w:tcPr>
            <w:tcW w:w="1071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0</w:t>
            </w:r>
          </w:p>
        </w:tc>
        <w:tc>
          <w:tcPr>
            <w:tcW w:w="1159" w:type="dxa"/>
          </w:tcPr>
          <w:p w:rsidR="00135025" w:rsidRPr="000B7DEF" w:rsidRDefault="00D01631" w:rsidP="004417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 w:rsidR="00135025" w:rsidRPr="000B7DEF">
              <w:rPr>
                <w:sz w:val="24"/>
                <w:szCs w:val="24"/>
              </w:rPr>
              <w:t>.2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–</w:t>
            </w:r>
          </w:p>
        </w:tc>
        <w:tc>
          <w:tcPr>
            <w:tcW w:w="1158" w:type="dxa"/>
          </w:tcPr>
          <w:p w:rsidR="00135025" w:rsidRPr="000B7DEF" w:rsidRDefault="00135025" w:rsidP="004417C5">
            <w:pPr>
              <w:jc w:val="center"/>
              <w:rPr>
                <w:sz w:val="24"/>
                <w:szCs w:val="24"/>
              </w:rPr>
            </w:pPr>
            <w:r w:rsidRPr="000B7DEF">
              <w:rPr>
                <w:sz w:val="24"/>
                <w:szCs w:val="24"/>
              </w:rPr>
              <w:t>8</w:t>
            </w:r>
          </w:p>
        </w:tc>
      </w:tr>
    </w:tbl>
    <w:p w:rsidR="007F13E2" w:rsidRDefault="007F13E2" w:rsidP="007F13E2">
      <w:pPr>
        <w:jc w:val="both"/>
        <w:rPr>
          <w:sz w:val="28"/>
          <w:szCs w:val="28"/>
        </w:rPr>
      </w:pPr>
    </w:p>
    <w:p w:rsidR="007F13E2" w:rsidRDefault="007F13E2" w:rsidP="007F13E2">
      <w:pPr>
        <w:jc w:val="center"/>
        <w:rPr>
          <w:sz w:val="28"/>
          <w:szCs w:val="28"/>
        </w:rPr>
      </w:pPr>
    </w:p>
    <w:p w:rsidR="007F13E2" w:rsidRPr="00723FBD" w:rsidRDefault="007F13E2" w:rsidP="007F13E2">
      <w:pPr>
        <w:jc w:val="center"/>
        <w:rPr>
          <w:sz w:val="28"/>
          <w:szCs w:val="28"/>
          <w:lang w:val="ru-RU"/>
        </w:rPr>
      </w:pPr>
      <w:r w:rsidRPr="00723FBD">
        <w:rPr>
          <w:sz w:val="28"/>
          <w:szCs w:val="28"/>
          <w:lang w:val="ru-RU"/>
        </w:rPr>
        <w:t>Варианты схем для выполнения задания</w:t>
      </w:r>
    </w:p>
    <w:p w:rsidR="007F13E2" w:rsidRPr="00723FBD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23FBD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36" name="Рисунок 33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 descr="1"/>
                    <pic:cNvPicPr>
                      <a:picLocks noChangeAspect="1" noChangeArrowheads="1"/>
                    </pic:cNvPicPr>
                  </pic:nvPicPr>
                  <pic:blipFill>
                    <a:blip r:embed="rId210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23FBD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37" name="Рисунок 33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7" descr="2"/>
                    <pic:cNvPicPr>
                      <a:picLocks noChangeAspect="1" noChangeArrowheads="1"/>
                    </pic:cNvPicPr>
                  </pic:nvPicPr>
                  <pic:blipFill>
                    <a:blip r:embed="rId211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 xml:space="preserve">.1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2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2171700" cy="1876425"/>
            <wp:effectExtent l="19050" t="0" r="0" b="0"/>
            <wp:docPr id="338" name="Рисунок 338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 descr="3"/>
                    <pic:cNvPicPr>
                      <a:picLocks noChangeAspect="1" noChangeArrowheads="1"/>
                    </pic:cNvPicPr>
                  </pic:nvPicPr>
                  <pic:blipFill>
                    <a:blip r:embed="rId212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39" name="Рисунок 339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" descr="4"/>
                    <pic:cNvPicPr>
                      <a:picLocks noChangeAspect="1" noChangeArrowheads="1"/>
                    </pic:cNvPicPr>
                  </pic:nvPicPr>
                  <pic:blipFill>
                    <a:blip r:embed="rId213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 xml:space="preserve">.3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4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40" name="Рисунок 340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0" descr="5"/>
                    <pic:cNvPicPr>
                      <a:picLocks noChangeAspect="1" noChangeArrowheads="1"/>
                    </pic:cNvPicPr>
                  </pic:nvPicPr>
                  <pic:blipFill>
                    <a:blip r:embed="rId214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24075" cy="1847850"/>
            <wp:effectExtent l="19050" t="0" r="9525" b="0"/>
            <wp:docPr id="341" name="Рисунок 341" descr="3ф -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 descr="3ф - 6"/>
                    <pic:cNvPicPr>
                      <a:picLocks noChangeAspect="1" noChangeArrowheads="1"/>
                    </pic:cNvPicPr>
                  </pic:nvPicPr>
                  <pic:blipFill>
                    <a:blip r:embed="rId2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</w:t>
      </w:r>
      <w:r w:rsidRPr="006E0EB7">
        <w:rPr>
          <w:sz w:val="24"/>
          <w:szCs w:val="24"/>
        </w:rPr>
        <w:fldChar w:fldCharType="begin"/>
      </w:r>
      <w:r w:rsidRPr="007F13E2">
        <w:rPr>
          <w:sz w:val="24"/>
          <w:szCs w:val="24"/>
          <w:lang w:val="ru-RU"/>
        </w:rPr>
        <w:instrText xml:space="preserve"> </w:instrText>
      </w:r>
      <w:r w:rsidRPr="006E0EB7">
        <w:rPr>
          <w:sz w:val="24"/>
          <w:szCs w:val="24"/>
        </w:rPr>
        <w:instrText>SEQ</w:instrText>
      </w:r>
      <w:r w:rsidRPr="007F13E2">
        <w:rPr>
          <w:sz w:val="24"/>
          <w:szCs w:val="24"/>
          <w:lang w:val="ru-RU"/>
        </w:rPr>
        <w:instrText xml:space="preserve"> Рисунок \* </w:instrText>
      </w:r>
      <w:r w:rsidRPr="006E0EB7">
        <w:rPr>
          <w:sz w:val="24"/>
          <w:szCs w:val="24"/>
        </w:rPr>
        <w:instrText>ARABIC</w:instrText>
      </w:r>
      <w:r w:rsidRPr="007F13E2">
        <w:rPr>
          <w:sz w:val="24"/>
          <w:szCs w:val="24"/>
          <w:lang w:val="ru-RU"/>
        </w:rPr>
        <w:instrText xml:space="preserve"> </w:instrText>
      </w:r>
      <w:r w:rsidRPr="006E0EB7">
        <w:rPr>
          <w:sz w:val="24"/>
          <w:szCs w:val="24"/>
        </w:rPr>
        <w:fldChar w:fldCharType="separate"/>
      </w:r>
      <w:r w:rsidRPr="007F13E2">
        <w:rPr>
          <w:noProof/>
          <w:sz w:val="24"/>
          <w:szCs w:val="24"/>
          <w:lang w:val="ru-RU"/>
        </w:rPr>
        <w:t>5</w:t>
      </w:r>
      <w:r w:rsidRPr="006E0EB7">
        <w:rPr>
          <w:sz w:val="24"/>
          <w:szCs w:val="24"/>
        </w:rPr>
        <w:fldChar w:fldCharType="end"/>
      </w:r>
      <w:r w:rsidRPr="007F13E2">
        <w:rPr>
          <w:sz w:val="24"/>
          <w:szCs w:val="24"/>
          <w:lang w:val="ru-RU"/>
        </w:rPr>
        <w:t xml:space="preserve">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6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42" name="Рисунок 342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 descr="7"/>
                    <pic:cNvPicPr>
                      <a:picLocks noChangeAspect="1" noChangeArrowheads="1"/>
                    </pic:cNvPicPr>
                  </pic:nvPicPr>
                  <pic:blipFill>
                    <a:blip r:embed="rId216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43" name="Рисунок 343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3" descr="8"/>
                    <pic:cNvPicPr>
                      <a:picLocks noChangeAspect="1" noChangeArrowheads="1"/>
                    </pic:cNvPicPr>
                  </pic:nvPicPr>
                  <pic:blipFill>
                    <a:blip r:embed="rId217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 xml:space="preserve">.7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</w:t>
      </w:r>
      <w:r w:rsidRPr="006E0EB7">
        <w:rPr>
          <w:sz w:val="24"/>
          <w:szCs w:val="24"/>
        </w:rPr>
        <w:fldChar w:fldCharType="begin"/>
      </w:r>
      <w:r w:rsidRPr="007F13E2">
        <w:rPr>
          <w:sz w:val="24"/>
          <w:szCs w:val="24"/>
          <w:lang w:val="ru-RU"/>
        </w:rPr>
        <w:instrText xml:space="preserve"> </w:instrText>
      </w:r>
      <w:r w:rsidRPr="006E0EB7">
        <w:rPr>
          <w:sz w:val="24"/>
          <w:szCs w:val="24"/>
        </w:rPr>
        <w:instrText>SEQ</w:instrText>
      </w:r>
      <w:r w:rsidRPr="007F13E2">
        <w:rPr>
          <w:sz w:val="24"/>
          <w:szCs w:val="24"/>
          <w:lang w:val="ru-RU"/>
        </w:rPr>
        <w:instrText xml:space="preserve"> Рисунок \* </w:instrText>
      </w:r>
      <w:r w:rsidRPr="006E0EB7">
        <w:rPr>
          <w:sz w:val="24"/>
          <w:szCs w:val="24"/>
        </w:rPr>
        <w:instrText>ARABIC</w:instrText>
      </w:r>
      <w:r w:rsidRPr="007F13E2">
        <w:rPr>
          <w:sz w:val="24"/>
          <w:szCs w:val="24"/>
          <w:lang w:val="ru-RU"/>
        </w:rPr>
        <w:instrText xml:space="preserve"> </w:instrText>
      </w:r>
      <w:r w:rsidRPr="006E0EB7">
        <w:rPr>
          <w:sz w:val="24"/>
          <w:szCs w:val="24"/>
        </w:rPr>
        <w:fldChar w:fldCharType="separate"/>
      </w:r>
      <w:r w:rsidRPr="007F13E2">
        <w:rPr>
          <w:noProof/>
          <w:sz w:val="24"/>
          <w:szCs w:val="24"/>
          <w:lang w:val="ru-RU"/>
        </w:rPr>
        <w:t>8</w:t>
      </w:r>
      <w:r w:rsidRPr="006E0EB7">
        <w:rPr>
          <w:sz w:val="24"/>
          <w:szCs w:val="24"/>
        </w:rPr>
        <w:fldChar w:fldCharType="end"/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44" name="Рисунок 344" descr="3ф -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4" descr="3ф - 9"/>
                    <pic:cNvPicPr>
                      <a:picLocks noChangeAspect="1" noChangeArrowheads="1"/>
                    </pic:cNvPicPr>
                  </pic:nvPicPr>
                  <pic:blipFill>
                    <a:blip r:embed="rId2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45" name="Рисунок 345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5" descr="10"/>
                    <pic:cNvPicPr>
                      <a:picLocks noChangeAspect="1" noChangeArrowheads="1"/>
                    </pic:cNvPicPr>
                  </pic:nvPicPr>
                  <pic:blipFill>
                    <a:blip r:embed="rId219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 xml:space="preserve">.9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10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2171700" cy="1885950"/>
            <wp:effectExtent l="19050" t="0" r="0" b="0"/>
            <wp:docPr id="346" name="Рисунок 346" descr="3ф -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 descr="3ф - 11"/>
                    <pic:cNvPicPr>
                      <a:picLocks noChangeAspect="1" noChangeArrowheads="1"/>
                    </pic:cNvPicPr>
                  </pic:nvPicPr>
                  <pic:blipFill>
                    <a:blip r:embed="rId2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47" name="Рисунок 347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7" descr="12"/>
                    <pic:cNvPicPr>
                      <a:picLocks noChangeAspect="1" noChangeArrowheads="1"/>
                    </pic:cNvPicPr>
                  </pic:nvPicPr>
                  <pic:blipFill>
                    <a:blip r:embed="rId221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>Рис. 7.11                                                                         Рис. 7.12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48" name="Рисунок 348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8" descr="13"/>
                    <pic:cNvPicPr>
                      <a:picLocks noChangeAspect="1" noChangeArrowheads="1"/>
                    </pic:cNvPicPr>
                  </pic:nvPicPr>
                  <pic:blipFill>
                    <a:blip r:embed="rId222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49" name="Рисунок 349" descr="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9" descr="14"/>
                    <pic:cNvPicPr>
                      <a:picLocks noChangeAspect="1" noChangeArrowheads="1"/>
                    </pic:cNvPicPr>
                  </pic:nvPicPr>
                  <pic:blipFill>
                    <a:blip r:embed="rId223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 xml:space="preserve">.13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14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85950"/>
            <wp:effectExtent l="19050" t="0" r="0" b="0"/>
            <wp:docPr id="350" name="Рисунок 350" descr="3ф -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0" descr="3ф - 15"/>
                    <pic:cNvPicPr>
                      <a:picLocks noChangeAspect="1" noChangeArrowheads="1"/>
                    </pic:cNvPicPr>
                  </pic:nvPicPr>
                  <pic:blipFill>
                    <a:blip r:embed="rId2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51" name="Рисунок 351" descr="3ф -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1" descr="3ф - 16"/>
                    <pic:cNvPicPr>
                      <a:picLocks noChangeAspect="1" noChangeArrowheads="1"/>
                    </pic:cNvPicPr>
                  </pic:nvPicPr>
                  <pic:blipFill>
                    <a:blip r:embed="rId2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F13E2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 xml:space="preserve">.15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16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52" name="Рисунок 352" descr="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2" descr="17"/>
                    <pic:cNvPicPr>
                      <a:picLocks noChangeAspect="1" noChangeArrowheads="1"/>
                    </pic:cNvPicPr>
                  </pic:nvPicPr>
                  <pic:blipFill>
                    <a:blip r:embed="rId226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76425"/>
            <wp:effectExtent l="19050" t="0" r="0" b="0"/>
            <wp:docPr id="353" name="Рисунок 353" descr="3ф -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 descr="3ф - 18"/>
                    <pic:cNvPicPr>
                      <a:picLocks noChangeAspect="1" noChangeArrowheads="1"/>
                    </pic:cNvPicPr>
                  </pic:nvPicPr>
                  <pic:blipFill>
                    <a:blip r:embed="rId2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  <w:r w:rsidRPr="007F13E2">
        <w:rPr>
          <w:lang w:val="ru-RU"/>
        </w:rPr>
        <w:t xml:space="preserve">                        </w:t>
      </w:r>
      <w:r w:rsidRPr="00723FBD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>.</w:t>
      </w:r>
      <w:r w:rsidRPr="006E0EB7">
        <w:rPr>
          <w:sz w:val="24"/>
          <w:szCs w:val="24"/>
        </w:rPr>
        <w:fldChar w:fldCharType="begin"/>
      </w:r>
      <w:r w:rsidRPr="00723FBD">
        <w:rPr>
          <w:sz w:val="24"/>
          <w:szCs w:val="24"/>
          <w:lang w:val="ru-RU"/>
        </w:rPr>
        <w:instrText xml:space="preserve"> </w:instrText>
      </w:r>
      <w:r w:rsidRPr="006E0EB7">
        <w:rPr>
          <w:sz w:val="24"/>
          <w:szCs w:val="24"/>
        </w:rPr>
        <w:instrText>SEQ</w:instrText>
      </w:r>
      <w:r w:rsidRPr="00723FBD">
        <w:rPr>
          <w:sz w:val="24"/>
          <w:szCs w:val="24"/>
          <w:lang w:val="ru-RU"/>
        </w:rPr>
        <w:instrText xml:space="preserve"> Рисунок \* </w:instrText>
      </w:r>
      <w:r w:rsidRPr="006E0EB7">
        <w:rPr>
          <w:sz w:val="24"/>
          <w:szCs w:val="24"/>
        </w:rPr>
        <w:instrText>ARABIC</w:instrText>
      </w:r>
      <w:r w:rsidRPr="00723FBD">
        <w:rPr>
          <w:sz w:val="24"/>
          <w:szCs w:val="24"/>
          <w:lang w:val="ru-RU"/>
        </w:rPr>
        <w:instrText xml:space="preserve"> </w:instrText>
      </w:r>
      <w:r w:rsidRPr="006E0EB7">
        <w:rPr>
          <w:sz w:val="24"/>
          <w:szCs w:val="24"/>
        </w:rPr>
        <w:fldChar w:fldCharType="separate"/>
      </w:r>
      <w:r w:rsidRPr="00723FBD">
        <w:rPr>
          <w:noProof/>
          <w:sz w:val="24"/>
          <w:szCs w:val="24"/>
          <w:lang w:val="ru-RU"/>
        </w:rPr>
        <w:t>1</w:t>
      </w:r>
      <w:r w:rsidRPr="006E0EB7">
        <w:rPr>
          <w:sz w:val="24"/>
          <w:szCs w:val="24"/>
        </w:rPr>
        <w:fldChar w:fldCharType="end"/>
      </w:r>
      <w:r w:rsidRPr="00723FBD">
        <w:rPr>
          <w:sz w:val="24"/>
          <w:szCs w:val="24"/>
          <w:lang w:val="ru-RU"/>
        </w:rPr>
        <w:t xml:space="preserve">7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>.18</w:t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23FBD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2171700" cy="1866900"/>
            <wp:effectExtent l="19050" t="0" r="0" b="0"/>
            <wp:docPr id="354" name="Рисунок 354" descr="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 descr="19"/>
                    <pic:cNvPicPr>
                      <a:picLocks noChangeAspect="1" noChangeArrowheads="1"/>
                    </pic:cNvPicPr>
                  </pic:nvPicPr>
                  <pic:blipFill>
                    <a:blip r:embed="rId228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23FBD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24075" cy="1847850"/>
            <wp:effectExtent l="19050" t="0" r="9525" b="0"/>
            <wp:docPr id="355" name="Рисунок 355" descr="3ф -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5" descr="3ф - 20"/>
                    <pic:cNvPicPr>
                      <a:picLocks noChangeAspect="1" noChangeArrowheads="1"/>
                    </pic:cNvPicPr>
                  </pic:nvPicPr>
                  <pic:blipFill>
                    <a:blip r:embed="rId2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  <w:r w:rsidRPr="00723FBD">
        <w:rPr>
          <w:lang w:val="ru-RU"/>
        </w:rPr>
        <w:t xml:space="preserve">                        </w:t>
      </w:r>
      <w:r w:rsidRPr="00723FBD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 xml:space="preserve">.19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>.20</w:t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23FBD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56" name="Рисунок 356" descr="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6" descr="21"/>
                    <pic:cNvPicPr>
                      <a:picLocks noChangeAspect="1" noChangeArrowheads="1"/>
                    </pic:cNvPicPr>
                  </pic:nvPicPr>
                  <pic:blipFill>
                    <a:blip r:embed="rId230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23FBD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57" name="Рисунок 357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7" descr="22"/>
                    <pic:cNvPicPr>
                      <a:picLocks noChangeAspect="1" noChangeArrowheads="1"/>
                    </pic:cNvPicPr>
                  </pic:nvPicPr>
                  <pic:blipFill>
                    <a:blip r:embed="rId231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  <w:r w:rsidRPr="00723FBD">
        <w:rPr>
          <w:lang w:val="ru-RU"/>
        </w:rPr>
        <w:t xml:space="preserve">                        </w:t>
      </w:r>
      <w:r w:rsidRPr="00723FBD">
        <w:rPr>
          <w:sz w:val="24"/>
          <w:szCs w:val="24"/>
          <w:lang w:val="ru-RU"/>
        </w:rPr>
        <w:t>Рис. 7.21                                                                         Рис. 7.22</w:t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23FBD" w:rsidRDefault="007F13E2" w:rsidP="007F13E2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58" name="Рисунок 358" descr="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8" descr="23"/>
                    <pic:cNvPicPr>
                      <a:picLocks noChangeAspect="1" noChangeArrowheads="1"/>
                    </pic:cNvPicPr>
                  </pic:nvPicPr>
                  <pic:blipFill>
                    <a:blip r:embed="rId232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23FBD">
        <w:rPr>
          <w:lang w:val="ru-RU"/>
        </w:rPr>
        <w:t xml:space="preserve">                            </w:t>
      </w:r>
      <w:r>
        <w:rPr>
          <w:noProof/>
          <w:lang w:val="ru-RU" w:eastAsia="ru-RU"/>
        </w:rPr>
        <w:drawing>
          <wp:inline distT="0" distB="0" distL="0" distR="0">
            <wp:extent cx="2181225" cy="1895475"/>
            <wp:effectExtent l="19050" t="0" r="9525" b="0"/>
            <wp:docPr id="359" name="Рисунок 359" descr="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" descr="24"/>
                    <pic:cNvPicPr>
                      <a:picLocks noChangeAspect="1" noChangeArrowheads="1"/>
                    </pic:cNvPicPr>
                  </pic:nvPicPr>
                  <pic:blipFill>
                    <a:blip r:embed="rId233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  <w:r w:rsidRPr="00723FBD">
        <w:rPr>
          <w:lang w:val="ru-RU"/>
        </w:rPr>
        <w:t xml:space="preserve">                        </w:t>
      </w:r>
      <w:r w:rsidRPr="00723FBD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 xml:space="preserve">.23                                                                         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>.24</w:t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23FBD" w:rsidRDefault="007F13E2" w:rsidP="007F13E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171700" cy="1866900"/>
            <wp:effectExtent l="19050" t="0" r="0" b="0"/>
            <wp:docPr id="360" name="Рисунок 360" descr="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0" descr="25"/>
                    <pic:cNvPicPr>
                      <a:picLocks noChangeAspect="1" noChangeArrowheads="1"/>
                    </pic:cNvPicPr>
                  </pic:nvPicPr>
                  <pic:blipFill>
                    <a:blip r:embed="rId234" cstate="print"/>
                    <a:srcRect l="14627" t="6841" r="28386" b="24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23FBD" w:rsidRDefault="007F13E2" w:rsidP="007F13E2">
      <w:pPr>
        <w:jc w:val="both"/>
        <w:rPr>
          <w:sz w:val="24"/>
          <w:szCs w:val="24"/>
          <w:lang w:val="ru-RU"/>
        </w:rPr>
      </w:pPr>
      <w:r w:rsidRPr="00723FBD">
        <w:rPr>
          <w:lang w:val="ru-RU"/>
        </w:rPr>
        <w:t xml:space="preserve">                                                                              </w:t>
      </w:r>
      <w:r w:rsidRPr="00723FBD">
        <w:rPr>
          <w:sz w:val="24"/>
          <w:szCs w:val="24"/>
          <w:lang w:val="ru-RU"/>
        </w:rPr>
        <w:t xml:space="preserve">Рис. </w:t>
      </w:r>
      <w:r w:rsidR="00723FBD">
        <w:rPr>
          <w:sz w:val="24"/>
          <w:szCs w:val="24"/>
          <w:lang w:val="ru-RU"/>
        </w:rPr>
        <w:t>5</w:t>
      </w:r>
      <w:r w:rsidRPr="00723FBD">
        <w:rPr>
          <w:sz w:val="24"/>
          <w:szCs w:val="24"/>
          <w:lang w:val="ru-RU"/>
        </w:rPr>
        <w:t>.25</w:t>
      </w:r>
    </w:p>
    <w:p w:rsidR="007F13E2" w:rsidRPr="00723FBD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23FBD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i/>
          <w:sz w:val="28"/>
          <w:szCs w:val="28"/>
          <w:lang w:val="ru-RU"/>
        </w:rPr>
      </w:pPr>
      <w:r w:rsidRPr="007F13E2">
        <w:rPr>
          <w:i/>
          <w:sz w:val="28"/>
          <w:szCs w:val="28"/>
          <w:lang w:val="ru-RU"/>
        </w:rPr>
        <w:lastRenderedPageBreak/>
        <w:t>Примеры расчета трехфазных цепей.</w:t>
      </w:r>
    </w:p>
    <w:p w:rsidR="007F13E2" w:rsidRPr="007F13E2" w:rsidRDefault="007F13E2" w:rsidP="007F13E2">
      <w:pPr>
        <w:jc w:val="both"/>
        <w:rPr>
          <w:i/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ab/>
      </w:r>
      <w:r w:rsidRPr="007F13E2">
        <w:rPr>
          <w:i/>
          <w:sz w:val="28"/>
          <w:szCs w:val="28"/>
          <w:lang w:val="ru-RU"/>
        </w:rPr>
        <w:t>Пример 1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В трехфазную сеть с линейным напряжени</w:t>
      </w:r>
      <w:r w:rsidRPr="007F13E2">
        <w:rPr>
          <w:sz w:val="28"/>
          <w:szCs w:val="28"/>
          <w:lang w:val="ru-RU"/>
        </w:rPr>
        <w:softHyphen/>
        <w:t xml:space="preserve">ем </w:t>
      </w:r>
      <w:r w:rsidRPr="008E6535">
        <w:rPr>
          <w:i/>
          <w:sz w:val="28"/>
          <w:szCs w:val="28"/>
        </w:rPr>
        <w:t>U</w:t>
      </w:r>
      <w:r w:rsidRPr="007F13E2">
        <w:rPr>
          <w:i/>
          <w:sz w:val="28"/>
          <w:szCs w:val="28"/>
          <w:vertAlign w:val="subscript"/>
          <w:lang w:val="ru-RU"/>
        </w:rPr>
        <w:t>л</w:t>
      </w:r>
      <w:r w:rsidRPr="007F13E2">
        <w:rPr>
          <w:sz w:val="28"/>
          <w:szCs w:val="28"/>
          <w:lang w:val="ru-RU"/>
        </w:rPr>
        <w:t>=</w:t>
      </w:r>
      <w:r w:rsidRPr="007F13E2">
        <w:rPr>
          <w:iCs/>
          <w:sz w:val="28"/>
          <w:szCs w:val="28"/>
          <w:lang w:val="ru-RU"/>
        </w:rPr>
        <w:t xml:space="preserve">220 </w:t>
      </w:r>
      <w:r w:rsidRPr="007F13E2">
        <w:rPr>
          <w:sz w:val="28"/>
          <w:szCs w:val="28"/>
          <w:lang w:val="ru-RU"/>
        </w:rPr>
        <w:t xml:space="preserve">В включен приемник, соединенный треугольником, сопротивление каждой фазы которого </w:t>
      </w:r>
      <w:r w:rsidRPr="008E6535">
        <w:rPr>
          <w:position w:val="-10"/>
          <w:sz w:val="28"/>
          <w:szCs w:val="28"/>
        </w:rPr>
        <w:object w:dxaOrig="240" w:dyaOrig="340">
          <v:shape id="_x0000_i1122" type="#_x0000_t75" style="width:12pt;height:18pt" o:ole="">
            <v:imagedata r:id="rId235" o:title=""/>
          </v:shape>
          <o:OLEObject Type="Embed" ProgID="Equation.3" ShapeID="_x0000_i1122" DrawAspect="Content" ObjectID="_1609253323" r:id="rId236"/>
        </w:object>
      </w:r>
      <w:r w:rsidRPr="007F13E2">
        <w:rPr>
          <w:iCs/>
          <w:sz w:val="28"/>
          <w:szCs w:val="28"/>
          <w:lang w:val="ru-RU"/>
        </w:rPr>
        <w:t>=</w:t>
      </w:r>
      <w:r w:rsidRPr="007F13E2">
        <w:rPr>
          <w:sz w:val="28"/>
          <w:szCs w:val="28"/>
          <w:lang w:val="ru-RU"/>
        </w:rPr>
        <w:t xml:space="preserve">(10 + </w:t>
      </w:r>
      <w:r w:rsidRPr="008E6535">
        <w:rPr>
          <w:sz w:val="28"/>
          <w:szCs w:val="28"/>
        </w:rPr>
        <w:t>j</w:t>
      </w:r>
      <w:r w:rsidRPr="007F13E2">
        <w:rPr>
          <w:sz w:val="28"/>
          <w:szCs w:val="28"/>
          <w:lang w:val="ru-RU"/>
        </w:rPr>
        <w:t xml:space="preserve">10) Ом (рис. </w:t>
      </w:r>
      <w:r w:rsidR="004417C5">
        <w:rPr>
          <w:sz w:val="28"/>
          <w:szCs w:val="28"/>
          <w:lang w:val="ru-RU"/>
        </w:rPr>
        <w:t>5</w:t>
      </w:r>
      <w:r w:rsidRPr="007F13E2">
        <w:rPr>
          <w:sz w:val="28"/>
          <w:szCs w:val="28"/>
          <w:lang w:val="ru-RU"/>
        </w:rPr>
        <w:t>.26).</w:t>
      </w:r>
    </w:p>
    <w:p w:rsidR="007F13E2" w:rsidRPr="008E6535" w:rsidRDefault="007F13E2" w:rsidP="007F13E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4429125" cy="2686050"/>
            <wp:effectExtent l="19050" t="0" r="9525" b="0"/>
            <wp:docPr id="362" name="Рисунок 362" descr="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 descr="1-1"/>
                    <pic:cNvPicPr>
                      <a:picLocks noChangeAspect="1" noChangeArrowheads="1"/>
                    </pic:cNvPicPr>
                  </pic:nvPicPr>
                  <pic:blipFill>
                    <a:blip r:embed="rId2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center"/>
        <w:rPr>
          <w:sz w:val="24"/>
          <w:szCs w:val="24"/>
          <w:lang w:val="ru-RU"/>
        </w:rPr>
      </w:pPr>
      <w:r w:rsidRPr="007F13E2">
        <w:rPr>
          <w:sz w:val="24"/>
          <w:szCs w:val="24"/>
          <w:lang w:val="ru-RU"/>
        </w:rPr>
        <w:t xml:space="preserve">Рис. </w:t>
      </w:r>
      <w:r w:rsidR="004417C5">
        <w:rPr>
          <w:sz w:val="24"/>
          <w:szCs w:val="24"/>
          <w:lang w:val="ru-RU"/>
        </w:rPr>
        <w:t>5</w:t>
      </w:r>
      <w:r w:rsidRPr="007F13E2">
        <w:rPr>
          <w:sz w:val="24"/>
          <w:szCs w:val="24"/>
          <w:lang w:val="ru-RU"/>
        </w:rPr>
        <w:t>.26. Схема для расчета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b/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Требуется найти токи в каждой фазе нагрузки, токи в линейных проводах и показания каждого ваттметра. Построить векторную диаграмму токов и напряжений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b/>
          <w:sz w:val="28"/>
          <w:szCs w:val="28"/>
          <w:lang w:val="ru-RU"/>
        </w:rPr>
        <w:t>Решение</w:t>
      </w:r>
      <w:r w:rsidRPr="007F13E2">
        <w:rPr>
          <w:sz w:val="28"/>
          <w:szCs w:val="28"/>
          <w:lang w:val="ru-RU"/>
        </w:rPr>
        <w:t xml:space="preserve">. Расчет токов в трехфазных цепях производится символическим методом. Примем, что вектор линейного напряжения </w:t>
      </w:r>
      <w:r w:rsidRPr="008E6535">
        <w:rPr>
          <w:position w:val="-10"/>
          <w:sz w:val="28"/>
          <w:szCs w:val="28"/>
        </w:rPr>
        <w:object w:dxaOrig="440" w:dyaOrig="360">
          <v:shape id="_x0000_i1123" type="#_x0000_t75" style="width:26.4pt;height:21.6pt" o:ole="">
            <v:imagedata r:id="rId238" o:title=""/>
          </v:shape>
          <o:OLEObject Type="Embed" ProgID="Equation.3" ShapeID="_x0000_i1123" DrawAspect="Content" ObjectID="_1609253324" r:id="rId239"/>
        </w:object>
      </w:r>
      <w:r w:rsidRPr="007F13E2">
        <w:rPr>
          <w:sz w:val="28"/>
          <w:szCs w:val="28"/>
          <w:lang w:val="ru-RU"/>
        </w:rPr>
        <w:t xml:space="preserve"> направлен по действительной оси, тогда </w:t>
      </w:r>
      <w:r w:rsidRPr="008E6535">
        <w:rPr>
          <w:position w:val="-12"/>
          <w:sz w:val="28"/>
          <w:szCs w:val="28"/>
        </w:rPr>
        <w:object w:dxaOrig="1700" w:dyaOrig="380">
          <v:shape id="_x0000_i1124" type="#_x0000_t75" style="width:88.8pt;height:19.2pt" o:ole="">
            <v:imagedata r:id="rId240" o:title=""/>
          </v:shape>
          <o:OLEObject Type="Embed" ProgID="Equation.3" ShapeID="_x0000_i1124" DrawAspect="Content" ObjectID="_1609253325" r:id="rId241"/>
        </w:object>
      </w:r>
      <w:r w:rsidRPr="007F13E2">
        <w:rPr>
          <w:sz w:val="28"/>
          <w:szCs w:val="28"/>
          <w:lang w:val="ru-RU"/>
        </w:rPr>
        <w:t xml:space="preserve"> В, </w:t>
      </w:r>
      <w:r w:rsidRPr="00CF2A35">
        <w:rPr>
          <w:position w:val="-12"/>
        </w:rPr>
        <w:object w:dxaOrig="2180" w:dyaOrig="380">
          <v:shape id="_x0000_i1125" type="#_x0000_t75" style="width:117.6pt;height:20.4pt" o:ole="">
            <v:imagedata r:id="rId242" o:title=""/>
          </v:shape>
          <o:OLEObject Type="Embed" ProgID="Equation.3" ShapeID="_x0000_i1125" DrawAspect="Content" ObjectID="_1609253326" r:id="rId243"/>
        </w:object>
      </w:r>
      <w:r w:rsidRPr="007F13E2">
        <w:rPr>
          <w:sz w:val="28"/>
          <w:szCs w:val="28"/>
          <w:lang w:val="ru-RU"/>
        </w:rPr>
        <w:t xml:space="preserve"> В, </w:t>
      </w:r>
      <w:r w:rsidRPr="00CF2A35">
        <w:rPr>
          <w:position w:val="-12"/>
        </w:rPr>
        <w:object w:dxaOrig="2079" w:dyaOrig="380">
          <v:shape id="_x0000_i1126" type="#_x0000_t75" style="width:115.2pt;height:20.4pt" o:ole="">
            <v:imagedata r:id="rId244" o:title=""/>
          </v:shape>
          <o:OLEObject Type="Embed" ProgID="Equation.3" ShapeID="_x0000_i1126" DrawAspect="Content" ObjectID="_1609253327" r:id="rId245"/>
        </w:object>
      </w:r>
      <w:r w:rsidRPr="007F13E2">
        <w:rPr>
          <w:sz w:val="28"/>
          <w:szCs w:val="28"/>
          <w:lang w:val="ru-RU"/>
        </w:rPr>
        <w:t xml:space="preserve"> В.</w:t>
      </w: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 w:rsidRPr="008E6535">
        <w:rPr>
          <w:sz w:val="28"/>
          <w:szCs w:val="28"/>
        </w:rPr>
        <w:t>Определяем фазные токи:</w:t>
      </w: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427095" cy="1645920"/>
            <wp:effectExtent l="1905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>
                    <a:blip r:embed="rId2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09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 w:rsidRPr="008E6535">
        <w:rPr>
          <w:sz w:val="28"/>
          <w:szCs w:val="28"/>
        </w:rPr>
        <w:t>Находим линейные токи:</w:t>
      </w: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084830" cy="826770"/>
            <wp:effectExtent l="0" t="0" r="1270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/>
                    <pic:cNvPicPr>
                      <a:picLocks noChangeAspect="1" noChangeArrowheads="1"/>
                    </pic:cNvPicPr>
                  </pic:nvPicPr>
                  <pic:blipFill>
                    <a:blip r:embed="rId2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830" cy="826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Default="007F13E2" w:rsidP="007F13E2">
      <w:pPr>
        <w:ind w:firstLine="708"/>
        <w:jc w:val="both"/>
        <w:rPr>
          <w:sz w:val="28"/>
          <w:szCs w:val="28"/>
        </w:rPr>
      </w:pP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 w:rsidRPr="008E6535">
        <w:rPr>
          <w:sz w:val="28"/>
          <w:szCs w:val="28"/>
        </w:rPr>
        <w:t>Определим показания ваттметров:</w:t>
      </w:r>
    </w:p>
    <w:p w:rsidR="007F13E2" w:rsidRDefault="007F13E2" w:rsidP="007F13E2">
      <w:pPr>
        <w:ind w:firstLine="708"/>
        <w:jc w:val="both"/>
        <w:rPr>
          <w:sz w:val="28"/>
          <w:szCs w:val="28"/>
        </w:rPr>
      </w:pPr>
      <w:r w:rsidRPr="008E6535">
        <w:rPr>
          <w:position w:val="-50"/>
          <w:sz w:val="28"/>
          <w:szCs w:val="28"/>
        </w:rPr>
        <w:object w:dxaOrig="6960" w:dyaOrig="1380">
          <v:shape id="_x0000_i1127" type="#_x0000_t75" style="width:368.4pt;height:73.2pt" o:ole="">
            <v:imagedata r:id="rId248" o:title=""/>
          </v:shape>
          <o:OLEObject Type="Embed" ProgID="Equation.3" ShapeID="_x0000_i1127" DrawAspect="Content" ObjectID="_1609253328" r:id="rId249"/>
        </w:objec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 xml:space="preserve">Активная мощность цепи (алгебраическая сумма показаний ваттметров) </w:t>
      </w:r>
      <w:r w:rsidRPr="007F13E2">
        <w:rPr>
          <w:i/>
          <w:iCs/>
          <w:sz w:val="28"/>
          <w:szCs w:val="28"/>
          <w:lang w:val="ru-RU"/>
        </w:rPr>
        <w:t xml:space="preserve">Р </w:t>
      </w:r>
      <w:r w:rsidRPr="007F13E2">
        <w:rPr>
          <w:sz w:val="28"/>
          <w:szCs w:val="28"/>
          <w:lang w:val="ru-RU"/>
        </w:rPr>
        <w:t>равна:</w:t>
      </w: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2369185" cy="222885"/>
            <wp:effectExtent l="19050" t="0" r="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/>
                    <pic:cNvPicPr>
                      <a:picLocks noChangeAspect="1" noChangeArrowheads="1"/>
                    </pic:cNvPicPr>
                  </pic:nvPicPr>
                  <pic:blipFill>
                    <a:blip r:embed="rId2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2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465E6">
        <w:rPr>
          <w:sz w:val="28"/>
          <w:szCs w:val="28"/>
        </w:rPr>
        <w:t xml:space="preserve">  </w:t>
      </w:r>
      <w:r w:rsidRPr="008E6535">
        <w:rPr>
          <w:sz w:val="28"/>
          <w:szCs w:val="28"/>
        </w:rPr>
        <w:t>или</w:t>
      </w:r>
    </w:p>
    <w:p w:rsidR="007F13E2" w:rsidRPr="008E6535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848735" cy="254635"/>
            <wp:effectExtent l="19050" t="0" r="0" b="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2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35" cy="25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На рис. 7.27 приведена векторная диаграмма напряжений и токов.</w:t>
      </w:r>
    </w:p>
    <w:p w:rsidR="007F13E2" w:rsidRPr="008E6535" w:rsidRDefault="007F13E2" w:rsidP="007F13E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590925" cy="3381375"/>
            <wp:effectExtent l="19050" t="0" r="9525" b="0"/>
            <wp:docPr id="372" name="Рисунок 372" descr="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2" descr="3-1"/>
                    <pic:cNvPicPr>
                      <a:picLocks noChangeAspect="1" noChangeArrowheads="1"/>
                    </pic:cNvPicPr>
                  </pic:nvPicPr>
                  <pic:blipFill>
                    <a:blip r:embed="rId2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center"/>
        <w:rPr>
          <w:sz w:val="24"/>
          <w:szCs w:val="24"/>
          <w:lang w:val="ru-RU"/>
        </w:rPr>
      </w:pPr>
      <w:r w:rsidRPr="007F13E2">
        <w:rPr>
          <w:sz w:val="24"/>
          <w:szCs w:val="24"/>
          <w:lang w:val="ru-RU"/>
        </w:rPr>
        <w:t>Рис. 7.27. Векторная диаграмма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bCs/>
          <w:i/>
          <w:sz w:val="28"/>
          <w:szCs w:val="28"/>
          <w:lang w:val="ru-RU"/>
        </w:rPr>
      </w:pPr>
      <w:r w:rsidRPr="007F13E2">
        <w:rPr>
          <w:bCs/>
          <w:i/>
          <w:sz w:val="28"/>
          <w:szCs w:val="28"/>
          <w:lang w:val="ru-RU"/>
        </w:rPr>
        <w:t>Пример 2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 xml:space="preserve">В четырехпроводную трехфазную сеть с линейным напряжением </w:t>
      </w:r>
      <w:r w:rsidRPr="00780D4D">
        <w:rPr>
          <w:i/>
          <w:sz w:val="28"/>
          <w:szCs w:val="28"/>
        </w:rPr>
        <w:t>U</w:t>
      </w:r>
      <w:r w:rsidRPr="007F13E2">
        <w:rPr>
          <w:i/>
          <w:sz w:val="28"/>
          <w:szCs w:val="28"/>
          <w:vertAlign w:val="subscript"/>
          <w:lang w:val="ru-RU"/>
        </w:rPr>
        <w:t>л</w:t>
      </w:r>
      <w:r w:rsidRPr="007F13E2">
        <w:rPr>
          <w:sz w:val="28"/>
          <w:szCs w:val="28"/>
          <w:lang w:val="ru-RU"/>
        </w:rPr>
        <w:t xml:space="preserve">=220 В включен по схеме «звезда с нулевым проводом» приемник, активные и индуктивные сопротивления фаз которого соответственно равны: </w:t>
      </w:r>
      <w:r w:rsidRPr="00780D4D">
        <w:rPr>
          <w:i/>
          <w:iCs/>
          <w:sz w:val="28"/>
          <w:szCs w:val="28"/>
        </w:rPr>
        <w:t>r</w:t>
      </w:r>
      <w:r w:rsidRPr="00780D4D">
        <w:rPr>
          <w:i/>
          <w:iCs/>
          <w:sz w:val="28"/>
          <w:szCs w:val="28"/>
          <w:vertAlign w:val="subscript"/>
        </w:rPr>
        <w:t>a</w:t>
      </w:r>
      <w:r w:rsidRPr="007F13E2">
        <w:rPr>
          <w:i/>
          <w:iCs/>
          <w:sz w:val="28"/>
          <w:szCs w:val="28"/>
          <w:lang w:val="ru-RU"/>
        </w:rPr>
        <w:t>=</w:t>
      </w:r>
      <w:r w:rsidRPr="007F13E2">
        <w:rPr>
          <w:sz w:val="28"/>
          <w:szCs w:val="28"/>
          <w:lang w:val="ru-RU"/>
        </w:rPr>
        <w:t xml:space="preserve">3 Ом, </w:t>
      </w:r>
      <w:r w:rsidRPr="00780D4D">
        <w:rPr>
          <w:i/>
          <w:sz w:val="28"/>
          <w:szCs w:val="28"/>
        </w:rPr>
        <w:t>x</w:t>
      </w:r>
      <w:r w:rsidRPr="00780D4D">
        <w:rPr>
          <w:i/>
          <w:sz w:val="28"/>
          <w:szCs w:val="28"/>
          <w:vertAlign w:val="subscript"/>
        </w:rPr>
        <w:t>a</w:t>
      </w:r>
      <w:r w:rsidRPr="007F13E2">
        <w:rPr>
          <w:sz w:val="28"/>
          <w:szCs w:val="28"/>
          <w:lang w:val="ru-RU"/>
        </w:rPr>
        <w:t xml:space="preserve">=4 Ом, </w:t>
      </w:r>
      <w:r w:rsidRPr="00780D4D">
        <w:rPr>
          <w:i/>
          <w:sz w:val="28"/>
          <w:szCs w:val="28"/>
        </w:rPr>
        <w:t>r</w:t>
      </w:r>
      <w:r w:rsidRPr="00780D4D">
        <w:rPr>
          <w:i/>
          <w:sz w:val="28"/>
          <w:szCs w:val="28"/>
          <w:vertAlign w:val="subscript"/>
        </w:rPr>
        <w:t>b</w:t>
      </w:r>
      <w:r w:rsidRPr="007F13E2">
        <w:rPr>
          <w:sz w:val="28"/>
          <w:szCs w:val="28"/>
          <w:vertAlign w:val="subscript"/>
          <w:lang w:val="ru-RU"/>
        </w:rPr>
        <w:t xml:space="preserve"> </w:t>
      </w:r>
      <w:r w:rsidRPr="007F13E2">
        <w:rPr>
          <w:sz w:val="28"/>
          <w:szCs w:val="28"/>
          <w:lang w:val="ru-RU"/>
        </w:rPr>
        <w:t xml:space="preserve">=3 Ом, </w:t>
      </w:r>
      <w:r w:rsidRPr="00780D4D">
        <w:rPr>
          <w:i/>
          <w:iCs/>
          <w:sz w:val="28"/>
          <w:szCs w:val="28"/>
        </w:rPr>
        <w:t>x</w:t>
      </w:r>
      <w:r w:rsidRPr="00780D4D">
        <w:rPr>
          <w:i/>
          <w:iCs/>
          <w:sz w:val="28"/>
          <w:szCs w:val="28"/>
          <w:vertAlign w:val="subscript"/>
        </w:rPr>
        <w:t>b</w:t>
      </w:r>
      <w:r w:rsidRPr="007F13E2">
        <w:rPr>
          <w:i/>
          <w:iCs/>
          <w:sz w:val="28"/>
          <w:szCs w:val="28"/>
          <w:lang w:val="ru-RU"/>
        </w:rPr>
        <w:t xml:space="preserve">=5,2 </w:t>
      </w:r>
      <w:r w:rsidRPr="007F13E2">
        <w:rPr>
          <w:sz w:val="28"/>
          <w:szCs w:val="28"/>
          <w:lang w:val="ru-RU"/>
        </w:rPr>
        <w:t xml:space="preserve">Ом, </w:t>
      </w:r>
      <w:r w:rsidRPr="00780D4D">
        <w:rPr>
          <w:i/>
          <w:sz w:val="28"/>
          <w:szCs w:val="28"/>
        </w:rPr>
        <w:t>r</w:t>
      </w:r>
      <w:r w:rsidRPr="00780D4D">
        <w:rPr>
          <w:i/>
          <w:sz w:val="28"/>
          <w:szCs w:val="28"/>
          <w:vertAlign w:val="subscript"/>
        </w:rPr>
        <w:t>c</w:t>
      </w:r>
      <w:r w:rsidRPr="007F13E2">
        <w:rPr>
          <w:sz w:val="28"/>
          <w:szCs w:val="28"/>
          <w:lang w:val="ru-RU"/>
        </w:rPr>
        <w:t xml:space="preserve">=4 Ом, </w:t>
      </w:r>
      <w:r w:rsidRPr="00780D4D">
        <w:rPr>
          <w:i/>
          <w:sz w:val="28"/>
          <w:szCs w:val="28"/>
        </w:rPr>
        <w:t>x</w:t>
      </w:r>
      <w:r w:rsidRPr="00780D4D">
        <w:rPr>
          <w:i/>
          <w:sz w:val="28"/>
          <w:szCs w:val="28"/>
          <w:vertAlign w:val="subscript"/>
        </w:rPr>
        <w:t>c</w:t>
      </w:r>
      <w:r w:rsidRPr="007F13E2">
        <w:rPr>
          <w:sz w:val="28"/>
          <w:szCs w:val="28"/>
          <w:lang w:val="ru-RU"/>
        </w:rPr>
        <w:t>=3 Ом (рис. 7.28)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Требуется определить токи в линейных и нейтральном проводах и построить векторную диаграмму токов и напряжений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b/>
          <w:sz w:val="28"/>
          <w:szCs w:val="28"/>
          <w:lang w:val="ru-RU"/>
        </w:rPr>
        <w:t>Решение</w:t>
      </w:r>
      <w:r w:rsidRPr="007F13E2">
        <w:rPr>
          <w:sz w:val="28"/>
          <w:szCs w:val="28"/>
          <w:lang w:val="ru-RU"/>
        </w:rPr>
        <w:t xml:space="preserve">. Считаем, что вектор фазного напряжения </w:t>
      </w:r>
      <w:r w:rsidRPr="00780D4D">
        <w:rPr>
          <w:position w:val="-12"/>
          <w:sz w:val="28"/>
          <w:szCs w:val="28"/>
        </w:rPr>
        <w:object w:dxaOrig="340" w:dyaOrig="380">
          <v:shape id="_x0000_i1128" type="#_x0000_t75" style="width:21.6pt;height:22.8pt" o:ole="">
            <v:imagedata r:id="rId253" o:title=""/>
          </v:shape>
          <o:OLEObject Type="Embed" ProgID="Equation.3" ShapeID="_x0000_i1128" DrawAspect="Content" ObjectID="_1609253329" r:id="rId254"/>
        </w:object>
      </w:r>
      <w:r w:rsidRPr="007F13E2">
        <w:rPr>
          <w:i/>
          <w:iCs/>
          <w:sz w:val="28"/>
          <w:szCs w:val="28"/>
          <w:lang w:val="ru-RU"/>
        </w:rPr>
        <w:t xml:space="preserve"> </w:t>
      </w:r>
      <w:r w:rsidRPr="007F13E2">
        <w:rPr>
          <w:sz w:val="28"/>
          <w:szCs w:val="28"/>
          <w:lang w:val="ru-RU"/>
        </w:rPr>
        <w:t>направлен по действительной оси, тогда</w:t>
      </w:r>
    </w:p>
    <w:p w:rsidR="007F13E2" w:rsidRPr="00780D4D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896360" cy="437515"/>
            <wp:effectExtent l="0" t="0" r="0" b="0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2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360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80D4D" w:rsidRDefault="007F13E2" w:rsidP="007F13E2">
      <w:pPr>
        <w:ind w:firstLine="708"/>
        <w:jc w:val="both"/>
        <w:rPr>
          <w:sz w:val="28"/>
          <w:szCs w:val="28"/>
        </w:rPr>
      </w:pPr>
      <w:r w:rsidRPr="00780D4D">
        <w:rPr>
          <w:sz w:val="28"/>
          <w:szCs w:val="28"/>
        </w:rPr>
        <w:t>Находим линейные токи:</w:t>
      </w:r>
    </w:p>
    <w:p w:rsidR="007F13E2" w:rsidRPr="00780D4D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3212465" cy="1654175"/>
            <wp:effectExtent l="0" t="0" r="0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/>
                    <pic:cNvPicPr>
                      <a:picLocks noChangeAspect="1" noChangeArrowheads="1"/>
                    </pic:cNvPicPr>
                  </pic:nvPicPr>
                  <pic:blipFill>
                    <a:blip r:embed="rId2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246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80D4D" w:rsidRDefault="007F13E2" w:rsidP="007F13E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571875" cy="2590800"/>
            <wp:effectExtent l="19050" t="0" r="9525" b="0"/>
            <wp:docPr id="376" name="Рисунок 376" descr="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6" descr="4-1"/>
                    <pic:cNvPicPr>
                      <a:picLocks noChangeAspect="1" noChangeArrowheads="1"/>
                    </pic:cNvPicPr>
                  </pic:nvPicPr>
                  <pic:blipFill>
                    <a:blip r:embed="rId2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center"/>
        <w:rPr>
          <w:sz w:val="24"/>
          <w:szCs w:val="24"/>
          <w:lang w:val="ru-RU"/>
        </w:rPr>
      </w:pPr>
      <w:r w:rsidRPr="007F13E2">
        <w:rPr>
          <w:sz w:val="24"/>
          <w:szCs w:val="24"/>
          <w:lang w:val="ru-RU"/>
        </w:rPr>
        <w:t>Рис. 7.28. Схема для расчета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Ток в нейтральном проводе определяется как геометрическая сумма линейных токов:</w:t>
      </w:r>
    </w:p>
    <w:p w:rsidR="007F13E2" w:rsidRPr="00780D4D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4118610" cy="246380"/>
            <wp:effectExtent l="0" t="0" r="0" b="0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2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610" cy="246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Векторная диаграмма приведена на рис. 7.29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При несимметричной нагрузке для определения активной мощности находят мощность каждой фазы отдельно: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1153160" cy="26225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2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3160" cy="26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13E2">
        <w:rPr>
          <w:sz w:val="28"/>
          <w:szCs w:val="28"/>
          <w:lang w:val="ru-RU"/>
        </w:rPr>
        <w:t>,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а мощность всей трехфазной системы получают как сумму мощностей всех фаз.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bCs/>
          <w:i/>
          <w:sz w:val="28"/>
          <w:szCs w:val="28"/>
          <w:lang w:val="ru-RU"/>
        </w:rPr>
      </w:pPr>
      <w:r w:rsidRPr="007F13E2">
        <w:rPr>
          <w:bCs/>
          <w:i/>
          <w:sz w:val="28"/>
          <w:szCs w:val="28"/>
          <w:lang w:val="ru-RU"/>
        </w:rPr>
        <w:t>Пример 3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 xml:space="preserve">В трехфазную сеть с линейным напряжением </w:t>
      </w:r>
      <w:r w:rsidRPr="00780D4D">
        <w:rPr>
          <w:i/>
          <w:sz w:val="28"/>
          <w:szCs w:val="28"/>
        </w:rPr>
        <w:t>U</w:t>
      </w:r>
      <w:r w:rsidRPr="007F13E2">
        <w:rPr>
          <w:i/>
          <w:sz w:val="28"/>
          <w:szCs w:val="28"/>
          <w:vertAlign w:val="subscript"/>
          <w:lang w:val="ru-RU"/>
        </w:rPr>
        <w:t>л</w:t>
      </w:r>
      <w:r w:rsidRPr="007F13E2">
        <w:rPr>
          <w:sz w:val="28"/>
          <w:szCs w:val="28"/>
          <w:lang w:val="ru-RU"/>
        </w:rPr>
        <w:t xml:space="preserve">=380 В включен по схеме «звезда» приемник, активное, индуктивное и емкостное сопротивление фаз которого равны </w:t>
      </w:r>
      <w:r w:rsidRPr="007C410C">
        <w:rPr>
          <w:i/>
          <w:sz w:val="28"/>
          <w:szCs w:val="28"/>
        </w:rPr>
        <w:t>r</w:t>
      </w:r>
      <w:r w:rsidRPr="007F13E2">
        <w:rPr>
          <w:sz w:val="28"/>
          <w:szCs w:val="28"/>
          <w:lang w:val="ru-RU"/>
        </w:rPr>
        <w:t>=</w:t>
      </w:r>
      <w:r w:rsidRPr="007C410C">
        <w:rPr>
          <w:i/>
          <w:sz w:val="28"/>
          <w:szCs w:val="28"/>
        </w:rPr>
        <w:t>x</w:t>
      </w:r>
      <w:r w:rsidRPr="007C410C">
        <w:rPr>
          <w:i/>
          <w:sz w:val="28"/>
          <w:szCs w:val="28"/>
          <w:vertAlign w:val="subscript"/>
        </w:rPr>
        <w:t>L</w:t>
      </w:r>
      <w:r w:rsidRPr="007F13E2">
        <w:rPr>
          <w:sz w:val="28"/>
          <w:szCs w:val="28"/>
          <w:lang w:val="ru-RU"/>
        </w:rPr>
        <w:t>=</w:t>
      </w:r>
      <w:r w:rsidRPr="007C410C">
        <w:rPr>
          <w:i/>
          <w:sz w:val="28"/>
          <w:szCs w:val="28"/>
        </w:rPr>
        <w:t>x</w:t>
      </w:r>
      <w:r w:rsidRPr="007C410C">
        <w:rPr>
          <w:i/>
          <w:sz w:val="28"/>
          <w:szCs w:val="28"/>
          <w:vertAlign w:val="subscript"/>
        </w:rPr>
        <w:t>C</w:t>
      </w:r>
      <w:r w:rsidRPr="007F13E2">
        <w:rPr>
          <w:sz w:val="28"/>
          <w:szCs w:val="28"/>
          <w:lang w:val="ru-RU"/>
        </w:rPr>
        <w:t>=22 Ом (рис. 7.30).</w:t>
      </w:r>
    </w:p>
    <w:p w:rsidR="007F13E2" w:rsidRPr="007C410C" w:rsidRDefault="007F13E2" w:rsidP="007F13E2">
      <w:pPr>
        <w:ind w:left="708"/>
        <w:jc w:val="both"/>
        <w:rPr>
          <w:sz w:val="28"/>
          <w:szCs w:val="28"/>
        </w:rPr>
      </w:pPr>
      <w:r w:rsidRPr="007F13E2">
        <w:rPr>
          <w:b/>
          <w:sz w:val="28"/>
          <w:szCs w:val="28"/>
          <w:lang w:val="ru-RU"/>
        </w:rPr>
        <w:t>Решение</w:t>
      </w:r>
      <w:r w:rsidRPr="007F13E2">
        <w:rPr>
          <w:sz w:val="28"/>
          <w:szCs w:val="28"/>
          <w:lang w:val="ru-RU"/>
        </w:rPr>
        <w:t xml:space="preserve">. Расчет токов производим символическим методом. </w:t>
      </w:r>
      <w:r w:rsidRPr="007C410C">
        <w:rPr>
          <w:sz w:val="28"/>
          <w:szCs w:val="28"/>
        </w:rPr>
        <w:t>Находим фазные напряжения:</w:t>
      </w:r>
    </w:p>
    <w:p w:rsidR="007F13E2" w:rsidRPr="00780D4D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657600" cy="1057275"/>
            <wp:effectExtent l="19050" t="0" r="0" b="0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2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80D4D" w:rsidRDefault="007F13E2" w:rsidP="007F13E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3733800" cy="3771900"/>
            <wp:effectExtent l="19050" t="0" r="0" b="0"/>
            <wp:docPr id="380" name="Рисунок 380" descr="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0" descr="5-1"/>
                    <pic:cNvPicPr>
                      <a:picLocks noChangeAspect="1" noChangeArrowheads="1"/>
                    </pic:cNvPicPr>
                  </pic:nvPicPr>
                  <pic:blipFill>
                    <a:blip r:embed="rId2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77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Default="007F13E2" w:rsidP="007F13E2">
      <w:pPr>
        <w:jc w:val="center"/>
        <w:rPr>
          <w:sz w:val="24"/>
          <w:szCs w:val="24"/>
        </w:rPr>
      </w:pPr>
      <w:r w:rsidRPr="00A91155">
        <w:rPr>
          <w:sz w:val="24"/>
          <w:szCs w:val="24"/>
        </w:rPr>
        <w:t xml:space="preserve">Рис. </w:t>
      </w:r>
      <w:r>
        <w:rPr>
          <w:sz w:val="24"/>
          <w:szCs w:val="24"/>
        </w:rPr>
        <w:t>7</w:t>
      </w:r>
      <w:r w:rsidRPr="00A91155">
        <w:rPr>
          <w:sz w:val="24"/>
          <w:szCs w:val="24"/>
        </w:rPr>
        <w:t>.29. Векторная диаграмма</w:t>
      </w:r>
    </w:p>
    <w:p w:rsidR="007F13E2" w:rsidRDefault="007F13E2" w:rsidP="007F13E2">
      <w:pPr>
        <w:jc w:val="both"/>
        <w:rPr>
          <w:sz w:val="28"/>
          <w:szCs w:val="28"/>
        </w:rPr>
      </w:pPr>
    </w:p>
    <w:p w:rsidR="007F13E2" w:rsidRPr="007C410C" w:rsidRDefault="007F13E2" w:rsidP="007F13E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876675" cy="2828925"/>
            <wp:effectExtent l="19050" t="0" r="9525" b="0"/>
            <wp:docPr id="381" name="Рисунок 381" descr="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1" descr="2-1"/>
                    <pic:cNvPicPr>
                      <a:picLocks noChangeAspect="1" noChangeArrowheads="1"/>
                    </pic:cNvPicPr>
                  </pic:nvPicPr>
                  <pic:blipFill>
                    <a:blip r:embed="rId2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center"/>
        <w:rPr>
          <w:sz w:val="24"/>
          <w:szCs w:val="24"/>
          <w:lang w:val="ru-RU"/>
        </w:rPr>
      </w:pPr>
      <w:r w:rsidRPr="007F13E2">
        <w:rPr>
          <w:sz w:val="24"/>
          <w:szCs w:val="24"/>
          <w:lang w:val="ru-RU"/>
        </w:rPr>
        <w:t>Рис. 7.30. Схема для расчета</w:t>
      </w:r>
    </w:p>
    <w:p w:rsidR="007F13E2" w:rsidRPr="007F13E2" w:rsidRDefault="007F13E2" w:rsidP="007F13E2">
      <w:pPr>
        <w:jc w:val="both"/>
        <w:rPr>
          <w:sz w:val="24"/>
          <w:szCs w:val="24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Определяем напряжение между нейтральными точками приемника и источника питания:</w:t>
      </w:r>
    </w:p>
    <w:p w:rsidR="007F13E2" w:rsidRPr="007C410C" w:rsidRDefault="007F13E2" w:rsidP="007F13E2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709285" cy="779145"/>
            <wp:effectExtent l="19050" t="0" r="5715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2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9285" cy="779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Определяем напряжения на зажимах фаз приемника:</w:t>
      </w:r>
    </w:p>
    <w:p w:rsidR="007F13E2" w:rsidRPr="007C410C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2973705" cy="763270"/>
            <wp:effectExtent l="19050" t="0" r="0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2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76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C410C" w:rsidRDefault="007F13E2" w:rsidP="007F13E2">
      <w:pPr>
        <w:ind w:firstLine="708"/>
        <w:jc w:val="both"/>
        <w:rPr>
          <w:sz w:val="28"/>
          <w:szCs w:val="28"/>
        </w:rPr>
      </w:pPr>
      <w:r w:rsidRPr="007C410C">
        <w:rPr>
          <w:sz w:val="28"/>
          <w:szCs w:val="28"/>
        </w:rPr>
        <w:t>Определяем фазные (линейные) токи:</w:t>
      </w:r>
    </w:p>
    <w:p w:rsidR="007F13E2" w:rsidRPr="007C410C" w:rsidRDefault="007F13E2" w:rsidP="007F13E2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093085" cy="1438910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2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085" cy="143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Векторная диаграмма изображена на рис. 7.31.</w:t>
      </w:r>
    </w:p>
    <w:p w:rsidR="007F13E2" w:rsidRPr="007C410C" w:rsidRDefault="007F13E2" w:rsidP="007F13E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819525" cy="2905125"/>
            <wp:effectExtent l="19050" t="0" r="9525" b="0"/>
            <wp:docPr id="385" name="Рисунок 385" descr="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6-1"/>
                    <pic:cNvPicPr>
                      <a:picLocks noChangeAspect="1" noChangeArrowheads="1"/>
                    </pic:cNvPicPr>
                  </pic:nvPicPr>
                  <pic:blipFill>
                    <a:blip r:embed="rId2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3E2" w:rsidRPr="007F13E2" w:rsidRDefault="007F13E2" w:rsidP="007F13E2">
      <w:pPr>
        <w:jc w:val="center"/>
        <w:rPr>
          <w:sz w:val="24"/>
          <w:szCs w:val="24"/>
          <w:lang w:val="ru-RU"/>
        </w:rPr>
      </w:pPr>
      <w:r w:rsidRPr="007F13E2">
        <w:rPr>
          <w:sz w:val="24"/>
          <w:szCs w:val="24"/>
          <w:lang w:val="ru-RU"/>
        </w:rPr>
        <w:t>Рис. 7.31. Векторная диаграмма</w:t>
      </w:r>
    </w:p>
    <w:p w:rsidR="007F13E2" w:rsidRPr="007F13E2" w:rsidRDefault="007F13E2" w:rsidP="007F13E2">
      <w:pPr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  <w:r w:rsidRPr="007F13E2">
        <w:rPr>
          <w:sz w:val="28"/>
          <w:szCs w:val="28"/>
          <w:lang w:val="ru-RU"/>
        </w:rPr>
        <w:t>Из рассмотрения этой задачи следует, что напряжения на зажимах фаз приемника получаются неодинаковыми. Поэтому несимметричные приемники (бытовые и др.) соединяют либо четырехпроводной звездой, либо треугольником.</w:t>
      </w: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</w:p>
    <w:p w:rsidR="007F13E2" w:rsidRPr="007F13E2" w:rsidRDefault="007F13E2" w:rsidP="007F13E2">
      <w:pPr>
        <w:ind w:firstLine="708"/>
        <w:jc w:val="both"/>
        <w:rPr>
          <w:sz w:val="28"/>
          <w:szCs w:val="28"/>
          <w:lang w:val="ru-RU"/>
        </w:rPr>
      </w:pPr>
    </w:p>
    <w:p w:rsidR="007F13E2" w:rsidRPr="007F13E2" w:rsidRDefault="007F13E2" w:rsidP="003E1F43">
      <w:pPr>
        <w:rPr>
          <w:sz w:val="20"/>
          <w:szCs w:val="20"/>
          <w:lang w:val="ru-RU"/>
        </w:rPr>
      </w:pPr>
    </w:p>
    <w:sectPr w:rsidR="007F13E2" w:rsidRPr="007F13E2" w:rsidSect="005839F7">
      <w:headerReference w:type="default" r:id="rId267"/>
      <w:footerReference w:type="default" r:id="rId268"/>
      <w:pgSz w:w="11900" w:h="16840"/>
      <w:pgMar w:top="960" w:right="380" w:bottom="1220" w:left="1020" w:header="730" w:footer="104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308A" w:rsidRDefault="00C1308A" w:rsidP="005839F7">
      <w:r>
        <w:separator/>
      </w:r>
    </w:p>
  </w:endnote>
  <w:endnote w:type="continuationSeparator" w:id="0">
    <w:p w:rsidR="00C1308A" w:rsidRDefault="00C1308A" w:rsidP="005839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240" w:rsidRDefault="00D66B6E">
    <w:pPr>
      <w:pStyle w:val="a3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503251592" behindDoc="1" locked="0" layoutInCell="1" allowOverlap="1">
              <wp:simplePos x="0" y="0"/>
              <wp:positionH relativeFrom="page">
                <wp:posOffset>6917690</wp:posOffset>
              </wp:positionH>
              <wp:positionV relativeFrom="page">
                <wp:posOffset>9893300</wp:posOffset>
              </wp:positionV>
              <wp:extent cx="127000" cy="177800"/>
              <wp:effectExtent l="2540" t="0" r="3810" b="0"/>
              <wp:wrapNone/>
              <wp:docPr id="17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70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24240" w:rsidRDefault="00924240">
                          <w:pPr>
                            <w:spacing w:line="265" w:lineRule="exact"/>
                            <w:ind w:left="40"/>
                            <w:rPr>
                              <w:sz w:val="2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sz w:val="2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D66B6E">
                            <w:rPr>
                              <w:noProof/>
                              <w:sz w:val="24"/>
                            </w:rP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362" type="#_x0000_t202" style="position:absolute;margin-left:544.7pt;margin-top:779pt;width:10pt;height:14pt;z-index:-64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" filled="f" stroked="f">
              <v:textbox inset="0,0,0,0">
                <w:txbxContent>
                  <w:p w:rsidR="00924240" w:rsidRDefault="00924240">
                    <w:pPr>
                      <w:spacing w:line="265" w:lineRule="exact"/>
                      <w:ind w:left="40"/>
                      <w:rPr>
                        <w:sz w:val="24"/>
                      </w:rPr>
                    </w:pPr>
                    <w:r>
                      <w:fldChar w:fldCharType="begin"/>
                    </w:r>
                    <w:r>
                      <w:rPr>
                        <w:sz w:val="2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D66B6E">
                      <w:rPr>
                        <w:noProof/>
                        <w:sz w:val="24"/>
                      </w:rPr>
                      <w:t>4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240" w:rsidRDefault="00924240">
    <w:pPr>
      <w:pStyle w:val="a3"/>
      <w:spacing w:line="14" w:lineRule="auto"/>
      <w:rPr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240" w:rsidRDefault="00D66B6E">
    <w:pPr>
      <w:pStyle w:val="a3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503261832" behindDoc="1" locked="0" layoutInCell="1" allowOverlap="1">
              <wp:simplePos x="0" y="0"/>
              <wp:positionH relativeFrom="page">
                <wp:posOffset>6841490</wp:posOffset>
              </wp:positionH>
              <wp:positionV relativeFrom="page">
                <wp:posOffset>9880600</wp:posOffset>
              </wp:positionV>
              <wp:extent cx="203200" cy="194310"/>
              <wp:effectExtent l="2540" t="3175" r="3810" b="2540"/>
              <wp:wrapNone/>
              <wp:docPr id="15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32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24240" w:rsidRDefault="00924240">
                          <w:pPr>
                            <w:spacing w:before="10"/>
                            <w:ind w:left="40"/>
                            <w:rPr>
                              <w:sz w:val="2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sz w:val="2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D66B6E">
                            <w:rPr>
                              <w:noProof/>
                              <w:sz w:val="24"/>
                            </w:rPr>
                            <w:t>1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363" type="#_x0000_t202" style="position:absolute;margin-left:538.7pt;margin-top:778pt;width:16pt;height:15.3pt;z-index:-54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" filled="f" stroked="f">
              <v:textbox inset="0,0,0,0">
                <w:txbxContent>
                  <w:p w:rsidR="00924240" w:rsidRDefault="00924240">
                    <w:pPr>
                      <w:spacing w:before="10"/>
                      <w:ind w:left="40"/>
                      <w:rPr>
                        <w:sz w:val="24"/>
                      </w:rPr>
                    </w:pPr>
                    <w:r>
                      <w:fldChar w:fldCharType="begin"/>
                    </w:r>
                    <w:r>
                      <w:rPr>
                        <w:sz w:val="2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D66B6E">
                      <w:rPr>
                        <w:noProof/>
                        <w:sz w:val="24"/>
                      </w:rPr>
                      <w:t>14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240" w:rsidRDefault="00D66B6E">
    <w:pPr>
      <w:spacing w:line="14" w:lineRule="auto"/>
      <w:rPr>
        <w:sz w:val="20"/>
        <w:szCs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503254664" behindDoc="1" locked="0" layoutInCell="1" allowOverlap="1">
              <wp:simplePos x="0" y="0"/>
              <wp:positionH relativeFrom="page">
                <wp:posOffset>6917690</wp:posOffset>
              </wp:positionH>
              <wp:positionV relativeFrom="page">
                <wp:posOffset>9893300</wp:posOffset>
              </wp:positionV>
              <wp:extent cx="127000" cy="177800"/>
              <wp:effectExtent l="2540" t="0" r="3810" b="0"/>
              <wp:wrapNone/>
              <wp:docPr id="6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70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24240" w:rsidRDefault="00924240">
                          <w:pPr>
                            <w:spacing w:line="265" w:lineRule="exact"/>
                            <w:ind w:left="40"/>
                            <w:rPr>
                              <w:sz w:val="24"/>
                              <w:szCs w:val="2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sz w:val="2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D66B6E">
                            <w:rPr>
                              <w:noProof/>
                              <w:sz w:val="24"/>
                            </w:rPr>
                            <w:t>2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365" type="#_x0000_t202" style="position:absolute;margin-left:544.7pt;margin-top:779pt;width:10pt;height:14pt;z-index:-61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" filled="f" stroked="f">
              <v:textbox inset="0,0,0,0">
                <w:txbxContent>
                  <w:p w:rsidR="00924240" w:rsidRDefault="00924240">
                    <w:pPr>
                      <w:spacing w:line="265" w:lineRule="exact"/>
                      <w:ind w:left="40"/>
                      <w:rPr>
                        <w:sz w:val="24"/>
                        <w:szCs w:val="24"/>
                      </w:rPr>
                    </w:pPr>
                    <w:r>
                      <w:fldChar w:fldCharType="begin"/>
                    </w:r>
                    <w:r>
                      <w:rPr>
                        <w:sz w:val="2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D66B6E">
                      <w:rPr>
                        <w:noProof/>
                        <w:sz w:val="24"/>
                      </w:rPr>
                      <w:t>23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308A" w:rsidRDefault="00C1308A" w:rsidP="005839F7">
      <w:r>
        <w:separator/>
      </w:r>
    </w:p>
  </w:footnote>
  <w:footnote w:type="continuationSeparator" w:id="0">
    <w:p w:rsidR="00C1308A" w:rsidRDefault="00C1308A" w:rsidP="005839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240" w:rsidRDefault="00D66B6E">
    <w:pPr>
      <w:pStyle w:val="a3"/>
      <w:spacing w:line="14" w:lineRule="auto"/>
      <w:rPr>
        <w:sz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503251568" behindDoc="1" locked="0" layoutInCell="1" allowOverlap="1">
              <wp:simplePos x="0" y="0"/>
              <wp:positionH relativeFrom="page">
                <wp:posOffset>1066165</wp:posOffset>
              </wp:positionH>
              <wp:positionV relativeFrom="page">
                <wp:posOffset>450850</wp:posOffset>
              </wp:positionV>
              <wp:extent cx="2252980" cy="177800"/>
              <wp:effectExtent l="0" t="3175" r="0" b="0"/>
              <wp:wrapNone/>
              <wp:docPr id="18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5298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24240" w:rsidRDefault="00924240">
                          <w:pPr>
                            <w:spacing w:line="265" w:lineRule="exact"/>
                            <w:ind w:left="20"/>
                            <w:rPr>
                              <w:sz w:val="24"/>
                            </w:rPr>
                          </w:pPr>
                          <w:r>
                            <w:rPr>
                              <w:sz w:val="24"/>
                            </w:rPr>
                            <w:t>«Анализ цепей постоянного тока»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361" type="#_x0000_t202" style="position:absolute;margin-left:83.95pt;margin-top:35.5pt;width:177.4pt;height:14pt;z-index:-64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4wwdsAIAAKo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" filled="f" stroked="f">
              <v:textbox inset="0,0,0,0">
                <w:txbxContent>
                  <w:p w:rsidR="00924240" w:rsidRDefault="00924240">
                    <w:pPr>
                      <w:spacing w:line="265" w:lineRule="exact"/>
                      <w:ind w:left="20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«Анализ цепей постоянного тока»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240" w:rsidRDefault="00D66B6E">
    <w:pPr>
      <w:spacing w:line="14" w:lineRule="auto"/>
      <w:rPr>
        <w:sz w:val="20"/>
        <w:szCs w:val="20"/>
      </w:rPr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503253640" behindDoc="1" locked="0" layoutInCell="1" allowOverlap="1">
              <wp:simplePos x="0" y="0"/>
              <wp:positionH relativeFrom="page">
                <wp:posOffset>1066165</wp:posOffset>
              </wp:positionH>
              <wp:positionV relativeFrom="page">
                <wp:posOffset>450850</wp:posOffset>
              </wp:positionV>
              <wp:extent cx="3256915" cy="177800"/>
              <wp:effectExtent l="0" t="3175" r="1270" b="0"/>
              <wp:wrapNone/>
              <wp:docPr id="13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691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24240" w:rsidRPr="008F3289" w:rsidRDefault="00924240">
                          <w:pPr>
                            <w:spacing w:line="265" w:lineRule="exact"/>
                            <w:ind w:left="20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8F3289">
                            <w:rPr>
                              <w:sz w:val="24"/>
                              <w:lang w:val="ru-RU"/>
                            </w:rPr>
                            <w:t>«Анализ электрических цепей переменного</w:t>
                          </w:r>
                          <w:r w:rsidRPr="008F3289">
                            <w:rPr>
                              <w:spacing w:val="-17"/>
                              <w:sz w:val="24"/>
                              <w:lang w:val="ru-RU"/>
                            </w:rPr>
                            <w:t xml:space="preserve"> </w:t>
                          </w:r>
                          <w:r w:rsidRPr="008F3289">
                            <w:rPr>
                              <w:sz w:val="24"/>
                              <w:lang w:val="ru-RU"/>
                            </w:rPr>
                            <w:t>тока»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" o:spid="_x0000_s1364" type="#_x0000_t202" style="position:absolute;margin-left:83.95pt;margin-top:35.5pt;width:256.45pt;height:14pt;z-index:-62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" filled="f" stroked="f">
              <v:textbox inset="0,0,0,0">
                <w:txbxContent>
                  <w:p w:rsidR="00924240" w:rsidRPr="008F3289" w:rsidRDefault="00924240">
                    <w:pPr>
                      <w:spacing w:line="265" w:lineRule="exact"/>
                      <w:ind w:left="20"/>
                      <w:rPr>
                        <w:sz w:val="24"/>
                        <w:szCs w:val="24"/>
                        <w:lang w:val="ru-RU"/>
                      </w:rPr>
                    </w:pPr>
                    <w:r w:rsidRPr="008F3289">
                      <w:rPr>
                        <w:sz w:val="24"/>
                        <w:lang w:val="ru-RU"/>
                      </w:rPr>
                      <w:t>«Анализ электрических цепей переменного</w:t>
                    </w:r>
                    <w:r w:rsidRPr="008F3289">
                      <w:rPr>
                        <w:spacing w:val="-17"/>
                        <w:sz w:val="24"/>
                        <w:lang w:val="ru-RU"/>
                      </w:rPr>
                      <w:t xml:space="preserve"> </w:t>
                    </w:r>
                    <w:r w:rsidRPr="008F3289">
                      <w:rPr>
                        <w:sz w:val="24"/>
                        <w:lang w:val="ru-RU"/>
                      </w:rPr>
                      <w:t>тока»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F19DC"/>
    <w:multiLevelType w:val="hybridMultilevel"/>
    <w:tmpl w:val="867CB3C4"/>
    <w:lvl w:ilvl="0" w:tplc="0F4EA6C2">
      <w:start w:val="1"/>
      <w:numFmt w:val="decimal"/>
      <w:lvlText w:val="%1."/>
      <w:lvlJc w:val="left"/>
      <w:pPr>
        <w:ind w:left="1389" w:hanging="356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1" w:tplc="07885DAC">
      <w:numFmt w:val="bullet"/>
      <w:lvlText w:val="•"/>
      <w:lvlJc w:val="left"/>
      <w:pPr>
        <w:ind w:left="2292" w:hanging="356"/>
      </w:pPr>
      <w:rPr>
        <w:rFonts w:hint="default"/>
      </w:rPr>
    </w:lvl>
    <w:lvl w:ilvl="2" w:tplc="06265508">
      <w:numFmt w:val="bullet"/>
      <w:lvlText w:val="•"/>
      <w:lvlJc w:val="left"/>
      <w:pPr>
        <w:ind w:left="3204" w:hanging="356"/>
      </w:pPr>
      <w:rPr>
        <w:rFonts w:hint="default"/>
      </w:rPr>
    </w:lvl>
    <w:lvl w:ilvl="3" w:tplc="AF12FBEA">
      <w:numFmt w:val="bullet"/>
      <w:lvlText w:val="•"/>
      <w:lvlJc w:val="left"/>
      <w:pPr>
        <w:ind w:left="4116" w:hanging="356"/>
      </w:pPr>
      <w:rPr>
        <w:rFonts w:hint="default"/>
      </w:rPr>
    </w:lvl>
    <w:lvl w:ilvl="4" w:tplc="03669B52">
      <w:numFmt w:val="bullet"/>
      <w:lvlText w:val="•"/>
      <w:lvlJc w:val="left"/>
      <w:pPr>
        <w:ind w:left="5028" w:hanging="356"/>
      </w:pPr>
      <w:rPr>
        <w:rFonts w:hint="default"/>
      </w:rPr>
    </w:lvl>
    <w:lvl w:ilvl="5" w:tplc="2E806D62">
      <w:numFmt w:val="bullet"/>
      <w:lvlText w:val="•"/>
      <w:lvlJc w:val="left"/>
      <w:pPr>
        <w:ind w:left="5940" w:hanging="356"/>
      </w:pPr>
      <w:rPr>
        <w:rFonts w:hint="default"/>
      </w:rPr>
    </w:lvl>
    <w:lvl w:ilvl="6" w:tplc="DD6C3192">
      <w:numFmt w:val="bullet"/>
      <w:lvlText w:val="•"/>
      <w:lvlJc w:val="left"/>
      <w:pPr>
        <w:ind w:left="6852" w:hanging="356"/>
      </w:pPr>
      <w:rPr>
        <w:rFonts w:hint="default"/>
      </w:rPr>
    </w:lvl>
    <w:lvl w:ilvl="7" w:tplc="1956699A">
      <w:numFmt w:val="bullet"/>
      <w:lvlText w:val="•"/>
      <w:lvlJc w:val="left"/>
      <w:pPr>
        <w:ind w:left="7764" w:hanging="356"/>
      </w:pPr>
      <w:rPr>
        <w:rFonts w:hint="default"/>
      </w:rPr>
    </w:lvl>
    <w:lvl w:ilvl="8" w:tplc="93B05C18">
      <w:numFmt w:val="bullet"/>
      <w:lvlText w:val="•"/>
      <w:lvlJc w:val="left"/>
      <w:pPr>
        <w:ind w:left="8676" w:hanging="356"/>
      </w:pPr>
      <w:rPr>
        <w:rFonts w:hint="default"/>
      </w:rPr>
    </w:lvl>
  </w:abstractNum>
  <w:abstractNum w:abstractNumId="1" w15:restartNumberingAfterBreak="0">
    <w:nsid w:val="2EC32009"/>
    <w:multiLevelType w:val="hybridMultilevel"/>
    <w:tmpl w:val="9B744D1E"/>
    <w:lvl w:ilvl="0" w:tplc="71E24D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CBC4AA8"/>
    <w:multiLevelType w:val="hybridMultilevel"/>
    <w:tmpl w:val="8D405012"/>
    <w:lvl w:ilvl="0" w:tplc="30C680B2">
      <w:numFmt w:val="bullet"/>
      <w:lvlText w:val="−"/>
      <w:lvlJc w:val="left"/>
      <w:pPr>
        <w:ind w:left="969" w:hanging="231"/>
      </w:pPr>
      <w:rPr>
        <w:rFonts w:ascii="Times New Roman" w:eastAsia="Times New Roman" w:hAnsi="Times New Roman" w:cs="Times New Roman" w:hint="default"/>
        <w:w w:val="99"/>
        <w:position w:val="4"/>
        <w:sz w:val="28"/>
        <w:szCs w:val="28"/>
      </w:rPr>
    </w:lvl>
    <w:lvl w:ilvl="1" w:tplc="9588E698">
      <w:numFmt w:val="bullet"/>
      <w:lvlText w:val="•"/>
      <w:lvlJc w:val="left"/>
      <w:pPr>
        <w:ind w:left="1848" w:hanging="231"/>
      </w:pPr>
      <w:rPr>
        <w:rFonts w:hint="default"/>
      </w:rPr>
    </w:lvl>
    <w:lvl w:ilvl="2" w:tplc="E61C5058">
      <w:numFmt w:val="bullet"/>
      <w:lvlText w:val="•"/>
      <w:lvlJc w:val="left"/>
      <w:pPr>
        <w:ind w:left="2736" w:hanging="231"/>
      </w:pPr>
      <w:rPr>
        <w:rFonts w:hint="default"/>
      </w:rPr>
    </w:lvl>
    <w:lvl w:ilvl="3" w:tplc="A9780676">
      <w:numFmt w:val="bullet"/>
      <w:lvlText w:val="•"/>
      <w:lvlJc w:val="left"/>
      <w:pPr>
        <w:ind w:left="3624" w:hanging="231"/>
      </w:pPr>
      <w:rPr>
        <w:rFonts w:hint="default"/>
      </w:rPr>
    </w:lvl>
    <w:lvl w:ilvl="4" w:tplc="281AB0DA">
      <w:numFmt w:val="bullet"/>
      <w:lvlText w:val="•"/>
      <w:lvlJc w:val="left"/>
      <w:pPr>
        <w:ind w:left="4512" w:hanging="231"/>
      </w:pPr>
      <w:rPr>
        <w:rFonts w:hint="default"/>
      </w:rPr>
    </w:lvl>
    <w:lvl w:ilvl="5" w:tplc="0A8ACCCE">
      <w:numFmt w:val="bullet"/>
      <w:lvlText w:val="•"/>
      <w:lvlJc w:val="left"/>
      <w:pPr>
        <w:ind w:left="5400" w:hanging="231"/>
      </w:pPr>
      <w:rPr>
        <w:rFonts w:hint="default"/>
      </w:rPr>
    </w:lvl>
    <w:lvl w:ilvl="6" w:tplc="93549244">
      <w:numFmt w:val="bullet"/>
      <w:lvlText w:val="•"/>
      <w:lvlJc w:val="left"/>
      <w:pPr>
        <w:ind w:left="6288" w:hanging="231"/>
      </w:pPr>
      <w:rPr>
        <w:rFonts w:hint="default"/>
      </w:rPr>
    </w:lvl>
    <w:lvl w:ilvl="7" w:tplc="A47A86CE">
      <w:numFmt w:val="bullet"/>
      <w:lvlText w:val="•"/>
      <w:lvlJc w:val="left"/>
      <w:pPr>
        <w:ind w:left="7176" w:hanging="231"/>
      </w:pPr>
      <w:rPr>
        <w:rFonts w:hint="default"/>
      </w:rPr>
    </w:lvl>
    <w:lvl w:ilvl="8" w:tplc="2D52F13E">
      <w:numFmt w:val="bullet"/>
      <w:lvlText w:val="•"/>
      <w:lvlJc w:val="left"/>
      <w:pPr>
        <w:ind w:left="8064" w:hanging="231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39F7"/>
    <w:rsid w:val="00015E57"/>
    <w:rsid w:val="000F7461"/>
    <w:rsid w:val="00135025"/>
    <w:rsid w:val="00147A3E"/>
    <w:rsid w:val="001D736B"/>
    <w:rsid w:val="002A2F49"/>
    <w:rsid w:val="003E1F43"/>
    <w:rsid w:val="004417C5"/>
    <w:rsid w:val="00503F78"/>
    <w:rsid w:val="0053747E"/>
    <w:rsid w:val="005839F7"/>
    <w:rsid w:val="005D3F51"/>
    <w:rsid w:val="00723FBD"/>
    <w:rsid w:val="007974BC"/>
    <w:rsid w:val="007F13E2"/>
    <w:rsid w:val="00835FBE"/>
    <w:rsid w:val="00924240"/>
    <w:rsid w:val="009F6368"/>
    <w:rsid w:val="00A97F92"/>
    <w:rsid w:val="00C1308A"/>
    <w:rsid w:val="00D01631"/>
    <w:rsid w:val="00D66B6E"/>
    <w:rsid w:val="00F664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68E916"/>
  <w15:docId w15:val="{C7775B3E-B086-45F3-AE0A-15AA3B387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5839F7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015E57"/>
    <w:pPr>
      <w:keepNext/>
      <w:widowControl/>
      <w:jc w:val="center"/>
      <w:outlineLvl w:val="0"/>
    </w:pPr>
    <w:rPr>
      <w:b/>
      <w:caps/>
      <w:kern w:val="28"/>
      <w:sz w:val="28"/>
      <w:szCs w:val="28"/>
      <w:lang w:val="ru-RU" w:eastAsia="ru-RU"/>
    </w:rPr>
  </w:style>
  <w:style w:type="paragraph" w:styleId="2">
    <w:name w:val="heading 2"/>
    <w:basedOn w:val="a"/>
    <w:next w:val="a"/>
    <w:link w:val="20"/>
    <w:qFormat/>
    <w:rsid w:val="00015E57"/>
    <w:pPr>
      <w:keepNext/>
      <w:widowControl/>
      <w:jc w:val="center"/>
      <w:outlineLvl w:val="1"/>
    </w:pPr>
    <w:rPr>
      <w:b/>
      <w:smallCaps/>
      <w:sz w:val="28"/>
      <w:szCs w:val="28"/>
      <w:lang w:val="ru-RU" w:eastAsia="ru-RU"/>
    </w:rPr>
  </w:style>
  <w:style w:type="paragraph" w:styleId="3">
    <w:name w:val="heading 3"/>
    <w:basedOn w:val="a"/>
    <w:next w:val="a"/>
    <w:link w:val="30"/>
    <w:qFormat/>
    <w:rsid w:val="00015E57"/>
    <w:pPr>
      <w:keepNext/>
      <w:widowControl/>
      <w:ind w:firstLine="709"/>
      <w:outlineLvl w:val="2"/>
    </w:pPr>
    <w:rPr>
      <w:rFonts w:cs="Arial"/>
      <w:b/>
      <w:bCs/>
      <w:sz w:val="28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5839F7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sid w:val="005839F7"/>
    <w:rPr>
      <w:sz w:val="28"/>
      <w:szCs w:val="28"/>
    </w:rPr>
  </w:style>
  <w:style w:type="paragraph" w:customStyle="1" w:styleId="11">
    <w:name w:val="Заголовок 11"/>
    <w:basedOn w:val="a"/>
    <w:uiPriority w:val="1"/>
    <w:qFormat/>
    <w:rsid w:val="005839F7"/>
    <w:pPr>
      <w:spacing w:before="1" w:line="319" w:lineRule="exact"/>
      <w:ind w:left="661"/>
      <w:outlineLvl w:val="1"/>
    </w:pPr>
    <w:rPr>
      <w:b/>
      <w:bCs/>
      <w:sz w:val="28"/>
      <w:szCs w:val="28"/>
    </w:rPr>
  </w:style>
  <w:style w:type="paragraph" w:styleId="a4">
    <w:name w:val="List Paragraph"/>
    <w:basedOn w:val="a"/>
    <w:uiPriority w:val="1"/>
    <w:qFormat/>
    <w:rsid w:val="005839F7"/>
    <w:pPr>
      <w:spacing w:before="47"/>
      <w:ind w:left="1384" w:hanging="355"/>
    </w:pPr>
  </w:style>
  <w:style w:type="paragraph" w:customStyle="1" w:styleId="TableParagraph">
    <w:name w:val="Table Paragraph"/>
    <w:basedOn w:val="a"/>
    <w:uiPriority w:val="1"/>
    <w:qFormat/>
    <w:rsid w:val="005839F7"/>
    <w:pPr>
      <w:spacing w:line="268" w:lineRule="exact"/>
      <w:ind w:left="105"/>
    </w:pPr>
  </w:style>
  <w:style w:type="paragraph" w:styleId="a5">
    <w:name w:val="Balloon Text"/>
    <w:basedOn w:val="a"/>
    <w:link w:val="a6"/>
    <w:uiPriority w:val="99"/>
    <w:semiHidden/>
    <w:unhideWhenUsed/>
    <w:rsid w:val="005D3F51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D3F51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015E57"/>
    <w:rPr>
      <w:rFonts w:ascii="Times New Roman" w:eastAsia="Times New Roman" w:hAnsi="Times New Roman" w:cs="Times New Roman"/>
      <w:b/>
      <w:caps/>
      <w:kern w:val="28"/>
      <w:sz w:val="28"/>
      <w:szCs w:val="28"/>
      <w:lang w:val="ru-RU" w:eastAsia="ru-RU"/>
    </w:rPr>
  </w:style>
  <w:style w:type="character" w:customStyle="1" w:styleId="20">
    <w:name w:val="Заголовок 2 Знак"/>
    <w:basedOn w:val="a0"/>
    <w:link w:val="2"/>
    <w:rsid w:val="00015E57"/>
    <w:rPr>
      <w:rFonts w:ascii="Times New Roman" w:eastAsia="Times New Roman" w:hAnsi="Times New Roman" w:cs="Times New Roman"/>
      <w:b/>
      <w:smallCap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015E57"/>
    <w:rPr>
      <w:rFonts w:ascii="Times New Roman" w:eastAsia="Times New Roman" w:hAnsi="Times New Roman" w:cs="Arial"/>
      <w:b/>
      <w:bCs/>
      <w:sz w:val="28"/>
      <w:szCs w:val="26"/>
      <w:lang w:val="ru-RU" w:eastAsia="ru-RU"/>
    </w:rPr>
  </w:style>
  <w:style w:type="table" w:styleId="a7">
    <w:name w:val="Table Grid"/>
    <w:basedOn w:val="a1"/>
    <w:rsid w:val="007F13E2"/>
    <w:pPr>
      <w:widowControl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semiHidden/>
    <w:unhideWhenUsed/>
    <w:rsid w:val="002A2F49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2A2F49"/>
    <w:rPr>
      <w:rFonts w:ascii="Times New Roman" w:eastAsia="Times New Roman" w:hAnsi="Times New Roman" w:cs="Times New Roman"/>
    </w:rPr>
  </w:style>
  <w:style w:type="paragraph" w:styleId="aa">
    <w:name w:val="footer"/>
    <w:basedOn w:val="a"/>
    <w:link w:val="ab"/>
    <w:uiPriority w:val="99"/>
    <w:semiHidden/>
    <w:unhideWhenUsed/>
    <w:rsid w:val="002A2F49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2A2F49"/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8.wmf"/><Relationship Id="rId21" Type="http://schemas.openxmlformats.org/officeDocument/2006/relationships/image" Target="media/image13.png"/><Relationship Id="rId42" Type="http://schemas.openxmlformats.org/officeDocument/2006/relationships/image" Target="media/image30.wmf"/><Relationship Id="rId63" Type="http://schemas.openxmlformats.org/officeDocument/2006/relationships/image" Target="media/image41.wmf"/><Relationship Id="rId84" Type="http://schemas.openxmlformats.org/officeDocument/2006/relationships/oleObject" Target="embeddings/oleObject23.bin"/><Relationship Id="rId138" Type="http://schemas.openxmlformats.org/officeDocument/2006/relationships/oleObject" Target="embeddings/oleObject50.bin"/><Relationship Id="rId159" Type="http://schemas.openxmlformats.org/officeDocument/2006/relationships/image" Target="media/image89.wmf"/><Relationship Id="rId170" Type="http://schemas.openxmlformats.org/officeDocument/2006/relationships/oleObject" Target="embeddings/oleObject66.bin"/><Relationship Id="rId191" Type="http://schemas.openxmlformats.org/officeDocument/2006/relationships/oleObject" Target="embeddings/oleObject77.bin"/><Relationship Id="rId205" Type="http://schemas.openxmlformats.org/officeDocument/2006/relationships/oleObject" Target="embeddings/oleObject84.bin"/><Relationship Id="rId226" Type="http://schemas.openxmlformats.org/officeDocument/2006/relationships/image" Target="media/image130.png"/><Relationship Id="rId247" Type="http://schemas.openxmlformats.org/officeDocument/2006/relationships/image" Target="media/image146.wmf"/><Relationship Id="rId107" Type="http://schemas.openxmlformats.org/officeDocument/2006/relationships/image" Target="media/image63.wmf"/><Relationship Id="rId268" Type="http://schemas.openxmlformats.org/officeDocument/2006/relationships/footer" Target="footer4.xml"/><Relationship Id="rId11" Type="http://schemas.openxmlformats.org/officeDocument/2006/relationships/image" Target="media/image3.png"/><Relationship Id="rId32" Type="http://schemas.openxmlformats.org/officeDocument/2006/relationships/image" Target="media/image22.png"/><Relationship Id="rId53" Type="http://schemas.openxmlformats.org/officeDocument/2006/relationships/image" Target="media/image35.emf"/><Relationship Id="rId74" Type="http://schemas.openxmlformats.org/officeDocument/2006/relationships/oleObject" Target="embeddings/oleObject18.bin"/><Relationship Id="rId128" Type="http://schemas.openxmlformats.org/officeDocument/2006/relationships/oleObject" Target="embeddings/oleObject45.bin"/><Relationship Id="rId149" Type="http://schemas.openxmlformats.org/officeDocument/2006/relationships/image" Target="media/image84.wmf"/><Relationship Id="rId5" Type="http://schemas.openxmlformats.org/officeDocument/2006/relationships/footnotes" Target="footnotes.xml"/><Relationship Id="rId95" Type="http://schemas.openxmlformats.org/officeDocument/2006/relationships/image" Target="media/image57.wmf"/><Relationship Id="rId160" Type="http://schemas.openxmlformats.org/officeDocument/2006/relationships/oleObject" Target="embeddings/oleObject61.bin"/><Relationship Id="rId181" Type="http://schemas.openxmlformats.org/officeDocument/2006/relationships/oleObject" Target="embeddings/oleObject72.bin"/><Relationship Id="rId216" Type="http://schemas.openxmlformats.org/officeDocument/2006/relationships/image" Target="media/image120.png"/><Relationship Id="rId237" Type="http://schemas.openxmlformats.org/officeDocument/2006/relationships/image" Target="media/image140.png"/><Relationship Id="rId258" Type="http://schemas.openxmlformats.org/officeDocument/2006/relationships/image" Target="media/image155.wmf"/><Relationship Id="rId22" Type="http://schemas.openxmlformats.org/officeDocument/2006/relationships/image" Target="media/image14.png"/><Relationship Id="rId43" Type="http://schemas.openxmlformats.org/officeDocument/2006/relationships/oleObject" Target="embeddings/oleObject3.bin"/><Relationship Id="rId64" Type="http://schemas.openxmlformats.org/officeDocument/2006/relationships/oleObject" Target="embeddings/oleObject13.bin"/><Relationship Id="rId118" Type="http://schemas.openxmlformats.org/officeDocument/2006/relationships/oleObject" Target="embeddings/oleObject40.bin"/><Relationship Id="rId139" Type="http://schemas.openxmlformats.org/officeDocument/2006/relationships/image" Target="media/image79.wmf"/><Relationship Id="rId85" Type="http://schemas.openxmlformats.org/officeDocument/2006/relationships/image" Target="media/image52.wmf"/><Relationship Id="rId150" Type="http://schemas.openxmlformats.org/officeDocument/2006/relationships/oleObject" Target="embeddings/oleObject56.bin"/><Relationship Id="rId171" Type="http://schemas.openxmlformats.org/officeDocument/2006/relationships/oleObject" Target="embeddings/oleObject67.bin"/><Relationship Id="rId192" Type="http://schemas.openxmlformats.org/officeDocument/2006/relationships/image" Target="media/image105.wmf"/><Relationship Id="rId206" Type="http://schemas.openxmlformats.org/officeDocument/2006/relationships/image" Target="media/image112.wmf"/><Relationship Id="rId227" Type="http://schemas.openxmlformats.org/officeDocument/2006/relationships/image" Target="media/image131.png"/><Relationship Id="rId248" Type="http://schemas.openxmlformats.org/officeDocument/2006/relationships/image" Target="media/image147.wmf"/><Relationship Id="rId269" Type="http://schemas.openxmlformats.org/officeDocument/2006/relationships/fontTable" Target="fontTable.xml"/><Relationship Id="rId12" Type="http://schemas.openxmlformats.org/officeDocument/2006/relationships/image" Target="media/image4.png"/><Relationship Id="rId33" Type="http://schemas.openxmlformats.org/officeDocument/2006/relationships/image" Target="media/image23.png"/><Relationship Id="rId108" Type="http://schemas.openxmlformats.org/officeDocument/2006/relationships/oleObject" Target="embeddings/oleObject35.bin"/><Relationship Id="rId129" Type="http://schemas.openxmlformats.org/officeDocument/2006/relationships/image" Target="media/image74.wmf"/><Relationship Id="rId54" Type="http://schemas.openxmlformats.org/officeDocument/2006/relationships/oleObject" Target="embeddings/oleObject9.bin"/><Relationship Id="rId75" Type="http://schemas.openxmlformats.org/officeDocument/2006/relationships/image" Target="media/image47.wmf"/><Relationship Id="rId96" Type="http://schemas.openxmlformats.org/officeDocument/2006/relationships/oleObject" Target="embeddings/oleObject29.bin"/><Relationship Id="rId140" Type="http://schemas.openxmlformats.org/officeDocument/2006/relationships/oleObject" Target="embeddings/oleObject51.bin"/><Relationship Id="rId161" Type="http://schemas.openxmlformats.org/officeDocument/2006/relationships/image" Target="media/image90.wmf"/><Relationship Id="rId182" Type="http://schemas.openxmlformats.org/officeDocument/2006/relationships/image" Target="media/image100.wmf"/><Relationship Id="rId217" Type="http://schemas.openxmlformats.org/officeDocument/2006/relationships/image" Target="media/image121.png"/><Relationship Id="rId6" Type="http://schemas.openxmlformats.org/officeDocument/2006/relationships/endnotes" Target="endnotes.xml"/><Relationship Id="rId238" Type="http://schemas.openxmlformats.org/officeDocument/2006/relationships/image" Target="media/image141.wmf"/><Relationship Id="rId259" Type="http://schemas.openxmlformats.org/officeDocument/2006/relationships/image" Target="media/image156.wmf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49" Type="http://schemas.openxmlformats.org/officeDocument/2006/relationships/image" Target="media/image33.wmf"/><Relationship Id="rId114" Type="http://schemas.openxmlformats.org/officeDocument/2006/relationships/oleObject" Target="embeddings/oleObject38.bin"/><Relationship Id="rId119" Type="http://schemas.openxmlformats.org/officeDocument/2006/relationships/image" Target="media/image69.wmf"/><Relationship Id="rId270" Type="http://schemas.openxmlformats.org/officeDocument/2006/relationships/theme" Target="theme/theme1.xml"/><Relationship Id="rId44" Type="http://schemas.openxmlformats.org/officeDocument/2006/relationships/image" Target="media/image31.wmf"/><Relationship Id="rId60" Type="http://schemas.openxmlformats.org/officeDocument/2006/relationships/oleObject" Target="embeddings/oleObject11.bin"/><Relationship Id="rId65" Type="http://schemas.openxmlformats.org/officeDocument/2006/relationships/image" Target="media/image42.wmf"/><Relationship Id="rId81" Type="http://schemas.openxmlformats.org/officeDocument/2006/relationships/image" Target="media/image50.wmf"/><Relationship Id="rId86" Type="http://schemas.openxmlformats.org/officeDocument/2006/relationships/oleObject" Target="embeddings/oleObject24.bin"/><Relationship Id="rId130" Type="http://schemas.openxmlformats.org/officeDocument/2006/relationships/oleObject" Target="embeddings/oleObject46.bin"/><Relationship Id="rId135" Type="http://schemas.openxmlformats.org/officeDocument/2006/relationships/image" Target="media/image77.wmf"/><Relationship Id="rId151" Type="http://schemas.openxmlformats.org/officeDocument/2006/relationships/image" Target="media/image85.wmf"/><Relationship Id="rId156" Type="http://schemas.openxmlformats.org/officeDocument/2006/relationships/oleObject" Target="embeddings/oleObject59.bin"/><Relationship Id="rId177" Type="http://schemas.openxmlformats.org/officeDocument/2006/relationships/oleObject" Target="embeddings/oleObject70.bin"/><Relationship Id="rId198" Type="http://schemas.openxmlformats.org/officeDocument/2006/relationships/image" Target="media/image108.wmf"/><Relationship Id="rId172" Type="http://schemas.openxmlformats.org/officeDocument/2006/relationships/image" Target="media/image95.wmf"/><Relationship Id="rId193" Type="http://schemas.openxmlformats.org/officeDocument/2006/relationships/oleObject" Target="embeddings/oleObject78.bin"/><Relationship Id="rId202" Type="http://schemas.openxmlformats.org/officeDocument/2006/relationships/image" Target="media/image110.wmf"/><Relationship Id="rId207" Type="http://schemas.openxmlformats.org/officeDocument/2006/relationships/oleObject" Target="embeddings/oleObject85.bin"/><Relationship Id="rId223" Type="http://schemas.openxmlformats.org/officeDocument/2006/relationships/image" Target="media/image127.png"/><Relationship Id="rId228" Type="http://schemas.openxmlformats.org/officeDocument/2006/relationships/image" Target="media/image132.png"/><Relationship Id="rId244" Type="http://schemas.openxmlformats.org/officeDocument/2006/relationships/image" Target="media/image144.wmf"/><Relationship Id="rId249" Type="http://schemas.openxmlformats.org/officeDocument/2006/relationships/oleObject" Target="embeddings/oleObject92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oleObject" Target="embeddings/oleObject1.bin"/><Relationship Id="rId109" Type="http://schemas.openxmlformats.org/officeDocument/2006/relationships/image" Target="media/image64.wmf"/><Relationship Id="rId260" Type="http://schemas.openxmlformats.org/officeDocument/2006/relationships/image" Target="media/image157.wmf"/><Relationship Id="rId265" Type="http://schemas.openxmlformats.org/officeDocument/2006/relationships/image" Target="media/image162.wmf"/><Relationship Id="rId34" Type="http://schemas.openxmlformats.org/officeDocument/2006/relationships/image" Target="media/image24.png"/><Relationship Id="rId50" Type="http://schemas.openxmlformats.org/officeDocument/2006/relationships/oleObject" Target="embeddings/oleObject7.bin"/><Relationship Id="rId55" Type="http://schemas.openxmlformats.org/officeDocument/2006/relationships/image" Target="media/image36.emf"/><Relationship Id="rId76" Type="http://schemas.openxmlformats.org/officeDocument/2006/relationships/oleObject" Target="embeddings/oleObject19.bin"/><Relationship Id="rId97" Type="http://schemas.openxmlformats.org/officeDocument/2006/relationships/image" Target="media/image58.wmf"/><Relationship Id="rId104" Type="http://schemas.openxmlformats.org/officeDocument/2006/relationships/oleObject" Target="embeddings/oleObject33.bin"/><Relationship Id="rId120" Type="http://schemas.openxmlformats.org/officeDocument/2006/relationships/oleObject" Target="embeddings/oleObject41.bin"/><Relationship Id="rId125" Type="http://schemas.openxmlformats.org/officeDocument/2006/relationships/image" Target="media/image72.wmf"/><Relationship Id="rId141" Type="http://schemas.openxmlformats.org/officeDocument/2006/relationships/image" Target="media/image80.wmf"/><Relationship Id="rId146" Type="http://schemas.openxmlformats.org/officeDocument/2006/relationships/oleObject" Target="embeddings/oleObject54.bin"/><Relationship Id="rId167" Type="http://schemas.openxmlformats.org/officeDocument/2006/relationships/image" Target="media/image93.wmf"/><Relationship Id="rId188" Type="http://schemas.openxmlformats.org/officeDocument/2006/relationships/image" Target="media/image103.wmf"/><Relationship Id="rId7" Type="http://schemas.openxmlformats.org/officeDocument/2006/relationships/header" Target="header1.xml"/><Relationship Id="rId71" Type="http://schemas.openxmlformats.org/officeDocument/2006/relationships/image" Target="media/image45.wmf"/><Relationship Id="rId92" Type="http://schemas.openxmlformats.org/officeDocument/2006/relationships/oleObject" Target="embeddings/oleObject27.bin"/><Relationship Id="rId162" Type="http://schemas.openxmlformats.org/officeDocument/2006/relationships/oleObject" Target="embeddings/oleObject62.bin"/><Relationship Id="rId183" Type="http://schemas.openxmlformats.org/officeDocument/2006/relationships/oleObject" Target="embeddings/oleObject73.bin"/><Relationship Id="rId213" Type="http://schemas.openxmlformats.org/officeDocument/2006/relationships/image" Target="media/image117.png"/><Relationship Id="rId218" Type="http://schemas.openxmlformats.org/officeDocument/2006/relationships/image" Target="media/image122.png"/><Relationship Id="rId234" Type="http://schemas.openxmlformats.org/officeDocument/2006/relationships/image" Target="media/image138.png"/><Relationship Id="rId239" Type="http://schemas.openxmlformats.org/officeDocument/2006/relationships/oleObject" Target="embeddings/oleObject88.bin"/><Relationship Id="rId2" Type="http://schemas.openxmlformats.org/officeDocument/2006/relationships/styles" Target="styles.xml"/><Relationship Id="rId29" Type="http://schemas.openxmlformats.org/officeDocument/2006/relationships/footer" Target="footer3.xml"/><Relationship Id="rId250" Type="http://schemas.openxmlformats.org/officeDocument/2006/relationships/image" Target="media/image148.wmf"/><Relationship Id="rId255" Type="http://schemas.openxmlformats.org/officeDocument/2006/relationships/image" Target="media/image152.wmf"/><Relationship Id="rId24" Type="http://schemas.openxmlformats.org/officeDocument/2006/relationships/image" Target="media/image16.png"/><Relationship Id="rId40" Type="http://schemas.openxmlformats.org/officeDocument/2006/relationships/image" Target="media/image29.wmf"/><Relationship Id="rId45" Type="http://schemas.openxmlformats.org/officeDocument/2006/relationships/oleObject" Target="embeddings/oleObject4.bin"/><Relationship Id="rId66" Type="http://schemas.openxmlformats.org/officeDocument/2006/relationships/oleObject" Target="embeddings/oleObject14.bin"/><Relationship Id="rId87" Type="http://schemas.openxmlformats.org/officeDocument/2006/relationships/image" Target="media/image53.wmf"/><Relationship Id="rId110" Type="http://schemas.openxmlformats.org/officeDocument/2006/relationships/oleObject" Target="embeddings/oleObject36.bin"/><Relationship Id="rId115" Type="http://schemas.openxmlformats.org/officeDocument/2006/relationships/image" Target="media/image67.wmf"/><Relationship Id="rId131" Type="http://schemas.openxmlformats.org/officeDocument/2006/relationships/image" Target="media/image75.wmf"/><Relationship Id="rId136" Type="http://schemas.openxmlformats.org/officeDocument/2006/relationships/oleObject" Target="embeddings/oleObject49.bin"/><Relationship Id="rId157" Type="http://schemas.openxmlformats.org/officeDocument/2006/relationships/image" Target="media/image88.wmf"/><Relationship Id="rId178" Type="http://schemas.openxmlformats.org/officeDocument/2006/relationships/image" Target="media/image98.wmf"/><Relationship Id="rId61" Type="http://schemas.openxmlformats.org/officeDocument/2006/relationships/image" Target="media/image40.wmf"/><Relationship Id="rId82" Type="http://schemas.openxmlformats.org/officeDocument/2006/relationships/oleObject" Target="embeddings/oleObject22.bin"/><Relationship Id="rId152" Type="http://schemas.openxmlformats.org/officeDocument/2006/relationships/oleObject" Target="embeddings/oleObject57.bin"/><Relationship Id="rId173" Type="http://schemas.openxmlformats.org/officeDocument/2006/relationships/oleObject" Target="embeddings/oleObject68.bin"/><Relationship Id="rId194" Type="http://schemas.openxmlformats.org/officeDocument/2006/relationships/image" Target="media/image106.wmf"/><Relationship Id="rId199" Type="http://schemas.openxmlformats.org/officeDocument/2006/relationships/oleObject" Target="embeddings/oleObject81.bin"/><Relationship Id="rId203" Type="http://schemas.openxmlformats.org/officeDocument/2006/relationships/oleObject" Target="embeddings/oleObject83.bin"/><Relationship Id="rId208" Type="http://schemas.openxmlformats.org/officeDocument/2006/relationships/image" Target="media/image113.wmf"/><Relationship Id="rId229" Type="http://schemas.openxmlformats.org/officeDocument/2006/relationships/image" Target="media/image133.png"/><Relationship Id="rId19" Type="http://schemas.openxmlformats.org/officeDocument/2006/relationships/image" Target="media/image11.png"/><Relationship Id="rId224" Type="http://schemas.openxmlformats.org/officeDocument/2006/relationships/image" Target="media/image128.png"/><Relationship Id="rId240" Type="http://schemas.openxmlformats.org/officeDocument/2006/relationships/image" Target="media/image142.wmf"/><Relationship Id="rId245" Type="http://schemas.openxmlformats.org/officeDocument/2006/relationships/oleObject" Target="embeddings/oleObject91.bin"/><Relationship Id="rId261" Type="http://schemas.openxmlformats.org/officeDocument/2006/relationships/image" Target="media/image158.png"/><Relationship Id="rId266" Type="http://schemas.openxmlformats.org/officeDocument/2006/relationships/image" Target="media/image163.png"/><Relationship Id="rId14" Type="http://schemas.openxmlformats.org/officeDocument/2006/relationships/image" Target="media/image6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oleObject" Target="embeddings/oleObject10.bin"/><Relationship Id="rId77" Type="http://schemas.openxmlformats.org/officeDocument/2006/relationships/image" Target="media/image48.emf"/><Relationship Id="rId100" Type="http://schemas.openxmlformats.org/officeDocument/2006/relationships/oleObject" Target="embeddings/oleObject31.bin"/><Relationship Id="rId105" Type="http://schemas.openxmlformats.org/officeDocument/2006/relationships/image" Target="media/image62.wmf"/><Relationship Id="rId126" Type="http://schemas.openxmlformats.org/officeDocument/2006/relationships/oleObject" Target="embeddings/oleObject44.bin"/><Relationship Id="rId147" Type="http://schemas.openxmlformats.org/officeDocument/2006/relationships/image" Target="media/image83.wmf"/><Relationship Id="rId168" Type="http://schemas.openxmlformats.org/officeDocument/2006/relationships/oleObject" Target="embeddings/oleObject65.bin"/><Relationship Id="rId8" Type="http://schemas.openxmlformats.org/officeDocument/2006/relationships/footer" Target="footer1.xml"/><Relationship Id="rId51" Type="http://schemas.openxmlformats.org/officeDocument/2006/relationships/image" Target="media/image34.emf"/><Relationship Id="rId72" Type="http://schemas.openxmlformats.org/officeDocument/2006/relationships/oleObject" Target="embeddings/oleObject17.bin"/><Relationship Id="rId93" Type="http://schemas.openxmlformats.org/officeDocument/2006/relationships/image" Target="media/image56.wmf"/><Relationship Id="rId98" Type="http://schemas.openxmlformats.org/officeDocument/2006/relationships/oleObject" Target="embeddings/oleObject30.bin"/><Relationship Id="rId121" Type="http://schemas.openxmlformats.org/officeDocument/2006/relationships/image" Target="media/image70.wmf"/><Relationship Id="rId142" Type="http://schemas.openxmlformats.org/officeDocument/2006/relationships/oleObject" Target="embeddings/oleObject52.bin"/><Relationship Id="rId163" Type="http://schemas.openxmlformats.org/officeDocument/2006/relationships/image" Target="media/image91.wmf"/><Relationship Id="rId184" Type="http://schemas.openxmlformats.org/officeDocument/2006/relationships/image" Target="media/image101.wmf"/><Relationship Id="rId189" Type="http://schemas.openxmlformats.org/officeDocument/2006/relationships/oleObject" Target="embeddings/oleObject76.bin"/><Relationship Id="rId219" Type="http://schemas.openxmlformats.org/officeDocument/2006/relationships/image" Target="media/image123.png"/><Relationship Id="rId3" Type="http://schemas.openxmlformats.org/officeDocument/2006/relationships/settings" Target="settings.xml"/><Relationship Id="rId214" Type="http://schemas.openxmlformats.org/officeDocument/2006/relationships/image" Target="media/image118.png"/><Relationship Id="rId230" Type="http://schemas.openxmlformats.org/officeDocument/2006/relationships/image" Target="media/image134.png"/><Relationship Id="rId235" Type="http://schemas.openxmlformats.org/officeDocument/2006/relationships/image" Target="media/image139.wmf"/><Relationship Id="rId251" Type="http://schemas.openxmlformats.org/officeDocument/2006/relationships/image" Target="media/image149.wmf"/><Relationship Id="rId256" Type="http://schemas.openxmlformats.org/officeDocument/2006/relationships/image" Target="media/image153.wmf"/><Relationship Id="rId25" Type="http://schemas.openxmlformats.org/officeDocument/2006/relationships/footer" Target="footer2.xml"/><Relationship Id="rId46" Type="http://schemas.openxmlformats.org/officeDocument/2006/relationships/oleObject" Target="embeddings/oleObject5.bin"/><Relationship Id="rId67" Type="http://schemas.openxmlformats.org/officeDocument/2006/relationships/image" Target="media/image43.wmf"/><Relationship Id="rId116" Type="http://schemas.openxmlformats.org/officeDocument/2006/relationships/oleObject" Target="embeddings/oleObject39.bin"/><Relationship Id="rId137" Type="http://schemas.openxmlformats.org/officeDocument/2006/relationships/image" Target="media/image78.wmf"/><Relationship Id="rId158" Type="http://schemas.openxmlformats.org/officeDocument/2006/relationships/oleObject" Target="embeddings/oleObject60.bin"/><Relationship Id="rId20" Type="http://schemas.openxmlformats.org/officeDocument/2006/relationships/image" Target="media/image12.png"/><Relationship Id="rId41" Type="http://schemas.openxmlformats.org/officeDocument/2006/relationships/oleObject" Target="embeddings/oleObject2.bin"/><Relationship Id="rId62" Type="http://schemas.openxmlformats.org/officeDocument/2006/relationships/oleObject" Target="embeddings/oleObject12.bin"/><Relationship Id="rId83" Type="http://schemas.openxmlformats.org/officeDocument/2006/relationships/image" Target="media/image51.wmf"/><Relationship Id="rId88" Type="http://schemas.openxmlformats.org/officeDocument/2006/relationships/oleObject" Target="embeddings/oleObject25.bin"/><Relationship Id="rId111" Type="http://schemas.openxmlformats.org/officeDocument/2006/relationships/image" Target="media/image65.wmf"/><Relationship Id="rId132" Type="http://schemas.openxmlformats.org/officeDocument/2006/relationships/oleObject" Target="embeddings/oleObject47.bin"/><Relationship Id="rId153" Type="http://schemas.openxmlformats.org/officeDocument/2006/relationships/image" Target="media/image86.wmf"/><Relationship Id="rId174" Type="http://schemas.openxmlformats.org/officeDocument/2006/relationships/image" Target="media/image96.wmf"/><Relationship Id="rId179" Type="http://schemas.openxmlformats.org/officeDocument/2006/relationships/oleObject" Target="embeddings/oleObject71.bin"/><Relationship Id="rId195" Type="http://schemas.openxmlformats.org/officeDocument/2006/relationships/oleObject" Target="embeddings/oleObject79.bin"/><Relationship Id="rId209" Type="http://schemas.openxmlformats.org/officeDocument/2006/relationships/oleObject" Target="embeddings/oleObject86.bin"/><Relationship Id="rId190" Type="http://schemas.openxmlformats.org/officeDocument/2006/relationships/image" Target="media/image104.wmf"/><Relationship Id="rId204" Type="http://schemas.openxmlformats.org/officeDocument/2006/relationships/image" Target="media/image111.wmf"/><Relationship Id="rId220" Type="http://schemas.openxmlformats.org/officeDocument/2006/relationships/image" Target="media/image124.png"/><Relationship Id="rId225" Type="http://schemas.openxmlformats.org/officeDocument/2006/relationships/image" Target="media/image129.png"/><Relationship Id="rId241" Type="http://schemas.openxmlformats.org/officeDocument/2006/relationships/oleObject" Target="embeddings/oleObject89.bin"/><Relationship Id="rId246" Type="http://schemas.openxmlformats.org/officeDocument/2006/relationships/image" Target="media/image145.wmf"/><Relationship Id="rId267" Type="http://schemas.openxmlformats.org/officeDocument/2006/relationships/header" Target="header2.xml"/><Relationship Id="rId15" Type="http://schemas.openxmlformats.org/officeDocument/2006/relationships/image" Target="media/image7.png"/><Relationship Id="rId36" Type="http://schemas.openxmlformats.org/officeDocument/2006/relationships/image" Target="media/image26.png"/><Relationship Id="rId57" Type="http://schemas.openxmlformats.org/officeDocument/2006/relationships/image" Target="media/image37.png"/><Relationship Id="rId106" Type="http://schemas.openxmlformats.org/officeDocument/2006/relationships/oleObject" Target="embeddings/oleObject34.bin"/><Relationship Id="rId127" Type="http://schemas.openxmlformats.org/officeDocument/2006/relationships/image" Target="media/image73.wmf"/><Relationship Id="rId262" Type="http://schemas.openxmlformats.org/officeDocument/2006/relationships/image" Target="media/image159.pn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52" Type="http://schemas.openxmlformats.org/officeDocument/2006/relationships/oleObject" Target="embeddings/oleObject8.bin"/><Relationship Id="rId73" Type="http://schemas.openxmlformats.org/officeDocument/2006/relationships/image" Target="media/image46.wmf"/><Relationship Id="rId78" Type="http://schemas.openxmlformats.org/officeDocument/2006/relationships/oleObject" Target="embeddings/oleObject20.bin"/><Relationship Id="rId94" Type="http://schemas.openxmlformats.org/officeDocument/2006/relationships/oleObject" Target="embeddings/oleObject28.bin"/><Relationship Id="rId99" Type="http://schemas.openxmlformats.org/officeDocument/2006/relationships/image" Target="media/image59.wmf"/><Relationship Id="rId101" Type="http://schemas.openxmlformats.org/officeDocument/2006/relationships/image" Target="media/image60.wmf"/><Relationship Id="rId122" Type="http://schemas.openxmlformats.org/officeDocument/2006/relationships/oleObject" Target="embeddings/oleObject42.bin"/><Relationship Id="rId143" Type="http://schemas.openxmlformats.org/officeDocument/2006/relationships/image" Target="media/image81.wmf"/><Relationship Id="rId148" Type="http://schemas.openxmlformats.org/officeDocument/2006/relationships/oleObject" Target="embeddings/oleObject55.bin"/><Relationship Id="rId164" Type="http://schemas.openxmlformats.org/officeDocument/2006/relationships/oleObject" Target="embeddings/oleObject63.bin"/><Relationship Id="rId169" Type="http://schemas.openxmlformats.org/officeDocument/2006/relationships/image" Target="media/image94.wmf"/><Relationship Id="rId185" Type="http://schemas.openxmlformats.org/officeDocument/2006/relationships/oleObject" Target="embeddings/oleObject74.bin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80" Type="http://schemas.openxmlformats.org/officeDocument/2006/relationships/image" Target="media/image99.wmf"/><Relationship Id="rId210" Type="http://schemas.openxmlformats.org/officeDocument/2006/relationships/image" Target="media/image114.png"/><Relationship Id="rId215" Type="http://schemas.openxmlformats.org/officeDocument/2006/relationships/image" Target="media/image119.png"/><Relationship Id="rId236" Type="http://schemas.openxmlformats.org/officeDocument/2006/relationships/oleObject" Target="embeddings/oleObject87.bin"/><Relationship Id="rId257" Type="http://schemas.openxmlformats.org/officeDocument/2006/relationships/image" Target="media/image154.png"/><Relationship Id="rId26" Type="http://schemas.openxmlformats.org/officeDocument/2006/relationships/image" Target="media/image17.png"/><Relationship Id="rId231" Type="http://schemas.openxmlformats.org/officeDocument/2006/relationships/image" Target="media/image135.png"/><Relationship Id="rId252" Type="http://schemas.openxmlformats.org/officeDocument/2006/relationships/image" Target="media/image150.png"/><Relationship Id="rId47" Type="http://schemas.openxmlformats.org/officeDocument/2006/relationships/image" Target="media/image32.wmf"/><Relationship Id="rId68" Type="http://schemas.openxmlformats.org/officeDocument/2006/relationships/oleObject" Target="embeddings/oleObject15.bin"/><Relationship Id="rId89" Type="http://schemas.openxmlformats.org/officeDocument/2006/relationships/image" Target="media/image54.wmf"/><Relationship Id="rId112" Type="http://schemas.openxmlformats.org/officeDocument/2006/relationships/oleObject" Target="embeddings/oleObject37.bin"/><Relationship Id="rId133" Type="http://schemas.openxmlformats.org/officeDocument/2006/relationships/image" Target="media/image76.wmf"/><Relationship Id="rId154" Type="http://schemas.openxmlformats.org/officeDocument/2006/relationships/oleObject" Target="embeddings/oleObject58.bin"/><Relationship Id="rId175" Type="http://schemas.openxmlformats.org/officeDocument/2006/relationships/oleObject" Target="embeddings/oleObject69.bin"/><Relationship Id="rId196" Type="http://schemas.openxmlformats.org/officeDocument/2006/relationships/image" Target="media/image107.wmf"/><Relationship Id="rId200" Type="http://schemas.openxmlformats.org/officeDocument/2006/relationships/image" Target="media/image109.wmf"/><Relationship Id="rId16" Type="http://schemas.openxmlformats.org/officeDocument/2006/relationships/image" Target="media/image8.png"/><Relationship Id="rId221" Type="http://schemas.openxmlformats.org/officeDocument/2006/relationships/image" Target="media/image125.png"/><Relationship Id="rId242" Type="http://schemas.openxmlformats.org/officeDocument/2006/relationships/image" Target="media/image143.wmf"/><Relationship Id="rId263" Type="http://schemas.openxmlformats.org/officeDocument/2006/relationships/image" Target="media/image160.wmf"/><Relationship Id="rId37" Type="http://schemas.openxmlformats.org/officeDocument/2006/relationships/image" Target="media/image27.png"/><Relationship Id="rId58" Type="http://schemas.openxmlformats.org/officeDocument/2006/relationships/image" Target="media/image38.png"/><Relationship Id="rId79" Type="http://schemas.openxmlformats.org/officeDocument/2006/relationships/image" Target="media/image49.wmf"/><Relationship Id="rId102" Type="http://schemas.openxmlformats.org/officeDocument/2006/relationships/oleObject" Target="embeddings/oleObject32.bin"/><Relationship Id="rId123" Type="http://schemas.openxmlformats.org/officeDocument/2006/relationships/image" Target="media/image71.wmf"/><Relationship Id="rId144" Type="http://schemas.openxmlformats.org/officeDocument/2006/relationships/oleObject" Target="embeddings/oleObject53.bin"/><Relationship Id="rId90" Type="http://schemas.openxmlformats.org/officeDocument/2006/relationships/oleObject" Target="embeddings/oleObject26.bin"/><Relationship Id="rId165" Type="http://schemas.openxmlformats.org/officeDocument/2006/relationships/image" Target="media/image92.wmf"/><Relationship Id="rId186" Type="http://schemas.openxmlformats.org/officeDocument/2006/relationships/image" Target="media/image102.wmf"/><Relationship Id="rId211" Type="http://schemas.openxmlformats.org/officeDocument/2006/relationships/image" Target="media/image115.png"/><Relationship Id="rId232" Type="http://schemas.openxmlformats.org/officeDocument/2006/relationships/image" Target="media/image136.png"/><Relationship Id="rId253" Type="http://schemas.openxmlformats.org/officeDocument/2006/relationships/image" Target="media/image151.wmf"/><Relationship Id="rId27" Type="http://schemas.openxmlformats.org/officeDocument/2006/relationships/image" Target="media/image18.png"/><Relationship Id="rId48" Type="http://schemas.openxmlformats.org/officeDocument/2006/relationships/oleObject" Target="embeddings/oleObject6.bin"/><Relationship Id="rId69" Type="http://schemas.openxmlformats.org/officeDocument/2006/relationships/image" Target="media/image44.wmf"/><Relationship Id="rId113" Type="http://schemas.openxmlformats.org/officeDocument/2006/relationships/image" Target="media/image66.wmf"/><Relationship Id="rId134" Type="http://schemas.openxmlformats.org/officeDocument/2006/relationships/oleObject" Target="embeddings/oleObject48.bin"/><Relationship Id="rId80" Type="http://schemas.openxmlformats.org/officeDocument/2006/relationships/oleObject" Target="embeddings/oleObject21.bin"/><Relationship Id="rId155" Type="http://schemas.openxmlformats.org/officeDocument/2006/relationships/image" Target="media/image87.wmf"/><Relationship Id="rId176" Type="http://schemas.openxmlformats.org/officeDocument/2006/relationships/image" Target="media/image97.emf"/><Relationship Id="rId197" Type="http://schemas.openxmlformats.org/officeDocument/2006/relationships/oleObject" Target="embeddings/oleObject80.bin"/><Relationship Id="rId201" Type="http://schemas.openxmlformats.org/officeDocument/2006/relationships/oleObject" Target="embeddings/oleObject82.bin"/><Relationship Id="rId222" Type="http://schemas.openxmlformats.org/officeDocument/2006/relationships/image" Target="media/image126.png"/><Relationship Id="rId243" Type="http://schemas.openxmlformats.org/officeDocument/2006/relationships/oleObject" Target="embeddings/oleObject90.bin"/><Relationship Id="rId264" Type="http://schemas.openxmlformats.org/officeDocument/2006/relationships/image" Target="media/image161.wmf"/><Relationship Id="rId17" Type="http://schemas.openxmlformats.org/officeDocument/2006/relationships/image" Target="media/image9.png"/><Relationship Id="rId38" Type="http://schemas.openxmlformats.org/officeDocument/2006/relationships/image" Target="media/image28.wmf"/><Relationship Id="rId59" Type="http://schemas.openxmlformats.org/officeDocument/2006/relationships/image" Target="media/image39.wmf"/><Relationship Id="rId103" Type="http://schemas.openxmlformats.org/officeDocument/2006/relationships/image" Target="media/image61.wmf"/><Relationship Id="rId124" Type="http://schemas.openxmlformats.org/officeDocument/2006/relationships/oleObject" Target="embeddings/oleObject43.bin"/><Relationship Id="rId70" Type="http://schemas.openxmlformats.org/officeDocument/2006/relationships/oleObject" Target="embeddings/oleObject16.bin"/><Relationship Id="rId91" Type="http://schemas.openxmlformats.org/officeDocument/2006/relationships/image" Target="media/image55.wmf"/><Relationship Id="rId145" Type="http://schemas.openxmlformats.org/officeDocument/2006/relationships/image" Target="media/image82.wmf"/><Relationship Id="rId166" Type="http://schemas.openxmlformats.org/officeDocument/2006/relationships/oleObject" Target="embeddings/oleObject64.bin"/><Relationship Id="rId187" Type="http://schemas.openxmlformats.org/officeDocument/2006/relationships/oleObject" Target="embeddings/oleObject75.bin"/><Relationship Id="rId1" Type="http://schemas.openxmlformats.org/officeDocument/2006/relationships/numbering" Target="numbering.xml"/><Relationship Id="rId212" Type="http://schemas.openxmlformats.org/officeDocument/2006/relationships/image" Target="media/image116.png"/><Relationship Id="rId233" Type="http://schemas.openxmlformats.org/officeDocument/2006/relationships/image" Target="media/image137.png"/><Relationship Id="rId254" Type="http://schemas.openxmlformats.org/officeDocument/2006/relationships/oleObject" Target="embeddings/oleObject9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355</Words>
  <Characters>24824</Characters>
  <Application>Microsoft Office Word</Application>
  <DocSecurity>0</DocSecurity>
  <Lines>206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9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Евгений</cp:lastModifiedBy>
  <cp:revision>3</cp:revision>
  <dcterms:created xsi:type="dcterms:W3CDTF">2019-01-17T14:58:00Z</dcterms:created>
  <dcterms:modified xsi:type="dcterms:W3CDTF">2019-01-17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12-21T00:00:00Z</vt:filetime>
  </property>
  <property fmtid="{D5CDD505-2E9C-101B-9397-08002B2CF9AE}" pid="3" name="LastSaved">
    <vt:filetime>2016-11-26T00:00:00Z</vt:filetime>
  </property>
</Properties>
</file>